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35FAA525" w:rsidR="00091DFD" w:rsidRPr="008B2052" w:rsidRDefault="008C3F5C"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Maret</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6B2ED75"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77777777" w:rsidR="00B74A5B" w:rsidRDefault="00B74A5B" w:rsidP="00B74A5B">
      <w:pPr>
        <w:spacing w:line="240" w:lineRule="auto"/>
        <w:jc w:val="center"/>
      </w:pPr>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77777777" w:rsidR="00197390" w:rsidRDefault="00197390" w:rsidP="00B74A5B">
      <w:pPr>
        <w:spacing w:line="240" w:lineRule="auto"/>
        <w:jc w:val="center"/>
      </w:pPr>
      <w:r>
        <w:t>Pembimbing</w:t>
      </w:r>
    </w:p>
    <w:p w14:paraId="2587D6A6" w14:textId="77777777" w:rsidR="00B74A5B" w:rsidRDefault="00B74A5B" w:rsidP="00B74A5B">
      <w:pPr>
        <w:spacing w:line="240" w:lineRule="auto"/>
        <w:jc w:val="center"/>
      </w:pPr>
    </w:p>
    <w:p w14:paraId="67426795" w14:textId="77777777" w:rsidR="00197390" w:rsidRDefault="00B74A5B" w:rsidP="00B74A5B">
      <w:pPr>
        <w:spacing w:line="240" w:lineRule="auto"/>
        <w:jc w:val="center"/>
      </w:pPr>
      <w:r>
        <w:t>Tanggal</w:t>
      </w:r>
      <w:r w:rsidR="00AD6C19">
        <w:t xml:space="preserve"> </w:t>
      </w:r>
      <w:r w:rsidR="005D7780">
        <w:t xml:space="preserve"> __</w:t>
      </w:r>
      <w:r w:rsidR="00654DE2">
        <w:t>_________________</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77777777" w:rsidR="00B74A5B" w:rsidRDefault="00B74A5B" w:rsidP="00B74A5B">
      <w:pPr>
        <w:spacing w:line="240" w:lineRule="auto"/>
        <w:jc w:val="center"/>
      </w:pPr>
    </w:p>
    <w:p w14:paraId="5840250B" w14:textId="77777777" w:rsidR="00416C59" w:rsidRDefault="00197390" w:rsidP="0000188E">
      <w:pPr>
        <w:spacing w:after="160" w:line="259" w:lineRule="auto"/>
        <w:rPr>
          <w:b/>
          <w:sz w:val="28"/>
        </w:rPr>
      </w:pPr>
      <w:r>
        <w:br w:type="page"/>
      </w:r>
    </w:p>
    <w:p w14:paraId="2FD9F016" w14:textId="77777777" w:rsidR="00091DFD" w:rsidRPr="000D3A73" w:rsidRDefault="000D3A73" w:rsidP="007D1C6F">
      <w:pPr>
        <w:pStyle w:val="Heading1"/>
      </w:pPr>
      <w:bookmarkStart w:id="0" w:name="_Toc485359567"/>
      <w:bookmarkStart w:id="1" w:name="_Toc492533476"/>
      <w:bookmarkStart w:id="2" w:name="_Toc504114434"/>
      <w:r w:rsidRPr="000D3A73">
        <w:lastRenderedPageBreak/>
        <w:t>DAFTAR ISI</w:t>
      </w:r>
      <w:bookmarkEnd w:id="0"/>
      <w:bookmarkEnd w:id="1"/>
      <w:bookmarkEnd w:id="2"/>
    </w:p>
    <w:p w14:paraId="56DC54B5" w14:textId="77777777" w:rsidR="00226400" w:rsidRDefault="00226400" w:rsidP="00524891">
      <w:pPr>
        <w:spacing w:line="240" w:lineRule="auto"/>
      </w:pPr>
    </w:p>
    <w:p w14:paraId="5DAA7FFD" w14:textId="77777777" w:rsidR="007B0813" w:rsidRDefault="007B0813" w:rsidP="00F312EB">
      <w:pPr>
        <w:pStyle w:val="TOC1"/>
      </w:pPr>
      <w:r>
        <w:t>HALAMAN PENGESAHAN</w:t>
      </w:r>
      <w:r>
        <w:tab/>
        <w:t>i</w:t>
      </w:r>
    </w:p>
    <w:p w14:paraId="70FCFDC0" w14:textId="0A614B44" w:rsidR="00DE0CF9"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04114434" w:history="1">
        <w:r w:rsidRPr="006A3368">
          <w:rPr>
            <w:rStyle w:val="Hyperlink"/>
            <w:noProof/>
          </w:rPr>
          <w:t>DAFTAR ISI</w:t>
        </w:r>
        <w:r>
          <w:rPr>
            <w:noProof/>
            <w:webHidden/>
          </w:rPr>
          <w:tab/>
        </w:r>
        <w:r>
          <w:rPr>
            <w:noProof/>
            <w:webHidden/>
          </w:rPr>
          <w:fldChar w:fldCharType="begin"/>
        </w:r>
        <w:r>
          <w:rPr>
            <w:noProof/>
            <w:webHidden/>
          </w:rPr>
          <w:instrText xml:space="preserve"> PAGEREF _Toc504114434 \h </w:instrText>
        </w:r>
        <w:r>
          <w:rPr>
            <w:noProof/>
            <w:webHidden/>
          </w:rPr>
        </w:r>
        <w:r>
          <w:rPr>
            <w:noProof/>
            <w:webHidden/>
          </w:rPr>
          <w:fldChar w:fldCharType="separate"/>
        </w:r>
        <w:r w:rsidR="00074404">
          <w:rPr>
            <w:noProof/>
            <w:webHidden/>
          </w:rPr>
          <w:t>ii</w:t>
        </w:r>
        <w:r>
          <w:rPr>
            <w:noProof/>
            <w:webHidden/>
          </w:rPr>
          <w:fldChar w:fldCharType="end"/>
        </w:r>
      </w:hyperlink>
    </w:p>
    <w:p w14:paraId="349F9DB8" w14:textId="628DCE3D" w:rsidR="00DE0CF9" w:rsidRDefault="00D62609">
      <w:pPr>
        <w:pStyle w:val="TOC1"/>
        <w:rPr>
          <w:rFonts w:asciiTheme="minorHAnsi" w:hAnsiTheme="minorHAnsi"/>
          <w:noProof/>
          <w:sz w:val="22"/>
          <w:lang w:eastAsia="id-ID"/>
        </w:rPr>
      </w:pPr>
      <w:hyperlink w:anchor="_Toc504114435" w:history="1">
        <w:r w:rsidR="00DE0CF9" w:rsidRPr="006A3368">
          <w:rPr>
            <w:rStyle w:val="Hyperlink"/>
            <w:noProof/>
          </w:rPr>
          <w:t>DAFTAR GAMBAR DAN ILUSTRASI</w:t>
        </w:r>
        <w:r w:rsidR="00DE0CF9">
          <w:rPr>
            <w:noProof/>
            <w:webHidden/>
          </w:rPr>
          <w:tab/>
        </w:r>
        <w:r w:rsidR="00DE0CF9">
          <w:rPr>
            <w:noProof/>
            <w:webHidden/>
          </w:rPr>
          <w:fldChar w:fldCharType="begin"/>
        </w:r>
        <w:r w:rsidR="00DE0CF9">
          <w:rPr>
            <w:noProof/>
            <w:webHidden/>
          </w:rPr>
          <w:instrText xml:space="preserve"> PAGEREF _Toc504114435 \h </w:instrText>
        </w:r>
        <w:r w:rsidR="00DE0CF9">
          <w:rPr>
            <w:noProof/>
            <w:webHidden/>
          </w:rPr>
        </w:r>
        <w:r w:rsidR="00DE0CF9">
          <w:rPr>
            <w:noProof/>
            <w:webHidden/>
          </w:rPr>
          <w:fldChar w:fldCharType="separate"/>
        </w:r>
        <w:r w:rsidR="00074404">
          <w:rPr>
            <w:noProof/>
            <w:webHidden/>
          </w:rPr>
          <w:t>iv</w:t>
        </w:r>
        <w:r w:rsidR="00DE0CF9">
          <w:rPr>
            <w:noProof/>
            <w:webHidden/>
          </w:rPr>
          <w:fldChar w:fldCharType="end"/>
        </w:r>
      </w:hyperlink>
    </w:p>
    <w:p w14:paraId="6A727621" w14:textId="7DC86C07" w:rsidR="00DE0CF9" w:rsidRDefault="00D62609">
      <w:pPr>
        <w:pStyle w:val="TOC1"/>
        <w:rPr>
          <w:rFonts w:asciiTheme="minorHAnsi" w:hAnsiTheme="minorHAnsi"/>
          <w:noProof/>
          <w:sz w:val="22"/>
          <w:lang w:eastAsia="id-ID"/>
        </w:rPr>
      </w:pPr>
      <w:hyperlink w:anchor="_Toc504114436" w:history="1">
        <w:r w:rsidR="00DE0CF9" w:rsidRPr="006A3368">
          <w:rPr>
            <w:rStyle w:val="Hyperlink"/>
            <w:noProof/>
          </w:rPr>
          <w:t>DAFTAR TABEL</w:t>
        </w:r>
        <w:r w:rsidR="00DE0CF9">
          <w:rPr>
            <w:noProof/>
            <w:webHidden/>
          </w:rPr>
          <w:tab/>
        </w:r>
        <w:r w:rsidR="00DE0CF9">
          <w:rPr>
            <w:noProof/>
            <w:webHidden/>
          </w:rPr>
          <w:fldChar w:fldCharType="begin"/>
        </w:r>
        <w:r w:rsidR="00DE0CF9">
          <w:rPr>
            <w:noProof/>
            <w:webHidden/>
          </w:rPr>
          <w:instrText xml:space="preserve"> PAGEREF _Toc504114436 \h </w:instrText>
        </w:r>
        <w:r w:rsidR="00DE0CF9">
          <w:rPr>
            <w:noProof/>
            <w:webHidden/>
          </w:rPr>
        </w:r>
        <w:r w:rsidR="00DE0CF9">
          <w:rPr>
            <w:noProof/>
            <w:webHidden/>
          </w:rPr>
          <w:fldChar w:fldCharType="separate"/>
        </w:r>
        <w:r w:rsidR="00074404">
          <w:rPr>
            <w:noProof/>
            <w:webHidden/>
          </w:rPr>
          <w:t>vi</w:t>
        </w:r>
        <w:r w:rsidR="00DE0CF9">
          <w:rPr>
            <w:noProof/>
            <w:webHidden/>
          </w:rPr>
          <w:fldChar w:fldCharType="end"/>
        </w:r>
      </w:hyperlink>
    </w:p>
    <w:p w14:paraId="442ACB78" w14:textId="77777777" w:rsidR="00DE0CF9" w:rsidRDefault="00DE0CF9">
      <w:pPr>
        <w:pStyle w:val="TOC1"/>
        <w:rPr>
          <w:rStyle w:val="Hyperlink"/>
          <w:noProof/>
        </w:rPr>
      </w:pPr>
    </w:p>
    <w:p w14:paraId="38CCA19F" w14:textId="4FAF40F7" w:rsidR="00DE0CF9" w:rsidRDefault="00D62609">
      <w:pPr>
        <w:pStyle w:val="TOC1"/>
        <w:rPr>
          <w:rFonts w:asciiTheme="minorHAnsi" w:hAnsiTheme="minorHAnsi"/>
          <w:noProof/>
          <w:sz w:val="22"/>
          <w:lang w:eastAsia="id-ID"/>
        </w:rPr>
      </w:pPr>
      <w:hyperlink w:anchor="_Toc504114437" w:history="1">
        <w:r w:rsidR="00DE0CF9" w:rsidRPr="006A3368">
          <w:rPr>
            <w:rStyle w:val="Hyperlink"/>
            <w:noProof/>
          </w:rPr>
          <w:t>Bab I Pendahuluan</w:t>
        </w:r>
        <w:r w:rsidR="00DE0CF9">
          <w:rPr>
            <w:noProof/>
            <w:webHidden/>
          </w:rPr>
          <w:tab/>
        </w:r>
        <w:r w:rsidR="00DE0CF9">
          <w:rPr>
            <w:noProof/>
            <w:webHidden/>
          </w:rPr>
          <w:fldChar w:fldCharType="begin"/>
        </w:r>
        <w:r w:rsidR="00DE0CF9">
          <w:rPr>
            <w:noProof/>
            <w:webHidden/>
          </w:rPr>
          <w:instrText xml:space="preserve"> PAGEREF _Toc504114437 \h </w:instrText>
        </w:r>
        <w:r w:rsidR="00DE0CF9">
          <w:rPr>
            <w:noProof/>
            <w:webHidden/>
          </w:rPr>
        </w:r>
        <w:r w:rsidR="00DE0CF9">
          <w:rPr>
            <w:noProof/>
            <w:webHidden/>
          </w:rPr>
          <w:fldChar w:fldCharType="separate"/>
        </w:r>
        <w:r w:rsidR="00074404">
          <w:rPr>
            <w:noProof/>
            <w:webHidden/>
          </w:rPr>
          <w:t>7</w:t>
        </w:r>
        <w:r w:rsidR="00DE0CF9">
          <w:rPr>
            <w:noProof/>
            <w:webHidden/>
          </w:rPr>
          <w:fldChar w:fldCharType="end"/>
        </w:r>
      </w:hyperlink>
    </w:p>
    <w:p w14:paraId="1D61213D" w14:textId="175FCAC6" w:rsidR="00DE0CF9" w:rsidRDefault="00D62609">
      <w:pPr>
        <w:pStyle w:val="TOC2"/>
        <w:tabs>
          <w:tab w:val="right" w:leader="dot" w:pos="7927"/>
        </w:tabs>
        <w:rPr>
          <w:rFonts w:asciiTheme="minorHAnsi" w:hAnsiTheme="minorHAnsi"/>
          <w:noProof/>
          <w:sz w:val="22"/>
          <w:lang w:eastAsia="id-ID"/>
        </w:rPr>
      </w:pPr>
      <w:hyperlink w:anchor="_Toc504114438" w:history="1">
        <w:r w:rsidR="00DE0CF9" w:rsidRPr="006A3368">
          <w:rPr>
            <w:rStyle w:val="Hyperlink"/>
            <w:noProof/>
          </w:rPr>
          <w:t>I.1 Latar Belakang</w:t>
        </w:r>
        <w:r w:rsidR="00DE0CF9">
          <w:rPr>
            <w:noProof/>
            <w:webHidden/>
          </w:rPr>
          <w:tab/>
        </w:r>
        <w:r w:rsidR="00DE0CF9">
          <w:rPr>
            <w:noProof/>
            <w:webHidden/>
          </w:rPr>
          <w:fldChar w:fldCharType="begin"/>
        </w:r>
        <w:r w:rsidR="00DE0CF9">
          <w:rPr>
            <w:noProof/>
            <w:webHidden/>
          </w:rPr>
          <w:instrText xml:space="preserve"> PAGEREF _Toc504114438 \h </w:instrText>
        </w:r>
        <w:r w:rsidR="00DE0CF9">
          <w:rPr>
            <w:noProof/>
            <w:webHidden/>
          </w:rPr>
        </w:r>
        <w:r w:rsidR="00DE0CF9">
          <w:rPr>
            <w:noProof/>
            <w:webHidden/>
          </w:rPr>
          <w:fldChar w:fldCharType="separate"/>
        </w:r>
        <w:r w:rsidR="00074404">
          <w:rPr>
            <w:noProof/>
            <w:webHidden/>
          </w:rPr>
          <w:t>7</w:t>
        </w:r>
        <w:r w:rsidR="00DE0CF9">
          <w:rPr>
            <w:noProof/>
            <w:webHidden/>
          </w:rPr>
          <w:fldChar w:fldCharType="end"/>
        </w:r>
      </w:hyperlink>
    </w:p>
    <w:p w14:paraId="3244D7C9" w14:textId="0B76EA05" w:rsidR="00DE0CF9" w:rsidRDefault="00D62609">
      <w:pPr>
        <w:pStyle w:val="TOC2"/>
        <w:tabs>
          <w:tab w:val="right" w:leader="dot" w:pos="7927"/>
        </w:tabs>
        <w:rPr>
          <w:rFonts w:asciiTheme="minorHAnsi" w:hAnsiTheme="minorHAnsi"/>
          <w:noProof/>
          <w:sz w:val="22"/>
          <w:lang w:eastAsia="id-ID"/>
        </w:rPr>
      </w:pPr>
      <w:hyperlink w:anchor="_Toc504114439" w:history="1">
        <w:r w:rsidR="00DE0CF9" w:rsidRPr="006A3368">
          <w:rPr>
            <w:rStyle w:val="Hyperlink"/>
            <w:noProof/>
          </w:rPr>
          <w:t>I.2 Rumusan Masalah</w:t>
        </w:r>
        <w:r w:rsidR="00DE0CF9">
          <w:rPr>
            <w:noProof/>
            <w:webHidden/>
          </w:rPr>
          <w:tab/>
        </w:r>
        <w:r w:rsidR="00DE0CF9">
          <w:rPr>
            <w:noProof/>
            <w:webHidden/>
          </w:rPr>
          <w:fldChar w:fldCharType="begin"/>
        </w:r>
        <w:r w:rsidR="00DE0CF9">
          <w:rPr>
            <w:noProof/>
            <w:webHidden/>
          </w:rPr>
          <w:instrText xml:space="preserve"> PAGEREF _Toc504114439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1616FD75" w14:textId="4CEAC9E9" w:rsidR="00DE0CF9" w:rsidRDefault="00D62609">
      <w:pPr>
        <w:pStyle w:val="TOC2"/>
        <w:tabs>
          <w:tab w:val="right" w:leader="dot" w:pos="7927"/>
        </w:tabs>
        <w:rPr>
          <w:rFonts w:asciiTheme="minorHAnsi" w:hAnsiTheme="minorHAnsi"/>
          <w:noProof/>
          <w:sz w:val="22"/>
          <w:lang w:eastAsia="id-ID"/>
        </w:rPr>
      </w:pPr>
      <w:hyperlink w:anchor="_Toc504114440" w:history="1">
        <w:r w:rsidR="00DE0CF9" w:rsidRPr="006A3368">
          <w:rPr>
            <w:rStyle w:val="Hyperlink"/>
            <w:noProof/>
          </w:rPr>
          <w:t>I.3 Tujuan Penelitian</w:t>
        </w:r>
        <w:r w:rsidR="00DE0CF9">
          <w:rPr>
            <w:noProof/>
            <w:webHidden/>
          </w:rPr>
          <w:tab/>
        </w:r>
        <w:r w:rsidR="00DE0CF9">
          <w:rPr>
            <w:noProof/>
            <w:webHidden/>
          </w:rPr>
          <w:fldChar w:fldCharType="begin"/>
        </w:r>
        <w:r w:rsidR="00DE0CF9">
          <w:rPr>
            <w:noProof/>
            <w:webHidden/>
          </w:rPr>
          <w:instrText xml:space="preserve"> PAGEREF _Toc504114440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0B063744" w14:textId="47A7052E" w:rsidR="00DE0CF9" w:rsidRDefault="00D62609">
      <w:pPr>
        <w:pStyle w:val="TOC2"/>
        <w:tabs>
          <w:tab w:val="right" w:leader="dot" w:pos="7927"/>
        </w:tabs>
        <w:rPr>
          <w:rFonts w:asciiTheme="minorHAnsi" w:hAnsiTheme="minorHAnsi"/>
          <w:noProof/>
          <w:sz w:val="22"/>
          <w:lang w:eastAsia="id-ID"/>
        </w:rPr>
      </w:pPr>
      <w:hyperlink w:anchor="_Toc504114441" w:history="1">
        <w:r w:rsidR="00DE0CF9" w:rsidRPr="006A3368">
          <w:rPr>
            <w:rStyle w:val="Hyperlink"/>
            <w:noProof/>
          </w:rPr>
          <w:t>I.4 Batasan Masalah</w:t>
        </w:r>
        <w:r w:rsidR="00DE0CF9">
          <w:rPr>
            <w:noProof/>
            <w:webHidden/>
          </w:rPr>
          <w:tab/>
        </w:r>
        <w:r w:rsidR="00DE0CF9">
          <w:rPr>
            <w:noProof/>
            <w:webHidden/>
          </w:rPr>
          <w:fldChar w:fldCharType="begin"/>
        </w:r>
        <w:r w:rsidR="00DE0CF9">
          <w:rPr>
            <w:noProof/>
            <w:webHidden/>
          </w:rPr>
          <w:instrText xml:space="preserve"> PAGEREF _Toc504114441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0882E34E" w14:textId="2B336773" w:rsidR="00DE0CF9" w:rsidRDefault="00D62609">
      <w:pPr>
        <w:pStyle w:val="TOC2"/>
        <w:tabs>
          <w:tab w:val="right" w:leader="dot" w:pos="7927"/>
        </w:tabs>
        <w:rPr>
          <w:rFonts w:asciiTheme="minorHAnsi" w:hAnsiTheme="minorHAnsi"/>
          <w:noProof/>
          <w:sz w:val="22"/>
          <w:lang w:eastAsia="id-ID"/>
        </w:rPr>
      </w:pPr>
      <w:hyperlink w:anchor="_Toc504114442" w:history="1">
        <w:r w:rsidR="00DE0CF9" w:rsidRPr="006A3368">
          <w:rPr>
            <w:rStyle w:val="Hyperlink"/>
            <w:noProof/>
          </w:rPr>
          <w:t>I.5 Metodologi Penelitian</w:t>
        </w:r>
        <w:r w:rsidR="00DE0CF9">
          <w:rPr>
            <w:noProof/>
            <w:webHidden/>
          </w:rPr>
          <w:tab/>
        </w:r>
        <w:r w:rsidR="00DE0CF9">
          <w:rPr>
            <w:noProof/>
            <w:webHidden/>
          </w:rPr>
          <w:fldChar w:fldCharType="begin"/>
        </w:r>
        <w:r w:rsidR="00DE0CF9">
          <w:rPr>
            <w:noProof/>
            <w:webHidden/>
          </w:rPr>
          <w:instrText xml:space="preserve"> PAGEREF _Toc504114442 \h </w:instrText>
        </w:r>
        <w:r w:rsidR="00DE0CF9">
          <w:rPr>
            <w:noProof/>
            <w:webHidden/>
          </w:rPr>
        </w:r>
        <w:r w:rsidR="00DE0CF9">
          <w:rPr>
            <w:noProof/>
            <w:webHidden/>
          </w:rPr>
          <w:fldChar w:fldCharType="separate"/>
        </w:r>
        <w:r w:rsidR="00074404">
          <w:rPr>
            <w:noProof/>
            <w:webHidden/>
          </w:rPr>
          <w:t>9</w:t>
        </w:r>
        <w:r w:rsidR="00DE0CF9">
          <w:rPr>
            <w:noProof/>
            <w:webHidden/>
          </w:rPr>
          <w:fldChar w:fldCharType="end"/>
        </w:r>
      </w:hyperlink>
    </w:p>
    <w:p w14:paraId="2056D246" w14:textId="1F752EAA" w:rsidR="00DE0CF9" w:rsidRDefault="00D62609">
      <w:pPr>
        <w:pStyle w:val="TOC2"/>
        <w:tabs>
          <w:tab w:val="right" w:leader="dot" w:pos="7927"/>
        </w:tabs>
        <w:rPr>
          <w:rFonts w:asciiTheme="minorHAnsi" w:hAnsiTheme="minorHAnsi"/>
          <w:noProof/>
          <w:sz w:val="22"/>
          <w:lang w:eastAsia="id-ID"/>
        </w:rPr>
      </w:pPr>
      <w:hyperlink w:anchor="_Toc504114443" w:history="1">
        <w:r w:rsidR="00DE0CF9" w:rsidRPr="006A3368">
          <w:rPr>
            <w:rStyle w:val="Hyperlink"/>
            <w:noProof/>
          </w:rPr>
          <w:t>I.6 Sistematika Penulisan</w:t>
        </w:r>
        <w:r w:rsidR="00DE0CF9">
          <w:rPr>
            <w:noProof/>
            <w:webHidden/>
          </w:rPr>
          <w:tab/>
        </w:r>
        <w:r w:rsidR="00DE0CF9">
          <w:rPr>
            <w:noProof/>
            <w:webHidden/>
          </w:rPr>
          <w:fldChar w:fldCharType="begin"/>
        </w:r>
        <w:r w:rsidR="00DE0CF9">
          <w:rPr>
            <w:noProof/>
            <w:webHidden/>
          </w:rPr>
          <w:instrText xml:space="preserve"> PAGEREF _Toc504114443 \h </w:instrText>
        </w:r>
        <w:r w:rsidR="00DE0CF9">
          <w:rPr>
            <w:noProof/>
            <w:webHidden/>
          </w:rPr>
        </w:r>
        <w:r w:rsidR="00DE0CF9">
          <w:rPr>
            <w:noProof/>
            <w:webHidden/>
          </w:rPr>
          <w:fldChar w:fldCharType="separate"/>
        </w:r>
        <w:r w:rsidR="00074404">
          <w:rPr>
            <w:noProof/>
            <w:webHidden/>
          </w:rPr>
          <w:t>10</w:t>
        </w:r>
        <w:r w:rsidR="00DE0CF9">
          <w:rPr>
            <w:noProof/>
            <w:webHidden/>
          </w:rPr>
          <w:fldChar w:fldCharType="end"/>
        </w:r>
      </w:hyperlink>
    </w:p>
    <w:p w14:paraId="3DCD7DFA" w14:textId="77777777" w:rsidR="00DE0CF9" w:rsidRDefault="00DE0CF9">
      <w:pPr>
        <w:pStyle w:val="TOC1"/>
        <w:rPr>
          <w:rStyle w:val="Hyperlink"/>
          <w:noProof/>
        </w:rPr>
      </w:pPr>
    </w:p>
    <w:p w14:paraId="0F66C2A7" w14:textId="2D9BA3D0" w:rsidR="00DE0CF9" w:rsidRDefault="00D62609">
      <w:pPr>
        <w:pStyle w:val="TOC1"/>
        <w:rPr>
          <w:rFonts w:asciiTheme="minorHAnsi" w:hAnsiTheme="minorHAnsi"/>
          <w:noProof/>
          <w:sz w:val="22"/>
          <w:lang w:eastAsia="id-ID"/>
        </w:rPr>
      </w:pPr>
      <w:hyperlink w:anchor="_Toc504114444" w:history="1">
        <w:r w:rsidR="00DE0CF9" w:rsidRPr="006A3368">
          <w:rPr>
            <w:rStyle w:val="Hyperlink"/>
            <w:noProof/>
          </w:rPr>
          <w:t>Bab II Tinjauan Pustaka dan Eksplorasi</w:t>
        </w:r>
        <w:r w:rsidR="00DE0CF9">
          <w:rPr>
            <w:noProof/>
            <w:webHidden/>
          </w:rPr>
          <w:tab/>
        </w:r>
        <w:r w:rsidR="00DE0CF9">
          <w:rPr>
            <w:noProof/>
            <w:webHidden/>
          </w:rPr>
          <w:fldChar w:fldCharType="begin"/>
        </w:r>
        <w:r w:rsidR="00DE0CF9">
          <w:rPr>
            <w:noProof/>
            <w:webHidden/>
          </w:rPr>
          <w:instrText xml:space="preserve"> PAGEREF _Toc504114444 \h </w:instrText>
        </w:r>
        <w:r w:rsidR="00DE0CF9">
          <w:rPr>
            <w:noProof/>
            <w:webHidden/>
          </w:rPr>
        </w:r>
        <w:r w:rsidR="00DE0CF9">
          <w:rPr>
            <w:noProof/>
            <w:webHidden/>
          </w:rPr>
          <w:fldChar w:fldCharType="separate"/>
        </w:r>
        <w:r w:rsidR="00074404">
          <w:rPr>
            <w:noProof/>
            <w:webHidden/>
          </w:rPr>
          <w:t>12</w:t>
        </w:r>
        <w:r w:rsidR="00DE0CF9">
          <w:rPr>
            <w:noProof/>
            <w:webHidden/>
          </w:rPr>
          <w:fldChar w:fldCharType="end"/>
        </w:r>
      </w:hyperlink>
    </w:p>
    <w:p w14:paraId="74464A8B" w14:textId="51CD41DB" w:rsidR="00DE0CF9" w:rsidRDefault="00D62609">
      <w:pPr>
        <w:pStyle w:val="TOC2"/>
        <w:tabs>
          <w:tab w:val="right" w:leader="dot" w:pos="7927"/>
        </w:tabs>
        <w:rPr>
          <w:rFonts w:asciiTheme="minorHAnsi" w:hAnsiTheme="minorHAnsi"/>
          <w:noProof/>
          <w:sz w:val="22"/>
          <w:lang w:eastAsia="id-ID"/>
        </w:rPr>
      </w:pPr>
      <w:hyperlink w:anchor="_Toc504114445" w:history="1">
        <w:r w:rsidR="00DE0CF9" w:rsidRPr="006A3368">
          <w:rPr>
            <w:rStyle w:val="Hyperlink"/>
            <w:noProof/>
          </w:rPr>
          <w:t>II.1 Terminologi Visualisasi Perangkat Lunak</w:t>
        </w:r>
        <w:r w:rsidR="00DE0CF9">
          <w:rPr>
            <w:noProof/>
            <w:webHidden/>
          </w:rPr>
          <w:tab/>
        </w:r>
        <w:r w:rsidR="00DE0CF9">
          <w:rPr>
            <w:noProof/>
            <w:webHidden/>
          </w:rPr>
          <w:fldChar w:fldCharType="begin"/>
        </w:r>
        <w:r w:rsidR="00DE0CF9">
          <w:rPr>
            <w:noProof/>
            <w:webHidden/>
          </w:rPr>
          <w:instrText xml:space="preserve"> PAGEREF _Toc504114445 \h </w:instrText>
        </w:r>
        <w:r w:rsidR="00DE0CF9">
          <w:rPr>
            <w:noProof/>
            <w:webHidden/>
          </w:rPr>
        </w:r>
        <w:r w:rsidR="00DE0CF9">
          <w:rPr>
            <w:noProof/>
            <w:webHidden/>
          </w:rPr>
          <w:fldChar w:fldCharType="separate"/>
        </w:r>
        <w:r w:rsidR="00074404">
          <w:rPr>
            <w:noProof/>
            <w:webHidden/>
          </w:rPr>
          <w:t>12</w:t>
        </w:r>
        <w:r w:rsidR="00DE0CF9">
          <w:rPr>
            <w:noProof/>
            <w:webHidden/>
          </w:rPr>
          <w:fldChar w:fldCharType="end"/>
        </w:r>
      </w:hyperlink>
    </w:p>
    <w:p w14:paraId="47A6BA72" w14:textId="4C43D13D" w:rsidR="00DE0CF9" w:rsidRDefault="00D62609">
      <w:pPr>
        <w:pStyle w:val="TOC3"/>
        <w:tabs>
          <w:tab w:val="right" w:leader="dot" w:pos="7927"/>
        </w:tabs>
        <w:rPr>
          <w:rFonts w:asciiTheme="minorHAnsi" w:hAnsiTheme="minorHAnsi"/>
          <w:noProof/>
          <w:sz w:val="22"/>
          <w:lang w:eastAsia="id-ID"/>
        </w:rPr>
      </w:pPr>
      <w:hyperlink w:anchor="_Toc504114446" w:history="1">
        <w:r w:rsidR="00DE0CF9" w:rsidRPr="006A3368">
          <w:rPr>
            <w:rStyle w:val="Hyperlink"/>
            <w:noProof/>
          </w:rPr>
          <w:t>II.1.2 Sistem dan Manfaat Visualisasi Program (VP)</w:t>
        </w:r>
        <w:r w:rsidR="00DE0CF9">
          <w:rPr>
            <w:noProof/>
            <w:webHidden/>
          </w:rPr>
          <w:tab/>
        </w:r>
        <w:r w:rsidR="00DE0CF9">
          <w:rPr>
            <w:noProof/>
            <w:webHidden/>
          </w:rPr>
          <w:fldChar w:fldCharType="begin"/>
        </w:r>
        <w:r w:rsidR="00DE0CF9">
          <w:rPr>
            <w:noProof/>
            <w:webHidden/>
          </w:rPr>
          <w:instrText xml:space="preserve"> PAGEREF _Toc504114446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24B7C4E" w14:textId="1605764B" w:rsidR="00DE0CF9" w:rsidRDefault="00D62609">
      <w:pPr>
        <w:pStyle w:val="TOC2"/>
        <w:tabs>
          <w:tab w:val="right" w:leader="dot" w:pos="7927"/>
        </w:tabs>
        <w:rPr>
          <w:rFonts w:asciiTheme="minorHAnsi" w:hAnsiTheme="minorHAnsi"/>
          <w:noProof/>
          <w:sz w:val="22"/>
          <w:lang w:eastAsia="id-ID"/>
        </w:rPr>
      </w:pPr>
      <w:hyperlink w:anchor="_Toc504114447" w:history="1">
        <w:r w:rsidR="00DE0CF9" w:rsidRPr="006A3368">
          <w:rPr>
            <w:rStyle w:val="Hyperlink"/>
            <w:noProof/>
          </w:rPr>
          <w:t>II.2 Metodologi dan Prinsip Visualisasi Data</w:t>
        </w:r>
        <w:r w:rsidR="00DE0CF9">
          <w:rPr>
            <w:noProof/>
            <w:webHidden/>
          </w:rPr>
          <w:tab/>
        </w:r>
        <w:r w:rsidR="00DE0CF9">
          <w:rPr>
            <w:noProof/>
            <w:webHidden/>
          </w:rPr>
          <w:fldChar w:fldCharType="begin"/>
        </w:r>
        <w:r w:rsidR="00DE0CF9">
          <w:rPr>
            <w:noProof/>
            <w:webHidden/>
          </w:rPr>
          <w:instrText xml:space="preserve"> PAGEREF _Toc504114447 \h </w:instrText>
        </w:r>
        <w:r w:rsidR="00DE0CF9">
          <w:rPr>
            <w:noProof/>
            <w:webHidden/>
          </w:rPr>
        </w:r>
        <w:r w:rsidR="00DE0CF9">
          <w:rPr>
            <w:noProof/>
            <w:webHidden/>
          </w:rPr>
          <w:fldChar w:fldCharType="separate"/>
        </w:r>
        <w:r w:rsidR="00074404">
          <w:rPr>
            <w:noProof/>
            <w:webHidden/>
          </w:rPr>
          <w:t>13</w:t>
        </w:r>
        <w:r w:rsidR="00DE0CF9">
          <w:rPr>
            <w:noProof/>
            <w:webHidden/>
          </w:rPr>
          <w:fldChar w:fldCharType="end"/>
        </w:r>
      </w:hyperlink>
    </w:p>
    <w:p w14:paraId="04ECB4D3" w14:textId="5C41681F" w:rsidR="00DE0CF9" w:rsidRDefault="00D62609">
      <w:pPr>
        <w:pStyle w:val="TOC2"/>
        <w:tabs>
          <w:tab w:val="right" w:leader="dot" w:pos="7927"/>
        </w:tabs>
        <w:rPr>
          <w:rFonts w:asciiTheme="minorHAnsi" w:hAnsiTheme="minorHAnsi"/>
          <w:noProof/>
          <w:sz w:val="22"/>
          <w:lang w:eastAsia="id-ID"/>
        </w:rPr>
      </w:pPr>
      <w:hyperlink w:anchor="_Toc504114448" w:history="1">
        <w:r w:rsidR="00DE0CF9" w:rsidRPr="006A3368">
          <w:rPr>
            <w:rStyle w:val="Hyperlink"/>
            <w:noProof/>
          </w:rPr>
          <w:t>II.3 Teori Desain Interaksi</w:t>
        </w:r>
        <w:r w:rsidR="00DE0CF9">
          <w:rPr>
            <w:noProof/>
            <w:webHidden/>
          </w:rPr>
          <w:tab/>
        </w:r>
        <w:r w:rsidR="00DE0CF9">
          <w:rPr>
            <w:noProof/>
            <w:webHidden/>
          </w:rPr>
          <w:fldChar w:fldCharType="begin"/>
        </w:r>
        <w:r w:rsidR="00DE0CF9">
          <w:rPr>
            <w:noProof/>
            <w:webHidden/>
          </w:rPr>
          <w:instrText xml:space="preserve"> PAGEREF _Toc504114448 \h </w:instrText>
        </w:r>
        <w:r w:rsidR="00DE0CF9">
          <w:rPr>
            <w:noProof/>
            <w:webHidden/>
          </w:rPr>
        </w:r>
        <w:r w:rsidR="00DE0CF9">
          <w:rPr>
            <w:noProof/>
            <w:webHidden/>
          </w:rPr>
          <w:fldChar w:fldCharType="separate"/>
        </w:r>
        <w:r w:rsidR="00074404">
          <w:rPr>
            <w:noProof/>
            <w:webHidden/>
          </w:rPr>
          <w:t>15</w:t>
        </w:r>
        <w:r w:rsidR="00DE0CF9">
          <w:rPr>
            <w:noProof/>
            <w:webHidden/>
          </w:rPr>
          <w:fldChar w:fldCharType="end"/>
        </w:r>
      </w:hyperlink>
    </w:p>
    <w:p w14:paraId="07E1B921" w14:textId="5A6E41DB" w:rsidR="00DE0CF9" w:rsidRDefault="00D62609">
      <w:pPr>
        <w:pStyle w:val="TOC2"/>
        <w:tabs>
          <w:tab w:val="right" w:leader="dot" w:pos="7927"/>
        </w:tabs>
        <w:rPr>
          <w:rFonts w:asciiTheme="minorHAnsi" w:hAnsiTheme="minorHAnsi"/>
          <w:noProof/>
          <w:sz w:val="22"/>
          <w:lang w:eastAsia="id-ID"/>
        </w:rPr>
      </w:pPr>
      <w:hyperlink w:anchor="_Toc504114449" w:history="1">
        <w:r w:rsidR="00DE0CF9" w:rsidRPr="006A3368">
          <w:rPr>
            <w:rStyle w:val="Hyperlink"/>
            <w:noProof/>
          </w:rPr>
          <w:t>II.4 Eksplorasi Kakas Visualisasi Program untuk Graf</w:t>
        </w:r>
        <w:r w:rsidR="00DE0CF9">
          <w:rPr>
            <w:noProof/>
            <w:webHidden/>
          </w:rPr>
          <w:tab/>
        </w:r>
        <w:r w:rsidR="00DE0CF9">
          <w:rPr>
            <w:noProof/>
            <w:webHidden/>
          </w:rPr>
          <w:fldChar w:fldCharType="begin"/>
        </w:r>
        <w:r w:rsidR="00DE0CF9">
          <w:rPr>
            <w:noProof/>
            <w:webHidden/>
          </w:rPr>
          <w:instrText xml:space="preserve"> PAGEREF _Toc504114449 \h </w:instrText>
        </w:r>
        <w:r w:rsidR="00DE0CF9">
          <w:rPr>
            <w:noProof/>
            <w:webHidden/>
          </w:rPr>
        </w:r>
        <w:r w:rsidR="00DE0CF9">
          <w:rPr>
            <w:noProof/>
            <w:webHidden/>
          </w:rPr>
          <w:fldChar w:fldCharType="separate"/>
        </w:r>
        <w:r w:rsidR="00074404">
          <w:rPr>
            <w:noProof/>
            <w:webHidden/>
          </w:rPr>
          <w:t>17</w:t>
        </w:r>
        <w:r w:rsidR="00DE0CF9">
          <w:rPr>
            <w:noProof/>
            <w:webHidden/>
          </w:rPr>
          <w:fldChar w:fldCharType="end"/>
        </w:r>
      </w:hyperlink>
    </w:p>
    <w:p w14:paraId="7987DC7C" w14:textId="2C158F84" w:rsidR="00DE0CF9" w:rsidRDefault="00D62609">
      <w:pPr>
        <w:pStyle w:val="TOC3"/>
        <w:tabs>
          <w:tab w:val="right" w:leader="dot" w:pos="7927"/>
        </w:tabs>
        <w:rPr>
          <w:rFonts w:asciiTheme="minorHAnsi" w:hAnsiTheme="minorHAnsi"/>
          <w:noProof/>
          <w:sz w:val="22"/>
          <w:lang w:eastAsia="id-ID"/>
        </w:rPr>
      </w:pPr>
      <w:hyperlink w:anchor="_Toc504114450" w:history="1">
        <w:r w:rsidR="00DE0CF9" w:rsidRPr="006A3368">
          <w:rPr>
            <w:rStyle w:val="Hyperlink"/>
            <w:noProof/>
          </w:rPr>
          <w:t xml:space="preserve">II.4.1 </w:t>
        </w:r>
        <w:r w:rsidR="00DE0CF9" w:rsidRPr="006A3368">
          <w:rPr>
            <w:rStyle w:val="Hyperlink"/>
            <w:i/>
            <w:noProof/>
          </w:rPr>
          <w:t>Swan</w:t>
        </w:r>
        <w:r w:rsidR="00DE0CF9">
          <w:rPr>
            <w:noProof/>
            <w:webHidden/>
          </w:rPr>
          <w:tab/>
        </w:r>
        <w:r w:rsidR="00DE0CF9">
          <w:rPr>
            <w:noProof/>
            <w:webHidden/>
          </w:rPr>
          <w:fldChar w:fldCharType="begin"/>
        </w:r>
        <w:r w:rsidR="00DE0CF9">
          <w:rPr>
            <w:noProof/>
            <w:webHidden/>
          </w:rPr>
          <w:instrText xml:space="preserve"> PAGEREF _Toc504114450 \h </w:instrText>
        </w:r>
        <w:r w:rsidR="00DE0CF9">
          <w:rPr>
            <w:noProof/>
            <w:webHidden/>
          </w:rPr>
        </w:r>
        <w:r w:rsidR="00DE0CF9">
          <w:rPr>
            <w:noProof/>
            <w:webHidden/>
          </w:rPr>
          <w:fldChar w:fldCharType="separate"/>
        </w:r>
        <w:r w:rsidR="00074404">
          <w:rPr>
            <w:noProof/>
            <w:webHidden/>
          </w:rPr>
          <w:t>17</w:t>
        </w:r>
        <w:r w:rsidR="00DE0CF9">
          <w:rPr>
            <w:noProof/>
            <w:webHidden/>
          </w:rPr>
          <w:fldChar w:fldCharType="end"/>
        </w:r>
      </w:hyperlink>
    </w:p>
    <w:p w14:paraId="6C227568" w14:textId="034165E4" w:rsidR="00DE0CF9" w:rsidRDefault="00D62609">
      <w:pPr>
        <w:pStyle w:val="TOC3"/>
        <w:tabs>
          <w:tab w:val="right" w:leader="dot" w:pos="7927"/>
        </w:tabs>
        <w:rPr>
          <w:rFonts w:asciiTheme="minorHAnsi" w:hAnsiTheme="minorHAnsi"/>
          <w:noProof/>
          <w:sz w:val="22"/>
          <w:lang w:eastAsia="id-ID"/>
        </w:rPr>
      </w:pPr>
      <w:hyperlink w:anchor="_Toc504114451" w:history="1">
        <w:r w:rsidR="00DE0CF9" w:rsidRPr="006A3368">
          <w:rPr>
            <w:rStyle w:val="Hyperlink"/>
            <w:noProof/>
          </w:rPr>
          <w:t xml:space="preserve">II.4.2 </w:t>
        </w:r>
        <w:r w:rsidR="00DE0CF9" w:rsidRPr="006A3368">
          <w:rPr>
            <w:rStyle w:val="Hyperlink"/>
            <w:i/>
            <w:noProof/>
          </w:rPr>
          <w:t>VisMod</w:t>
        </w:r>
        <w:r w:rsidR="00DE0CF9">
          <w:rPr>
            <w:noProof/>
            <w:webHidden/>
          </w:rPr>
          <w:tab/>
        </w:r>
        <w:r w:rsidR="00DE0CF9">
          <w:rPr>
            <w:noProof/>
            <w:webHidden/>
          </w:rPr>
          <w:fldChar w:fldCharType="begin"/>
        </w:r>
        <w:r w:rsidR="00DE0CF9">
          <w:rPr>
            <w:noProof/>
            <w:webHidden/>
          </w:rPr>
          <w:instrText xml:space="preserve"> PAGEREF _Toc504114451 \h </w:instrText>
        </w:r>
        <w:r w:rsidR="00DE0CF9">
          <w:rPr>
            <w:noProof/>
            <w:webHidden/>
          </w:rPr>
        </w:r>
        <w:r w:rsidR="00DE0CF9">
          <w:rPr>
            <w:noProof/>
            <w:webHidden/>
          </w:rPr>
          <w:fldChar w:fldCharType="separate"/>
        </w:r>
        <w:r w:rsidR="00074404">
          <w:rPr>
            <w:noProof/>
            <w:webHidden/>
          </w:rPr>
          <w:t>19</w:t>
        </w:r>
        <w:r w:rsidR="00DE0CF9">
          <w:rPr>
            <w:noProof/>
            <w:webHidden/>
          </w:rPr>
          <w:fldChar w:fldCharType="end"/>
        </w:r>
      </w:hyperlink>
    </w:p>
    <w:p w14:paraId="00FF1A6F" w14:textId="229A6264" w:rsidR="00DE0CF9" w:rsidRDefault="00D62609">
      <w:pPr>
        <w:pStyle w:val="TOC3"/>
        <w:tabs>
          <w:tab w:val="right" w:leader="dot" w:pos="7927"/>
        </w:tabs>
        <w:rPr>
          <w:rFonts w:asciiTheme="minorHAnsi" w:hAnsiTheme="minorHAnsi"/>
          <w:noProof/>
          <w:sz w:val="22"/>
          <w:lang w:eastAsia="id-ID"/>
        </w:rPr>
      </w:pPr>
      <w:hyperlink w:anchor="_Toc504114452" w:history="1">
        <w:r w:rsidR="00DE0CF9" w:rsidRPr="006A3368">
          <w:rPr>
            <w:rStyle w:val="Hyperlink"/>
            <w:noProof/>
          </w:rPr>
          <w:t xml:space="preserve">II.4.3 </w:t>
        </w:r>
        <w:r w:rsidR="00DE0CF9" w:rsidRPr="006A3368">
          <w:rPr>
            <w:rStyle w:val="Hyperlink"/>
            <w:i/>
            <w:noProof/>
          </w:rPr>
          <w:t>jGRASP</w:t>
        </w:r>
        <w:r w:rsidR="00DE0CF9">
          <w:rPr>
            <w:noProof/>
            <w:webHidden/>
          </w:rPr>
          <w:tab/>
        </w:r>
        <w:r w:rsidR="00DE0CF9">
          <w:rPr>
            <w:noProof/>
            <w:webHidden/>
          </w:rPr>
          <w:fldChar w:fldCharType="begin"/>
        </w:r>
        <w:r w:rsidR="00DE0CF9">
          <w:rPr>
            <w:noProof/>
            <w:webHidden/>
          </w:rPr>
          <w:instrText xml:space="preserve"> PAGEREF _Toc504114452 \h </w:instrText>
        </w:r>
        <w:r w:rsidR="00DE0CF9">
          <w:rPr>
            <w:noProof/>
            <w:webHidden/>
          </w:rPr>
        </w:r>
        <w:r w:rsidR="00DE0CF9">
          <w:rPr>
            <w:noProof/>
            <w:webHidden/>
          </w:rPr>
          <w:fldChar w:fldCharType="separate"/>
        </w:r>
        <w:r w:rsidR="00074404">
          <w:rPr>
            <w:noProof/>
            <w:webHidden/>
          </w:rPr>
          <w:t>20</w:t>
        </w:r>
        <w:r w:rsidR="00DE0CF9">
          <w:rPr>
            <w:noProof/>
            <w:webHidden/>
          </w:rPr>
          <w:fldChar w:fldCharType="end"/>
        </w:r>
      </w:hyperlink>
    </w:p>
    <w:p w14:paraId="55A5CD58" w14:textId="54776D7D" w:rsidR="00DE0CF9" w:rsidRDefault="00D62609">
      <w:pPr>
        <w:pStyle w:val="TOC3"/>
        <w:tabs>
          <w:tab w:val="right" w:leader="dot" w:pos="7927"/>
        </w:tabs>
        <w:rPr>
          <w:rFonts w:asciiTheme="minorHAnsi" w:hAnsiTheme="minorHAnsi"/>
          <w:noProof/>
          <w:sz w:val="22"/>
          <w:lang w:eastAsia="id-ID"/>
        </w:rPr>
      </w:pPr>
      <w:hyperlink w:anchor="_Toc504114453" w:history="1">
        <w:r w:rsidR="00DE0CF9" w:rsidRPr="006A3368">
          <w:rPr>
            <w:rStyle w:val="Hyperlink"/>
            <w:noProof/>
          </w:rPr>
          <w:t xml:space="preserve">II.4.4 </w:t>
        </w:r>
        <w:r w:rsidR="00DE0CF9" w:rsidRPr="006A3368">
          <w:rPr>
            <w:rStyle w:val="Hyperlink"/>
            <w:i/>
            <w:noProof/>
          </w:rPr>
          <w:t>Jype</w:t>
        </w:r>
        <w:r w:rsidR="00DE0CF9">
          <w:rPr>
            <w:noProof/>
            <w:webHidden/>
          </w:rPr>
          <w:tab/>
        </w:r>
        <w:r w:rsidR="00DE0CF9">
          <w:rPr>
            <w:noProof/>
            <w:webHidden/>
          </w:rPr>
          <w:fldChar w:fldCharType="begin"/>
        </w:r>
        <w:r w:rsidR="00DE0CF9">
          <w:rPr>
            <w:noProof/>
            <w:webHidden/>
          </w:rPr>
          <w:instrText xml:space="preserve"> PAGEREF _Toc504114453 \h </w:instrText>
        </w:r>
        <w:r w:rsidR="00DE0CF9">
          <w:rPr>
            <w:noProof/>
            <w:webHidden/>
          </w:rPr>
        </w:r>
        <w:r w:rsidR="00DE0CF9">
          <w:rPr>
            <w:noProof/>
            <w:webHidden/>
          </w:rPr>
          <w:fldChar w:fldCharType="separate"/>
        </w:r>
        <w:r w:rsidR="00074404">
          <w:rPr>
            <w:noProof/>
            <w:webHidden/>
          </w:rPr>
          <w:t>23</w:t>
        </w:r>
        <w:r w:rsidR="00DE0CF9">
          <w:rPr>
            <w:noProof/>
            <w:webHidden/>
          </w:rPr>
          <w:fldChar w:fldCharType="end"/>
        </w:r>
      </w:hyperlink>
    </w:p>
    <w:p w14:paraId="54C38B93" w14:textId="77CE0931" w:rsidR="00DE0CF9" w:rsidRDefault="00D62609">
      <w:pPr>
        <w:pStyle w:val="TOC3"/>
        <w:tabs>
          <w:tab w:val="right" w:leader="dot" w:pos="7927"/>
        </w:tabs>
        <w:rPr>
          <w:rFonts w:asciiTheme="minorHAnsi" w:hAnsiTheme="minorHAnsi"/>
          <w:noProof/>
          <w:sz w:val="22"/>
          <w:lang w:eastAsia="id-ID"/>
        </w:rPr>
      </w:pPr>
      <w:hyperlink w:anchor="_Toc504114454" w:history="1">
        <w:r w:rsidR="00DE0CF9" w:rsidRPr="006A3368">
          <w:rPr>
            <w:rStyle w:val="Hyperlink"/>
            <w:noProof/>
          </w:rPr>
          <w:t xml:space="preserve">II.4.5 </w:t>
        </w:r>
        <w:r w:rsidR="00DE0CF9" w:rsidRPr="006A3368">
          <w:rPr>
            <w:rStyle w:val="Hyperlink"/>
            <w:i/>
            <w:noProof/>
          </w:rPr>
          <w:t>Online Python Tutor</w:t>
        </w:r>
        <w:r w:rsidR="00DE0CF9">
          <w:rPr>
            <w:noProof/>
            <w:webHidden/>
          </w:rPr>
          <w:tab/>
        </w:r>
        <w:r w:rsidR="00DE0CF9">
          <w:rPr>
            <w:noProof/>
            <w:webHidden/>
          </w:rPr>
          <w:fldChar w:fldCharType="begin"/>
        </w:r>
        <w:r w:rsidR="00DE0CF9">
          <w:rPr>
            <w:noProof/>
            <w:webHidden/>
          </w:rPr>
          <w:instrText xml:space="preserve"> PAGEREF _Toc504114454 \h </w:instrText>
        </w:r>
        <w:r w:rsidR="00DE0CF9">
          <w:rPr>
            <w:noProof/>
            <w:webHidden/>
          </w:rPr>
        </w:r>
        <w:r w:rsidR="00DE0CF9">
          <w:rPr>
            <w:noProof/>
            <w:webHidden/>
          </w:rPr>
          <w:fldChar w:fldCharType="separate"/>
        </w:r>
        <w:r w:rsidR="00074404">
          <w:rPr>
            <w:noProof/>
            <w:webHidden/>
          </w:rPr>
          <w:t>24</w:t>
        </w:r>
        <w:r w:rsidR="00DE0CF9">
          <w:rPr>
            <w:noProof/>
            <w:webHidden/>
          </w:rPr>
          <w:fldChar w:fldCharType="end"/>
        </w:r>
      </w:hyperlink>
    </w:p>
    <w:p w14:paraId="6CCE6D34" w14:textId="5A94C4FD" w:rsidR="00DE0CF9" w:rsidRDefault="00D62609">
      <w:pPr>
        <w:pStyle w:val="TOC2"/>
        <w:tabs>
          <w:tab w:val="right" w:leader="dot" w:pos="7927"/>
        </w:tabs>
        <w:rPr>
          <w:rFonts w:asciiTheme="minorHAnsi" w:hAnsiTheme="minorHAnsi"/>
          <w:noProof/>
          <w:sz w:val="22"/>
          <w:lang w:eastAsia="id-ID"/>
        </w:rPr>
      </w:pPr>
      <w:hyperlink w:anchor="_Toc504114455" w:history="1">
        <w:r w:rsidR="00DE0CF9" w:rsidRPr="006A3368">
          <w:rPr>
            <w:rStyle w:val="Hyperlink"/>
            <w:noProof/>
          </w:rPr>
          <w:t>II.5 Kesimpulan Awal Berdasarkan Tinjauan Pustaka dan Eksplorasi</w:t>
        </w:r>
        <w:r w:rsidR="00DE0CF9">
          <w:rPr>
            <w:noProof/>
            <w:webHidden/>
          </w:rPr>
          <w:tab/>
        </w:r>
        <w:r w:rsidR="00DE0CF9">
          <w:rPr>
            <w:noProof/>
            <w:webHidden/>
          </w:rPr>
          <w:fldChar w:fldCharType="begin"/>
        </w:r>
        <w:r w:rsidR="00DE0CF9">
          <w:rPr>
            <w:noProof/>
            <w:webHidden/>
          </w:rPr>
          <w:instrText xml:space="preserve"> PAGEREF _Toc504114455 \h </w:instrText>
        </w:r>
        <w:r w:rsidR="00DE0CF9">
          <w:rPr>
            <w:noProof/>
            <w:webHidden/>
          </w:rPr>
        </w:r>
        <w:r w:rsidR="00DE0CF9">
          <w:rPr>
            <w:noProof/>
            <w:webHidden/>
          </w:rPr>
          <w:fldChar w:fldCharType="separate"/>
        </w:r>
        <w:r w:rsidR="00074404">
          <w:rPr>
            <w:noProof/>
            <w:webHidden/>
          </w:rPr>
          <w:t>31</w:t>
        </w:r>
        <w:r w:rsidR="00DE0CF9">
          <w:rPr>
            <w:noProof/>
            <w:webHidden/>
          </w:rPr>
          <w:fldChar w:fldCharType="end"/>
        </w:r>
      </w:hyperlink>
    </w:p>
    <w:p w14:paraId="464045D2" w14:textId="77777777" w:rsidR="00DE0CF9" w:rsidRDefault="00DE0CF9">
      <w:pPr>
        <w:pStyle w:val="TOC1"/>
        <w:rPr>
          <w:rStyle w:val="Hyperlink"/>
          <w:noProof/>
        </w:rPr>
      </w:pPr>
    </w:p>
    <w:p w14:paraId="2AC372B7" w14:textId="3750186E" w:rsidR="00DE0CF9" w:rsidRDefault="00D62609">
      <w:pPr>
        <w:pStyle w:val="TOC1"/>
        <w:rPr>
          <w:rFonts w:asciiTheme="minorHAnsi" w:hAnsiTheme="minorHAnsi"/>
          <w:noProof/>
          <w:sz w:val="22"/>
          <w:lang w:eastAsia="id-ID"/>
        </w:rPr>
      </w:pPr>
      <w:hyperlink w:anchor="_Toc504114456" w:history="1">
        <w:r w:rsidR="00DE0CF9" w:rsidRPr="006A3368">
          <w:rPr>
            <w:rStyle w:val="Hyperlink"/>
            <w:noProof/>
          </w:rPr>
          <w:t>Bab III Analisis Masalah</w:t>
        </w:r>
        <w:r w:rsidR="00DE0CF9">
          <w:rPr>
            <w:noProof/>
            <w:webHidden/>
          </w:rPr>
          <w:tab/>
        </w:r>
        <w:r w:rsidR="00DE0CF9">
          <w:rPr>
            <w:noProof/>
            <w:webHidden/>
          </w:rPr>
          <w:fldChar w:fldCharType="begin"/>
        </w:r>
        <w:r w:rsidR="00DE0CF9">
          <w:rPr>
            <w:noProof/>
            <w:webHidden/>
          </w:rPr>
          <w:instrText xml:space="preserve"> PAGEREF _Toc504114456 \h </w:instrText>
        </w:r>
        <w:r w:rsidR="00DE0CF9">
          <w:rPr>
            <w:noProof/>
            <w:webHidden/>
          </w:rPr>
        </w:r>
        <w:r w:rsidR="00DE0CF9">
          <w:rPr>
            <w:noProof/>
            <w:webHidden/>
          </w:rPr>
          <w:fldChar w:fldCharType="separate"/>
        </w:r>
        <w:r w:rsidR="00074404">
          <w:rPr>
            <w:noProof/>
            <w:webHidden/>
          </w:rPr>
          <w:t>33</w:t>
        </w:r>
        <w:r w:rsidR="00DE0CF9">
          <w:rPr>
            <w:noProof/>
            <w:webHidden/>
          </w:rPr>
          <w:fldChar w:fldCharType="end"/>
        </w:r>
      </w:hyperlink>
    </w:p>
    <w:p w14:paraId="27149FC3" w14:textId="43940B1B" w:rsidR="00DE0CF9" w:rsidRDefault="00D62609">
      <w:pPr>
        <w:pStyle w:val="TOC2"/>
        <w:tabs>
          <w:tab w:val="right" w:leader="dot" w:pos="7927"/>
        </w:tabs>
        <w:rPr>
          <w:rFonts w:asciiTheme="minorHAnsi" w:hAnsiTheme="minorHAnsi"/>
          <w:noProof/>
          <w:sz w:val="22"/>
          <w:lang w:eastAsia="id-ID"/>
        </w:rPr>
      </w:pPr>
      <w:hyperlink w:anchor="_Toc504114457" w:history="1">
        <w:r w:rsidR="00DE0CF9" w:rsidRPr="006A3368">
          <w:rPr>
            <w:rStyle w:val="Hyperlink"/>
            <w:noProof/>
          </w:rPr>
          <w:t>III.1 Analisis Desain Interaksi Visualisasi Graf</w:t>
        </w:r>
        <w:r w:rsidR="00DE0CF9">
          <w:rPr>
            <w:noProof/>
            <w:webHidden/>
          </w:rPr>
          <w:tab/>
        </w:r>
        <w:r w:rsidR="00DE0CF9">
          <w:rPr>
            <w:noProof/>
            <w:webHidden/>
          </w:rPr>
          <w:fldChar w:fldCharType="begin"/>
        </w:r>
        <w:r w:rsidR="00DE0CF9">
          <w:rPr>
            <w:noProof/>
            <w:webHidden/>
          </w:rPr>
          <w:instrText xml:space="preserve"> PAGEREF _Toc504114457 \h </w:instrText>
        </w:r>
        <w:r w:rsidR="00DE0CF9">
          <w:rPr>
            <w:noProof/>
            <w:webHidden/>
          </w:rPr>
        </w:r>
        <w:r w:rsidR="00DE0CF9">
          <w:rPr>
            <w:noProof/>
            <w:webHidden/>
          </w:rPr>
          <w:fldChar w:fldCharType="separate"/>
        </w:r>
        <w:r w:rsidR="00074404">
          <w:rPr>
            <w:noProof/>
            <w:webHidden/>
          </w:rPr>
          <w:t>33</w:t>
        </w:r>
        <w:r w:rsidR="00DE0CF9">
          <w:rPr>
            <w:noProof/>
            <w:webHidden/>
          </w:rPr>
          <w:fldChar w:fldCharType="end"/>
        </w:r>
      </w:hyperlink>
    </w:p>
    <w:p w14:paraId="5D41C80A" w14:textId="3F8F190B" w:rsidR="00DE0CF9" w:rsidRDefault="00D62609">
      <w:pPr>
        <w:pStyle w:val="TOC3"/>
        <w:tabs>
          <w:tab w:val="right" w:leader="dot" w:pos="7927"/>
        </w:tabs>
        <w:rPr>
          <w:rFonts w:asciiTheme="minorHAnsi" w:hAnsiTheme="minorHAnsi"/>
          <w:noProof/>
          <w:sz w:val="22"/>
          <w:lang w:eastAsia="id-ID"/>
        </w:rPr>
      </w:pPr>
      <w:hyperlink w:anchor="_Toc504114458" w:history="1">
        <w:r w:rsidR="00DE0CF9" w:rsidRPr="006A3368">
          <w:rPr>
            <w:rStyle w:val="Hyperlink"/>
            <w:noProof/>
          </w:rPr>
          <w:t>III.1.1 Analisis Spesifikasi Kebutuhan Pengguna</w:t>
        </w:r>
        <w:r w:rsidR="00DE0CF9">
          <w:rPr>
            <w:noProof/>
            <w:webHidden/>
          </w:rPr>
          <w:tab/>
        </w:r>
        <w:r w:rsidR="00DE0CF9">
          <w:rPr>
            <w:noProof/>
            <w:webHidden/>
          </w:rPr>
          <w:fldChar w:fldCharType="begin"/>
        </w:r>
        <w:r w:rsidR="00DE0CF9">
          <w:rPr>
            <w:noProof/>
            <w:webHidden/>
          </w:rPr>
          <w:instrText xml:space="preserve"> PAGEREF _Toc504114458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3FA41D6C" w14:textId="7805D8FB" w:rsidR="00DE0CF9" w:rsidRDefault="00D62609">
      <w:pPr>
        <w:pStyle w:val="TOC3"/>
        <w:tabs>
          <w:tab w:val="right" w:leader="dot" w:pos="7927"/>
        </w:tabs>
        <w:rPr>
          <w:rFonts w:asciiTheme="minorHAnsi" w:hAnsiTheme="minorHAnsi"/>
          <w:noProof/>
          <w:sz w:val="22"/>
          <w:lang w:eastAsia="id-ID"/>
        </w:rPr>
      </w:pPr>
      <w:hyperlink w:anchor="_Toc504114459" w:history="1">
        <w:r w:rsidR="00DE0CF9" w:rsidRPr="006A3368">
          <w:rPr>
            <w:rStyle w:val="Hyperlink"/>
            <w:noProof/>
          </w:rPr>
          <w:t>III.1.2 Analisis Pengembangan Desain</w:t>
        </w:r>
        <w:r w:rsidR="00DE0CF9">
          <w:rPr>
            <w:noProof/>
            <w:webHidden/>
          </w:rPr>
          <w:tab/>
        </w:r>
        <w:r w:rsidR="00DE0CF9">
          <w:rPr>
            <w:noProof/>
            <w:webHidden/>
          </w:rPr>
          <w:fldChar w:fldCharType="begin"/>
        </w:r>
        <w:r w:rsidR="00DE0CF9">
          <w:rPr>
            <w:noProof/>
            <w:webHidden/>
          </w:rPr>
          <w:instrText xml:space="preserve"> PAGEREF _Toc504114459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16098065" w14:textId="1EBBDBC4" w:rsidR="00DE0CF9" w:rsidRDefault="00D62609">
      <w:pPr>
        <w:pStyle w:val="TOC3"/>
        <w:tabs>
          <w:tab w:val="right" w:leader="dot" w:pos="7927"/>
        </w:tabs>
        <w:rPr>
          <w:rFonts w:asciiTheme="minorHAnsi" w:hAnsiTheme="minorHAnsi"/>
          <w:noProof/>
          <w:sz w:val="22"/>
          <w:lang w:eastAsia="id-ID"/>
        </w:rPr>
      </w:pPr>
      <w:hyperlink w:anchor="_Toc504114460" w:history="1">
        <w:r w:rsidR="00DE0CF9" w:rsidRPr="006A3368">
          <w:rPr>
            <w:rStyle w:val="Hyperlink"/>
            <w:noProof/>
          </w:rPr>
          <w:t>III.1.3 Membangun Purwarupa</w:t>
        </w:r>
        <w:r w:rsidR="00DE0CF9">
          <w:rPr>
            <w:noProof/>
            <w:webHidden/>
          </w:rPr>
          <w:tab/>
        </w:r>
        <w:r w:rsidR="00DE0CF9">
          <w:rPr>
            <w:noProof/>
            <w:webHidden/>
          </w:rPr>
          <w:fldChar w:fldCharType="begin"/>
        </w:r>
        <w:r w:rsidR="00DE0CF9">
          <w:rPr>
            <w:noProof/>
            <w:webHidden/>
          </w:rPr>
          <w:instrText xml:space="preserve"> PAGEREF _Toc504114460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58F5319" w14:textId="30174A97" w:rsidR="00DE0CF9" w:rsidRDefault="00D62609">
      <w:pPr>
        <w:pStyle w:val="TOC3"/>
        <w:tabs>
          <w:tab w:val="right" w:leader="dot" w:pos="7927"/>
        </w:tabs>
        <w:rPr>
          <w:rFonts w:asciiTheme="minorHAnsi" w:hAnsiTheme="minorHAnsi"/>
          <w:noProof/>
          <w:sz w:val="22"/>
          <w:lang w:eastAsia="id-ID"/>
        </w:rPr>
      </w:pPr>
      <w:hyperlink w:anchor="_Toc504114461" w:history="1">
        <w:r w:rsidR="00DE0CF9" w:rsidRPr="006A3368">
          <w:rPr>
            <w:rStyle w:val="Hyperlink"/>
            <w:noProof/>
          </w:rPr>
          <w:t>III.1.4 Evaluasi Selama Proses Pengembangan Desain</w:t>
        </w:r>
        <w:r w:rsidR="00DE0CF9">
          <w:rPr>
            <w:noProof/>
            <w:webHidden/>
          </w:rPr>
          <w:tab/>
        </w:r>
        <w:r w:rsidR="00DE0CF9">
          <w:rPr>
            <w:noProof/>
            <w:webHidden/>
          </w:rPr>
          <w:fldChar w:fldCharType="begin"/>
        </w:r>
        <w:r w:rsidR="00DE0CF9">
          <w:rPr>
            <w:noProof/>
            <w:webHidden/>
          </w:rPr>
          <w:instrText xml:space="preserve"> PAGEREF _Toc504114461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673A698" w14:textId="609F9D8C" w:rsidR="00DE0CF9" w:rsidRDefault="00D62609">
      <w:pPr>
        <w:pStyle w:val="TOC2"/>
        <w:tabs>
          <w:tab w:val="right" w:leader="dot" w:pos="7927"/>
        </w:tabs>
        <w:rPr>
          <w:rFonts w:asciiTheme="minorHAnsi" w:hAnsiTheme="minorHAnsi"/>
          <w:noProof/>
          <w:sz w:val="22"/>
          <w:lang w:eastAsia="id-ID"/>
        </w:rPr>
      </w:pPr>
      <w:hyperlink w:anchor="_Toc504114462" w:history="1">
        <w:r w:rsidR="00DE0CF9" w:rsidRPr="006A3368">
          <w:rPr>
            <w:rStyle w:val="Hyperlink"/>
            <w:noProof/>
          </w:rPr>
          <w:t>III.2 Analisis Deteksi Graf dalam Kode Program</w:t>
        </w:r>
        <w:r w:rsidR="00DE0CF9">
          <w:rPr>
            <w:noProof/>
            <w:webHidden/>
          </w:rPr>
          <w:tab/>
        </w:r>
        <w:r w:rsidR="00DE0CF9">
          <w:rPr>
            <w:noProof/>
            <w:webHidden/>
          </w:rPr>
          <w:fldChar w:fldCharType="begin"/>
        </w:r>
        <w:r w:rsidR="00DE0CF9">
          <w:rPr>
            <w:noProof/>
            <w:webHidden/>
          </w:rPr>
          <w:instrText xml:space="preserve"> PAGEREF _Toc504114462 \h </w:instrText>
        </w:r>
        <w:r w:rsidR="00DE0CF9">
          <w:rPr>
            <w:noProof/>
            <w:webHidden/>
          </w:rPr>
        </w:r>
        <w:r w:rsidR="00DE0CF9">
          <w:rPr>
            <w:noProof/>
            <w:webHidden/>
          </w:rPr>
          <w:fldChar w:fldCharType="separate"/>
        </w:r>
        <w:r w:rsidR="00074404">
          <w:rPr>
            <w:noProof/>
            <w:webHidden/>
          </w:rPr>
          <w:t>39</w:t>
        </w:r>
        <w:r w:rsidR="00DE0CF9">
          <w:rPr>
            <w:noProof/>
            <w:webHidden/>
          </w:rPr>
          <w:fldChar w:fldCharType="end"/>
        </w:r>
      </w:hyperlink>
    </w:p>
    <w:p w14:paraId="7DCAFE1D" w14:textId="562D0AC8" w:rsidR="00DE0CF9" w:rsidRDefault="00D62609">
      <w:pPr>
        <w:pStyle w:val="TOC2"/>
        <w:tabs>
          <w:tab w:val="right" w:leader="dot" w:pos="7927"/>
        </w:tabs>
        <w:rPr>
          <w:rFonts w:asciiTheme="minorHAnsi" w:hAnsiTheme="minorHAnsi"/>
          <w:noProof/>
          <w:sz w:val="22"/>
          <w:lang w:eastAsia="id-ID"/>
        </w:rPr>
      </w:pPr>
      <w:hyperlink w:anchor="_Toc504114463" w:history="1">
        <w:r w:rsidR="00DE0CF9" w:rsidRPr="006A3368">
          <w:rPr>
            <w:rStyle w:val="Hyperlink"/>
            <w:noProof/>
          </w:rPr>
          <w:t>III.3 Analisis Kebutuhan Perangkat</w:t>
        </w:r>
        <w:r w:rsidR="00DE0CF9">
          <w:rPr>
            <w:noProof/>
            <w:webHidden/>
          </w:rPr>
          <w:tab/>
        </w:r>
        <w:r w:rsidR="00DE0CF9">
          <w:rPr>
            <w:noProof/>
            <w:webHidden/>
          </w:rPr>
          <w:fldChar w:fldCharType="begin"/>
        </w:r>
        <w:r w:rsidR="00DE0CF9">
          <w:rPr>
            <w:noProof/>
            <w:webHidden/>
          </w:rPr>
          <w:instrText xml:space="preserve"> PAGEREF _Toc504114463 \h </w:instrText>
        </w:r>
        <w:r w:rsidR="00DE0CF9">
          <w:rPr>
            <w:noProof/>
            <w:webHidden/>
          </w:rPr>
        </w:r>
        <w:r w:rsidR="00DE0CF9">
          <w:rPr>
            <w:noProof/>
            <w:webHidden/>
          </w:rPr>
          <w:fldChar w:fldCharType="separate"/>
        </w:r>
        <w:r w:rsidR="00074404">
          <w:rPr>
            <w:noProof/>
            <w:webHidden/>
          </w:rPr>
          <w:t>49</w:t>
        </w:r>
        <w:r w:rsidR="00DE0CF9">
          <w:rPr>
            <w:noProof/>
            <w:webHidden/>
          </w:rPr>
          <w:fldChar w:fldCharType="end"/>
        </w:r>
      </w:hyperlink>
    </w:p>
    <w:p w14:paraId="6F83AA20" w14:textId="3481FED8" w:rsidR="00DE0CF9" w:rsidRDefault="00D62609">
      <w:pPr>
        <w:pStyle w:val="TOC3"/>
        <w:tabs>
          <w:tab w:val="right" w:leader="dot" w:pos="7927"/>
        </w:tabs>
        <w:rPr>
          <w:rFonts w:asciiTheme="minorHAnsi" w:hAnsiTheme="minorHAnsi"/>
          <w:noProof/>
          <w:sz w:val="22"/>
          <w:lang w:eastAsia="id-ID"/>
        </w:rPr>
      </w:pPr>
      <w:hyperlink w:anchor="_Toc504114464" w:history="1">
        <w:r w:rsidR="00DE0CF9" w:rsidRPr="006A3368">
          <w:rPr>
            <w:rStyle w:val="Hyperlink"/>
            <w:noProof/>
          </w:rPr>
          <w:t>III.3.1 Kebutuhan Perangkat Lunak</w:t>
        </w:r>
        <w:r w:rsidR="00DE0CF9">
          <w:rPr>
            <w:noProof/>
            <w:webHidden/>
          </w:rPr>
          <w:tab/>
        </w:r>
        <w:r w:rsidR="00DE0CF9">
          <w:rPr>
            <w:noProof/>
            <w:webHidden/>
          </w:rPr>
          <w:fldChar w:fldCharType="begin"/>
        </w:r>
        <w:r w:rsidR="00DE0CF9">
          <w:rPr>
            <w:noProof/>
            <w:webHidden/>
          </w:rPr>
          <w:instrText xml:space="preserve"> PAGEREF _Toc504114464 \h </w:instrText>
        </w:r>
        <w:r w:rsidR="00DE0CF9">
          <w:rPr>
            <w:noProof/>
            <w:webHidden/>
          </w:rPr>
        </w:r>
        <w:r w:rsidR="00DE0CF9">
          <w:rPr>
            <w:noProof/>
            <w:webHidden/>
          </w:rPr>
          <w:fldChar w:fldCharType="separate"/>
        </w:r>
        <w:r w:rsidR="00074404">
          <w:rPr>
            <w:noProof/>
            <w:webHidden/>
          </w:rPr>
          <w:t>49</w:t>
        </w:r>
        <w:r w:rsidR="00DE0CF9">
          <w:rPr>
            <w:noProof/>
            <w:webHidden/>
          </w:rPr>
          <w:fldChar w:fldCharType="end"/>
        </w:r>
      </w:hyperlink>
    </w:p>
    <w:p w14:paraId="292276C0" w14:textId="648C3875" w:rsidR="00DE0CF9" w:rsidRDefault="00D62609">
      <w:pPr>
        <w:pStyle w:val="TOC3"/>
        <w:tabs>
          <w:tab w:val="right" w:leader="dot" w:pos="7927"/>
        </w:tabs>
        <w:rPr>
          <w:rFonts w:asciiTheme="minorHAnsi" w:hAnsiTheme="minorHAnsi"/>
          <w:noProof/>
          <w:sz w:val="22"/>
          <w:lang w:eastAsia="id-ID"/>
        </w:rPr>
      </w:pPr>
      <w:hyperlink w:anchor="_Toc504114465" w:history="1">
        <w:r w:rsidR="00DE0CF9" w:rsidRPr="006A3368">
          <w:rPr>
            <w:rStyle w:val="Hyperlink"/>
            <w:noProof/>
          </w:rPr>
          <w:t>III.3.2 Kebutuhan Perangkat Keras</w:t>
        </w:r>
        <w:r w:rsidR="00DE0CF9">
          <w:rPr>
            <w:noProof/>
            <w:webHidden/>
          </w:rPr>
          <w:tab/>
        </w:r>
        <w:r w:rsidR="00DE0CF9">
          <w:rPr>
            <w:noProof/>
            <w:webHidden/>
          </w:rPr>
          <w:fldChar w:fldCharType="begin"/>
        </w:r>
        <w:r w:rsidR="00DE0CF9">
          <w:rPr>
            <w:noProof/>
            <w:webHidden/>
          </w:rPr>
          <w:instrText xml:space="preserve"> PAGEREF _Toc504114465 \h </w:instrText>
        </w:r>
        <w:r w:rsidR="00DE0CF9">
          <w:rPr>
            <w:noProof/>
            <w:webHidden/>
          </w:rPr>
        </w:r>
        <w:r w:rsidR="00DE0CF9">
          <w:rPr>
            <w:noProof/>
            <w:webHidden/>
          </w:rPr>
          <w:fldChar w:fldCharType="separate"/>
        </w:r>
        <w:r w:rsidR="00074404">
          <w:rPr>
            <w:noProof/>
            <w:webHidden/>
          </w:rPr>
          <w:t>50</w:t>
        </w:r>
        <w:r w:rsidR="00DE0CF9">
          <w:rPr>
            <w:noProof/>
            <w:webHidden/>
          </w:rPr>
          <w:fldChar w:fldCharType="end"/>
        </w:r>
      </w:hyperlink>
    </w:p>
    <w:p w14:paraId="2A327799" w14:textId="77777777" w:rsidR="00DE0CF9" w:rsidRDefault="00DE0CF9">
      <w:pPr>
        <w:pStyle w:val="TOC1"/>
        <w:rPr>
          <w:rStyle w:val="Hyperlink"/>
          <w:noProof/>
        </w:rPr>
      </w:pPr>
    </w:p>
    <w:p w14:paraId="6D22E5DF" w14:textId="393BFB54" w:rsidR="00DE0CF9" w:rsidRDefault="00D62609">
      <w:pPr>
        <w:pStyle w:val="TOC1"/>
        <w:rPr>
          <w:rFonts w:asciiTheme="minorHAnsi" w:hAnsiTheme="minorHAnsi"/>
          <w:noProof/>
          <w:sz w:val="22"/>
          <w:lang w:eastAsia="id-ID"/>
        </w:rPr>
      </w:pPr>
      <w:hyperlink w:anchor="_Toc504114466" w:history="1">
        <w:r w:rsidR="00DE0CF9" w:rsidRPr="006A3368">
          <w:rPr>
            <w:rStyle w:val="Hyperlink"/>
            <w:noProof/>
          </w:rPr>
          <w:t>Bab IV Perancangan dan Implementasi Kakas</w:t>
        </w:r>
        <w:r w:rsidR="00DE0CF9">
          <w:rPr>
            <w:noProof/>
            <w:webHidden/>
          </w:rPr>
          <w:tab/>
        </w:r>
        <w:r w:rsidR="00DE0CF9">
          <w:rPr>
            <w:noProof/>
            <w:webHidden/>
          </w:rPr>
          <w:fldChar w:fldCharType="begin"/>
        </w:r>
        <w:r w:rsidR="00DE0CF9">
          <w:rPr>
            <w:noProof/>
            <w:webHidden/>
          </w:rPr>
          <w:instrText xml:space="preserve"> PAGEREF _Toc504114466 \h </w:instrText>
        </w:r>
        <w:r w:rsidR="00DE0CF9">
          <w:rPr>
            <w:noProof/>
            <w:webHidden/>
          </w:rPr>
        </w:r>
        <w:r w:rsidR="00DE0CF9">
          <w:rPr>
            <w:noProof/>
            <w:webHidden/>
          </w:rPr>
          <w:fldChar w:fldCharType="separate"/>
        </w:r>
        <w:r w:rsidR="00074404">
          <w:rPr>
            <w:noProof/>
            <w:webHidden/>
          </w:rPr>
          <w:t>51</w:t>
        </w:r>
        <w:r w:rsidR="00DE0CF9">
          <w:rPr>
            <w:noProof/>
            <w:webHidden/>
          </w:rPr>
          <w:fldChar w:fldCharType="end"/>
        </w:r>
      </w:hyperlink>
    </w:p>
    <w:p w14:paraId="6ED98C2D" w14:textId="3634452E" w:rsidR="00DE0CF9" w:rsidRDefault="00D62609">
      <w:pPr>
        <w:pStyle w:val="TOC2"/>
        <w:tabs>
          <w:tab w:val="right" w:leader="dot" w:pos="7927"/>
        </w:tabs>
        <w:rPr>
          <w:rFonts w:asciiTheme="minorHAnsi" w:hAnsiTheme="minorHAnsi"/>
          <w:noProof/>
          <w:sz w:val="22"/>
          <w:lang w:eastAsia="id-ID"/>
        </w:rPr>
      </w:pPr>
      <w:hyperlink w:anchor="_Toc504114467" w:history="1">
        <w:r w:rsidR="00DE0CF9" w:rsidRPr="006A3368">
          <w:rPr>
            <w:rStyle w:val="Hyperlink"/>
            <w:noProof/>
          </w:rPr>
          <w:t>IV.1 Proses Konstruksi Visualisasi Data</w:t>
        </w:r>
        <w:r w:rsidR="00DE0CF9">
          <w:rPr>
            <w:noProof/>
            <w:webHidden/>
          </w:rPr>
          <w:tab/>
        </w:r>
        <w:r w:rsidR="00DE0CF9">
          <w:rPr>
            <w:noProof/>
            <w:webHidden/>
          </w:rPr>
          <w:fldChar w:fldCharType="begin"/>
        </w:r>
        <w:r w:rsidR="00DE0CF9">
          <w:rPr>
            <w:noProof/>
            <w:webHidden/>
          </w:rPr>
          <w:instrText xml:space="preserve"> PAGEREF _Toc504114467 \h </w:instrText>
        </w:r>
        <w:r w:rsidR="00DE0CF9">
          <w:rPr>
            <w:noProof/>
            <w:webHidden/>
          </w:rPr>
        </w:r>
        <w:r w:rsidR="00DE0CF9">
          <w:rPr>
            <w:noProof/>
            <w:webHidden/>
          </w:rPr>
          <w:fldChar w:fldCharType="separate"/>
        </w:r>
        <w:r w:rsidR="00074404">
          <w:rPr>
            <w:noProof/>
            <w:webHidden/>
          </w:rPr>
          <w:t>51</w:t>
        </w:r>
        <w:r w:rsidR="00DE0CF9">
          <w:rPr>
            <w:noProof/>
            <w:webHidden/>
          </w:rPr>
          <w:fldChar w:fldCharType="end"/>
        </w:r>
      </w:hyperlink>
    </w:p>
    <w:p w14:paraId="2AE39768" w14:textId="0168DB4B" w:rsidR="00DE0CF9" w:rsidRDefault="00D62609">
      <w:pPr>
        <w:pStyle w:val="TOC2"/>
        <w:tabs>
          <w:tab w:val="right" w:leader="dot" w:pos="7927"/>
        </w:tabs>
        <w:rPr>
          <w:rFonts w:asciiTheme="minorHAnsi" w:hAnsiTheme="minorHAnsi"/>
          <w:noProof/>
          <w:sz w:val="22"/>
          <w:lang w:eastAsia="id-ID"/>
        </w:rPr>
      </w:pPr>
      <w:hyperlink w:anchor="_Toc504114468" w:history="1">
        <w:r w:rsidR="00DE0CF9" w:rsidRPr="006A3368">
          <w:rPr>
            <w:rStyle w:val="Hyperlink"/>
            <w:noProof/>
          </w:rPr>
          <w:t>IV.2 Perbaikan Arsitektur Kakas</w:t>
        </w:r>
        <w:r w:rsidR="00DE0CF9">
          <w:rPr>
            <w:noProof/>
            <w:webHidden/>
          </w:rPr>
          <w:tab/>
        </w:r>
        <w:r w:rsidR="00DE0CF9">
          <w:rPr>
            <w:noProof/>
            <w:webHidden/>
          </w:rPr>
          <w:fldChar w:fldCharType="begin"/>
        </w:r>
        <w:r w:rsidR="00DE0CF9">
          <w:rPr>
            <w:noProof/>
            <w:webHidden/>
          </w:rPr>
          <w:instrText xml:space="preserve"> PAGEREF _Toc504114468 \h </w:instrText>
        </w:r>
        <w:r w:rsidR="00DE0CF9">
          <w:rPr>
            <w:noProof/>
            <w:webHidden/>
          </w:rPr>
        </w:r>
        <w:r w:rsidR="00DE0CF9">
          <w:rPr>
            <w:noProof/>
            <w:webHidden/>
          </w:rPr>
          <w:fldChar w:fldCharType="separate"/>
        </w:r>
        <w:r w:rsidR="00074404">
          <w:rPr>
            <w:noProof/>
            <w:webHidden/>
          </w:rPr>
          <w:t>53</w:t>
        </w:r>
        <w:r w:rsidR="00DE0CF9">
          <w:rPr>
            <w:noProof/>
            <w:webHidden/>
          </w:rPr>
          <w:fldChar w:fldCharType="end"/>
        </w:r>
      </w:hyperlink>
    </w:p>
    <w:p w14:paraId="78342A66" w14:textId="6B8621FB" w:rsidR="00DE0CF9" w:rsidRDefault="00D62609">
      <w:pPr>
        <w:pStyle w:val="TOC2"/>
        <w:tabs>
          <w:tab w:val="right" w:leader="dot" w:pos="7927"/>
        </w:tabs>
        <w:rPr>
          <w:rFonts w:asciiTheme="minorHAnsi" w:hAnsiTheme="minorHAnsi"/>
          <w:noProof/>
          <w:sz w:val="22"/>
          <w:lang w:eastAsia="id-ID"/>
        </w:rPr>
      </w:pPr>
      <w:hyperlink w:anchor="_Toc504114469" w:history="1">
        <w:r w:rsidR="00DE0CF9" w:rsidRPr="006A3368">
          <w:rPr>
            <w:rStyle w:val="Hyperlink"/>
            <w:noProof/>
          </w:rPr>
          <w:t>IV.3 Implementasi Kakas</w:t>
        </w:r>
        <w:r w:rsidR="00DE0CF9">
          <w:rPr>
            <w:noProof/>
            <w:webHidden/>
          </w:rPr>
          <w:tab/>
        </w:r>
        <w:r w:rsidR="00DE0CF9">
          <w:rPr>
            <w:noProof/>
            <w:webHidden/>
          </w:rPr>
          <w:fldChar w:fldCharType="begin"/>
        </w:r>
        <w:r w:rsidR="00DE0CF9">
          <w:rPr>
            <w:noProof/>
            <w:webHidden/>
          </w:rPr>
          <w:instrText xml:space="preserve"> PAGEREF _Toc504114469 \h </w:instrText>
        </w:r>
        <w:r w:rsidR="00DE0CF9">
          <w:rPr>
            <w:noProof/>
            <w:webHidden/>
          </w:rPr>
        </w:r>
        <w:r w:rsidR="00DE0CF9">
          <w:rPr>
            <w:noProof/>
            <w:webHidden/>
          </w:rPr>
          <w:fldChar w:fldCharType="separate"/>
        </w:r>
        <w:r w:rsidR="00074404">
          <w:rPr>
            <w:noProof/>
            <w:webHidden/>
          </w:rPr>
          <w:t>62</w:t>
        </w:r>
        <w:r w:rsidR="00DE0CF9">
          <w:rPr>
            <w:noProof/>
            <w:webHidden/>
          </w:rPr>
          <w:fldChar w:fldCharType="end"/>
        </w:r>
      </w:hyperlink>
    </w:p>
    <w:p w14:paraId="044B7F0C" w14:textId="77777777" w:rsidR="00DE0CF9" w:rsidRDefault="00DE0CF9">
      <w:pPr>
        <w:pStyle w:val="TOC1"/>
        <w:rPr>
          <w:rStyle w:val="Hyperlink"/>
          <w:noProof/>
        </w:rPr>
      </w:pPr>
    </w:p>
    <w:p w14:paraId="5F55A9BA" w14:textId="0E0E5122" w:rsidR="00DE0CF9" w:rsidRDefault="00D62609">
      <w:pPr>
        <w:pStyle w:val="TOC1"/>
        <w:rPr>
          <w:rFonts w:asciiTheme="minorHAnsi" w:hAnsiTheme="minorHAnsi"/>
          <w:noProof/>
          <w:sz w:val="22"/>
          <w:lang w:eastAsia="id-ID"/>
        </w:rPr>
      </w:pPr>
      <w:hyperlink w:anchor="_Toc504114470" w:history="1">
        <w:r w:rsidR="00DE0CF9" w:rsidRPr="006A3368">
          <w:rPr>
            <w:rStyle w:val="Hyperlink"/>
            <w:noProof/>
          </w:rPr>
          <w:t>Bab V Pengujian dan Evaluasi Kakas</w:t>
        </w:r>
        <w:r w:rsidR="00DE0CF9">
          <w:rPr>
            <w:noProof/>
            <w:webHidden/>
          </w:rPr>
          <w:tab/>
        </w:r>
        <w:r w:rsidR="00DE0CF9">
          <w:rPr>
            <w:noProof/>
            <w:webHidden/>
          </w:rPr>
          <w:fldChar w:fldCharType="begin"/>
        </w:r>
        <w:r w:rsidR="00DE0CF9">
          <w:rPr>
            <w:noProof/>
            <w:webHidden/>
          </w:rPr>
          <w:instrText xml:space="preserve"> PAGEREF _Toc504114470 \h </w:instrText>
        </w:r>
        <w:r w:rsidR="00DE0CF9">
          <w:rPr>
            <w:noProof/>
            <w:webHidden/>
          </w:rPr>
        </w:r>
        <w:r w:rsidR="00DE0CF9">
          <w:rPr>
            <w:noProof/>
            <w:webHidden/>
          </w:rPr>
          <w:fldChar w:fldCharType="separate"/>
        </w:r>
        <w:r w:rsidR="00074404">
          <w:rPr>
            <w:noProof/>
            <w:webHidden/>
          </w:rPr>
          <w:t>68</w:t>
        </w:r>
        <w:r w:rsidR="00DE0CF9">
          <w:rPr>
            <w:noProof/>
            <w:webHidden/>
          </w:rPr>
          <w:fldChar w:fldCharType="end"/>
        </w:r>
      </w:hyperlink>
    </w:p>
    <w:p w14:paraId="745D3183" w14:textId="33E47AF8" w:rsidR="00DE0CF9" w:rsidRDefault="00D62609">
      <w:pPr>
        <w:pStyle w:val="TOC2"/>
        <w:tabs>
          <w:tab w:val="right" w:leader="dot" w:pos="7927"/>
        </w:tabs>
        <w:rPr>
          <w:rFonts w:asciiTheme="minorHAnsi" w:hAnsiTheme="minorHAnsi"/>
          <w:noProof/>
          <w:sz w:val="22"/>
          <w:lang w:eastAsia="id-ID"/>
        </w:rPr>
      </w:pPr>
      <w:hyperlink w:anchor="_Toc504114471" w:history="1">
        <w:r w:rsidR="00DE0CF9" w:rsidRPr="006A3368">
          <w:rPr>
            <w:rStyle w:val="Hyperlink"/>
            <w:noProof/>
          </w:rPr>
          <w:t>V.1 Pengujian Kakas</w:t>
        </w:r>
        <w:r w:rsidR="00DE0CF9">
          <w:rPr>
            <w:noProof/>
            <w:webHidden/>
          </w:rPr>
          <w:tab/>
        </w:r>
        <w:r w:rsidR="00DE0CF9">
          <w:rPr>
            <w:noProof/>
            <w:webHidden/>
          </w:rPr>
          <w:fldChar w:fldCharType="begin"/>
        </w:r>
        <w:r w:rsidR="00DE0CF9">
          <w:rPr>
            <w:noProof/>
            <w:webHidden/>
          </w:rPr>
          <w:instrText xml:space="preserve"> PAGEREF _Toc504114471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364172D7" w14:textId="34D555AD" w:rsidR="00DE0CF9" w:rsidRDefault="00D62609">
      <w:pPr>
        <w:pStyle w:val="TOC3"/>
        <w:tabs>
          <w:tab w:val="right" w:leader="dot" w:pos="7927"/>
        </w:tabs>
        <w:rPr>
          <w:rFonts w:asciiTheme="minorHAnsi" w:hAnsiTheme="minorHAnsi"/>
          <w:noProof/>
          <w:sz w:val="22"/>
          <w:lang w:eastAsia="id-ID"/>
        </w:rPr>
      </w:pPr>
      <w:hyperlink w:anchor="_Toc504114472" w:history="1">
        <w:r w:rsidR="00DE0CF9" w:rsidRPr="006A3368">
          <w:rPr>
            <w:rStyle w:val="Hyperlink"/>
            <w:noProof/>
          </w:rPr>
          <w:t>V.1.1 Pengujian Fungsional Kakas</w:t>
        </w:r>
        <w:r w:rsidR="00DE0CF9">
          <w:rPr>
            <w:noProof/>
            <w:webHidden/>
          </w:rPr>
          <w:tab/>
        </w:r>
        <w:r w:rsidR="00DE0CF9">
          <w:rPr>
            <w:noProof/>
            <w:webHidden/>
          </w:rPr>
          <w:fldChar w:fldCharType="begin"/>
        </w:r>
        <w:r w:rsidR="00DE0CF9">
          <w:rPr>
            <w:noProof/>
            <w:webHidden/>
          </w:rPr>
          <w:instrText xml:space="preserve"> PAGEREF _Toc504114472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7DF6C83" w14:textId="1CBA20F4" w:rsidR="00DE0CF9" w:rsidRDefault="00D62609">
      <w:pPr>
        <w:pStyle w:val="TOC3"/>
        <w:tabs>
          <w:tab w:val="right" w:leader="dot" w:pos="7927"/>
        </w:tabs>
        <w:rPr>
          <w:rFonts w:asciiTheme="minorHAnsi" w:hAnsiTheme="minorHAnsi"/>
          <w:noProof/>
          <w:sz w:val="22"/>
          <w:lang w:eastAsia="id-ID"/>
        </w:rPr>
      </w:pPr>
      <w:hyperlink w:anchor="_Toc504114473" w:history="1">
        <w:r w:rsidR="00DE0CF9" w:rsidRPr="006A3368">
          <w:rPr>
            <w:rStyle w:val="Hyperlink"/>
            <w:noProof/>
          </w:rPr>
          <w:t>V.1.2 Desain Eksperimen</w:t>
        </w:r>
        <w:r w:rsidR="00DE0CF9">
          <w:rPr>
            <w:noProof/>
            <w:webHidden/>
          </w:rPr>
          <w:tab/>
        </w:r>
        <w:r w:rsidR="00DE0CF9">
          <w:rPr>
            <w:noProof/>
            <w:webHidden/>
          </w:rPr>
          <w:fldChar w:fldCharType="begin"/>
        </w:r>
        <w:r w:rsidR="00DE0CF9">
          <w:rPr>
            <w:noProof/>
            <w:webHidden/>
          </w:rPr>
          <w:instrText xml:space="preserve"> PAGEREF _Toc504114473 \h </w:instrText>
        </w:r>
        <w:r w:rsidR="00DE0CF9">
          <w:rPr>
            <w:noProof/>
            <w:webHidden/>
          </w:rPr>
        </w:r>
        <w:r w:rsidR="00DE0CF9">
          <w:rPr>
            <w:noProof/>
            <w:webHidden/>
          </w:rPr>
          <w:fldChar w:fldCharType="separate"/>
        </w:r>
        <w:r w:rsidR="00074404">
          <w:rPr>
            <w:noProof/>
            <w:webHidden/>
          </w:rPr>
          <w:t>69</w:t>
        </w:r>
        <w:r w:rsidR="00DE0CF9">
          <w:rPr>
            <w:noProof/>
            <w:webHidden/>
          </w:rPr>
          <w:fldChar w:fldCharType="end"/>
        </w:r>
      </w:hyperlink>
    </w:p>
    <w:p w14:paraId="21529F3B" w14:textId="24D4D8EF" w:rsidR="00DE0CF9" w:rsidRDefault="00D62609">
      <w:pPr>
        <w:pStyle w:val="TOC2"/>
        <w:tabs>
          <w:tab w:val="right" w:leader="dot" w:pos="7927"/>
        </w:tabs>
        <w:rPr>
          <w:rFonts w:asciiTheme="minorHAnsi" w:hAnsiTheme="minorHAnsi"/>
          <w:noProof/>
          <w:sz w:val="22"/>
          <w:lang w:eastAsia="id-ID"/>
        </w:rPr>
      </w:pPr>
      <w:hyperlink w:anchor="_Toc504114474" w:history="1">
        <w:r w:rsidR="00DE0CF9" w:rsidRPr="006A3368">
          <w:rPr>
            <w:rStyle w:val="Hyperlink"/>
            <w:noProof/>
          </w:rPr>
          <w:t>V.2 Evaluasi Kakas</w:t>
        </w:r>
        <w:r w:rsidR="00DE0CF9">
          <w:rPr>
            <w:noProof/>
            <w:webHidden/>
          </w:rPr>
          <w:tab/>
        </w:r>
        <w:r w:rsidR="00DE0CF9">
          <w:rPr>
            <w:noProof/>
            <w:webHidden/>
          </w:rPr>
          <w:fldChar w:fldCharType="begin"/>
        </w:r>
        <w:r w:rsidR="00DE0CF9">
          <w:rPr>
            <w:noProof/>
            <w:webHidden/>
          </w:rPr>
          <w:instrText xml:space="preserve"> PAGEREF _Toc504114474 \h </w:instrText>
        </w:r>
        <w:r w:rsidR="00DE0CF9">
          <w:rPr>
            <w:noProof/>
            <w:webHidden/>
          </w:rPr>
        </w:r>
        <w:r w:rsidR="00DE0CF9">
          <w:rPr>
            <w:noProof/>
            <w:webHidden/>
          </w:rPr>
          <w:fldChar w:fldCharType="separate"/>
        </w:r>
        <w:r w:rsidR="00074404">
          <w:rPr>
            <w:noProof/>
            <w:webHidden/>
          </w:rPr>
          <w:t>68</w:t>
        </w:r>
        <w:r w:rsidR="00DE0CF9">
          <w:rPr>
            <w:noProof/>
            <w:webHidden/>
          </w:rPr>
          <w:fldChar w:fldCharType="end"/>
        </w:r>
      </w:hyperlink>
    </w:p>
    <w:p w14:paraId="79B35267" w14:textId="65105466" w:rsidR="00DE0CF9" w:rsidRDefault="00D62609">
      <w:pPr>
        <w:pStyle w:val="TOC3"/>
        <w:tabs>
          <w:tab w:val="right" w:leader="dot" w:pos="7927"/>
        </w:tabs>
        <w:rPr>
          <w:rFonts w:asciiTheme="minorHAnsi" w:hAnsiTheme="minorHAnsi"/>
          <w:noProof/>
          <w:sz w:val="22"/>
          <w:lang w:eastAsia="id-ID"/>
        </w:rPr>
      </w:pPr>
      <w:hyperlink w:anchor="_Toc504114475" w:history="1">
        <w:r w:rsidR="00DE0CF9" w:rsidRPr="006A3368">
          <w:rPr>
            <w:rStyle w:val="Hyperlink"/>
            <w:noProof/>
          </w:rPr>
          <w:t>V.2.1 Tujuan Pengembangan Kakas</w:t>
        </w:r>
        <w:r w:rsidR="00DE0CF9">
          <w:rPr>
            <w:noProof/>
            <w:webHidden/>
          </w:rPr>
          <w:tab/>
        </w:r>
        <w:r w:rsidR="00DE0CF9">
          <w:rPr>
            <w:noProof/>
            <w:webHidden/>
          </w:rPr>
          <w:fldChar w:fldCharType="begin"/>
        </w:r>
        <w:r w:rsidR="00DE0CF9">
          <w:rPr>
            <w:noProof/>
            <w:webHidden/>
          </w:rPr>
          <w:instrText xml:space="preserve"> PAGEREF _Toc504114475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F6D2D8E" w14:textId="4590F0F2" w:rsidR="00DE0CF9" w:rsidRDefault="00D62609">
      <w:pPr>
        <w:pStyle w:val="TOC3"/>
        <w:tabs>
          <w:tab w:val="right" w:leader="dot" w:pos="7927"/>
        </w:tabs>
        <w:rPr>
          <w:rFonts w:asciiTheme="minorHAnsi" w:hAnsiTheme="minorHAnsi"/>
          <w:noProof/>
          <w:sz w:val="22"/>
          <w:lang w:eastAsia="id-ID"/>
        </w:rPr>
      </w:pPr>
      <w:hyperlink w:anchor="_Toc504114476" w:history="1">
        <w:r w:rsidR="00DE0CF9" w:rsidRPr="006A3368">
          <w:rPr>
            <w:rStyle w:val="Hyperlink"/>
            <w:noProof/>
          </w:rPr>
          <w:t>V.2.2 Indikator Keberhasilan Kakas</w:t>
        </w:r>
        <w:r w:rsidR="00DE0CF9">
          <w:rPr>
            <w:noProof/>
            <w:webHidden/>
          </w:rPr>
          <w:tab/>
        </w:r>
        <w:r w:rsidR="00DE0CF9">
          <w:rPr>
            <w:noProof/>
            <w:webHidden/>
          </w:rPr>
          <w:fldChar w:fldCharType="begin"/>
        </w:r>
        <w:r w:rsidR="00DE0CF9">
          <w:rPr>
            <w:noProof/>
            <w:webHidden/>
          </w:rPr>
          <w:instrText xml:space="preserve"> PAGEREF _Toc504114476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4A798F68" w14:textId="08A49FB3" w:rsidR="00DE0CF9" w:rsidRDefault="00D62609">
      <w:pPr>
        <w:pStyle w:val="TOC3"/>
        <w:tabs>
          <w:tab w:val="right" w:leader="dot" w:pos="7927"/>
        </w:tabs>
        <w:rPr>
          <w:rFonts w:asciiTheme="minorHAnsi" w:hAnsiTheme="minorHAnsi"/>
          <w:noProof/>
          <w:sz w:val="22"/>
          <w:lang w:eastAsia="id-ID"/>
        </w:rPr>
      </w:pPr>
      <w:hyperlink w:anchor="_Toc504114477" w:history="1">
        <w:r w:rsidR="00DE0CF9" w:rsidRPr="006A3368">
          <w:rPr>
            <w:rStyle w:val="Hyperlink"/>
            <w:noProof/>
          </w:rPr>
          <w:t>V.2.3 Perbandingan Kakas Lama dan Baru</w:t>
        </w:r>
        <w:r w:rsidR="00DE0CF9">
          <w:rPr>
            <w:noProof/>
            <w:webHidden/>
          </w:rPr>
          <w:tab/>
        </w:r>
        <w:r w:rsidR="00DE0CF9">
          <w:rPr>
            <w:noProof/>
            <w:webHidden/>
          </w:rPr>
          <w:fldChar w:fldCharType="begin"/>
        </w:r>
        <w:r w:rsidR="00DE0CF9">
          <w:rPr>
            <w:noProof/>
            <w:webHidden/>
          </w:rPr>
          <w:instrText xml:space="preserve"> PAGEREF _Toc504114477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347F5522" w14:textId="396FB367" w:rsidR="00DE0CF9" w:rsidRDefault="00D62609">
      <w:pPr>
        <w:pStyle w:val="TOC3"/>
        <w:tabs>
          <w:tab w:val="right" w:leader="dot" w:pos="7927"/>
        </w:tabs>
        <w:rPr>
          <w:rFonts w:asciiTheme="minorHAnsi" w:hAnsiTheme="minorHAnsi"/>
          <w:noProof/>
          <w:sz w:val="22"/>
          <w:lang w:eastAsia="id-ID"/>
        </w:rPr>
      </w:pPr>
      <w:hyperlink w:anchor="_Toc504114478" w:history="1">
        <w:r w:rsidR="00DE0CF9" w:rsidRPr="006A3368">
          <w:rPr>
            <w:rStyle w:val="Hyperlink"/>
            <w:noProof/>
          </w:rPr>
          <w:t>V.2.4 Kelebihan dan Kekurangan Kakas</w:t>
        </w:r>
        <w:r w:rsidR="00DE0CF9">
          <w:rPr>
            <w:noProof/>
            <w:webHidden/>
          </w:rPr>
          <w:tab/>
        </w:r>
        <w:r w:rsidR="00DE0CF9">
          <w:rPr>
            <w:noProof/>
            <w:webHidden/>
          </w:rPr>
          <w:fldChar w:fldCharType="begin"/>
        </w:r>
        <w:r w:rsidR="00DE0CF9">
          <w:rPr>
            <w:noProof/>
            <w:webHidden/>
          </w:rPr>
          <w:instrText xml:space="preserve"> PAGEREF _Toc504114478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13F1D6B7" w14:textId="77777777" w:rsidR="00DE0CF9" w:rsidRDefault="00DE0CF9">
      <w:pPr>
        <w:pStyle w:val="TOC1"/>
        <w:rPr>
          <w:rStyle w:val="Hyperlink"/>
          <w:noProof/>
        </w:rPr>
      </w:pPr>
    </w:p>
    <w:p w14:paraId="3FC6EA65" w14:textId="43EE2712" w:rsidR="00DE0CF9" w:rsidRDefault="00D62609">
      <w:pPr>
        <w:pStyle w:val="TOC1"/>
        <w:rPr>
          <w:rFonts w:asciiTheme="minorHAnsi" w:hAnsiTheme="minorHAnsi"/>
          <w:noProof/>
          <w:sz w:val="22"/>
          <w:lang w:eastAsia="id-ID"/>
        </w:rPr>
      </w:pPr>
      <w:hyperlink w:anchor="_Toc504114479" w:history="1">
        <w:r w:rsidR="00DE0CF9" w:rsidRPr="006A3368">
          <w:rPr>
            <w:rStyle w:val="Hyperlink"/>
            <w:noProof/>
          </w:rPr>
          <w:t>Bab VI Kesimpulan dan Saran</w:t>
        </w:r>
        <w:r w:rsidR="00DE0CF9">
          <w:rPr>
            <w:noProof/>
            <w:webHidden/>
          </w:rPr>
          <w:tab/>
        </w:r>
        <w:r w:rsidR="00DE0CF9">
          <w:rPr>
            <w:noProof/>
            <w:webHidden/>
          </w:rPr>
          <w:fldChar w:fldCharType="begin"/>
        </w:r>
        <w:r w:rsidR="00DE0CF9">
          <w:rPr>
            <w:noProof/>
            <w:webHidden/>
          </w:rPr>
          <w:instrText xml:space="preserve"> PAGEREF _Toc504114479 \h </w:instrText>
        </w:r>
        <w:r w:rsidR="00DE0CF9">
          <w:rPr>
            <w:noProof/>
            <w:webHidden/>
          </w:rPr>
        </w:r>
        <w:r w:rsidR="00DE0CF9">
          <w:rPr>
            <w:noProof/>
            <w:webHidden/>
          </w:rPr>
          <w:fldChar w:fldCharType="separate"/>
        </w:r>
        <w:r w:rsidR="00074404">
          <w:rPr>
            <w:noProof/>
            <w:webHidden/>
          </w:rPr>
          <w:t>71</w:t>
        </w:r>
        <w:r w:rsidR="00DE0CF9">
          <w:rPr>
            <w:noProof/>
            <w:webHidden/>
          </w:rPr>
          <w:fldChar w:fldCharType="end"/>
        </w:r>
      </w:hyperlink>
    </w:p>
    <w:p w14:paraId="4D1AFC35" w14:textId="014AEAAA" w:rsidR="00DE0CF9" w:rsidRDefault="00D62609">
      <w:pPr>
        <w:pStyle w:val="TOC2"/>
        <w:tabs>
          <w:tab w:val="right" w:leader="dot" w:pos="7927"/>
        </w:tabs>
        <w:rPr>
          <w:rFonts w:asciiTheme="minorHAnsi" w:hAnsiTheme="minorHAnsi"/>
          <w:noProof/>
          <w:sz w:val="22"/>
          <w:lang w:eastAsia="id-ID"/>
        </w:rPr>
      </w:pPr>
      <w:hyperlink w:anchor="_Toc504114480" w:history="1">
        <w:r w:rsidR="00DE0CF9" w:rsidRPr="006A3368">
          <w:rPr>
            <w:rStyle w:val="Hyperlink"/>
            <w:noProof/>
          </w:rPr>
          <w:t>VI.1 Kesimpulan</w:t>
        </w:r>
        <w:r w:rsidR="00DE0CF9">
          <w:rPr>
            <w:noProof/>
            <w:webHidden/>
          </w:rPr>
          <w:tab/>
        </w:r>
        <w:r w:rsidR="00DE0CF9">
          <w:rPr>
            <w:noProof/>
            <w:webHidden/>
          </w:rPr>
          <w:fldChar w:fldCharType="begin"/>
        </w:r>
        <w:r w:rsidR="00DE0CF9">
          <w:rPr>
            <w:noProof/>
            <w:webHidden/>
          </w:rPr>
          <w:instrText xml:space="preserve"> PAGEREF _Toc504114480 \h </w:instrText>
        </w:r>
        <w:r w:rsidR="00DE0CF9">
          <w:rPr>
            <w:noProof/>
            <w:webHidden/>
          </w:rPr>
        </w:r>
        <w:r w:rsidR="00DE0CF9">
          <w:rPr>
            <w:noProof/>
            <w:webHidden/>
          </w:rPr>
          <w:fldChar w:fldCharType="separate"/>
        </w:r>
        <w:r w:rsidR="00074404">
          <w:rPr>
            <w:noProof/>
            <w:webHidden/>
          </w:rPr>
          <w:t>71</w:t>
        </w:r>
        <w:r w:rsidR="00DE0CF9">
          <w:rPr>
            <w:noProof/>
            <w:webHidden/>
          </w:rPr>
          <w:fldChar w:fldCharType="end"/>
        </w:r>
      </w:hyperlink>
    </w:p>
    <w:p w14:paraId="1F4A5D17" w14:textId="0927DA24" w:rsidR="00DE0CF9" w:rsidRDefault="00D62609">
      <w:pPr>
        <w:pStyle w:val="TOC2"/>
        <w:tabs>
          <w:tab w:val="right" w:leader="dot" w:pos="7927"/>
        </w:tabs>
        <w:rPr>
          <w:rFonts w:asciiTheme="minorHAnsi" w:hAnsiTheme="minorHAnsi"/>
          <w:noProof/>
          <w:sz w:val="22"/>
          <w:lang w:eastAsia="id-ID"/>
        </w:rPr>
      </w:pPr>
      <w:hyperlink w:anchor="_Toc504114481" w:history="1">
        <w:r w:rsidR="00DE0CF9" w:rsidRPr="006A3368">
          <w:rPr>
            <w:rStyle w:val="Hyperlink"/>
            <w:noProof/>
          </w:rPr>
          <w:t>VI.2 Saran</w:t>
        </w:r>
        <w:r w:rsidR="00DE0CF9">
          <w:rPr>
            <w:noProof/>
            <w:webHidden/>
          </w:rPr>
          <w:tab/>
        </w:r>
        <w:r w:rsidR="00DE0CF9">
          <w:rPr>
            <w:noProof/>
            <w:webHidden/>
          </w:rPr>
          <w:fldChar w:fldCharType="begin"/>
        </w:r>
        <w:r w:rsidR="00DE0CF9">
          <w:rPr>
            <w:noProof/>
            <w:webHidden/>
          </w:rPr>
          <w:instrText xml:space="preserve"> PAGEREF _Toc504114481 \h </w:instrText>
        </w:r>
        <w:r w:rsidR="00DE0CF9">
          <w:rPr>
            <w:noProof/>
            <w:webHidden/>
          </w:rPr>
        </w:r>
        <w:r w:rsidR="00DE0CF9">
          <w:rPr>
            <w:noProof/>
            <w:webHidden/>
          </w:rPr>
          <w:fldChar w:fldCharType="separate"/>
        </w:r>
        <w:r w:rsidR="00074404">
          <w:rPr>
            <w:noProof/>
            <w:webHidden/>
          </w:rPr>
          <w:t>71</w:t>
        </w:r>
        <w:r w:rsidR="00DE0CF9">
          <w:rPr>
            <w:noProof/>
            <w:webHidden/>
          </w:rPr>
          <w:fldChar w:fldCharType="end"/>
        </w:r>
      </w:hyperlink>
    </w:p>
    <w:p w14:paraId="02E1FB0C" w14:textId="77777777" w:rsidR="00DE0CF9" w:rsidRDefault="00DE0CF9">
      <w:pPr>
        <w:pStyle w:val="TOC1"/>
        <w:rPr>
          <w:rStyle w:val="Hyperlink"/>
          <w:noProof/>
        </w:rPr>
      </w:pPr>
    </w:p>
    <w:p w14:paraId="3268BDF9" w14:textId="6231EED0" w:rsidR="00DE0CF9" w:rsidRDefault="00D62609">
      <w:pPr>
        <w:pStyle w:val="TOC1"/>
        <w:rPr>
          <w:rFonts w:asciiTheme="minorHAnsi" w:hAnsiTheme="minorHAnsi"/>
          <w:noProof/>
          <w:sz w:val="22"/>
          <w:lang w:eastAsia="id-ID"/>
        </w:rPr>
      </w:pPr>
      <w:hyperlink w:anchor="_Toc504114482" w:history="1">
        <w:r w:rsidR="00DE0CF9" w:rsidRPr="006A3368">
          <w:rPr>
            <w:rStyle w:val="Hyperlink"/>
            <w:noProof/>
          </w:rPr>
          <w:t>DAFTAR PUSTAKA</w:t>
        </w:r>
        <w:r w:rsidR="00DE0CF9">
          <w:rPr>
            <w:noProof/>
            <w:webHidden/>
          </w:rPr>
          <w:tab/>
        </w:r>
        <w:r w:rsidR="00DE0CF9">
          <w:rPr>
            <w:noProof/>
            <w:webHidden/>
          </w:rPr>
          <w:fldChar w:fldCharType="begin"/>
        </w:r>
        <w:r w:rsidR="00DE0CF9">
          <w:rPr>
            <w:noProof/>
            <w:webHidden/>
          </w:rPr>
          <w:instrText xml:space="preserve"> PAGEREF _Toc504114482 \h </w:instrText>
        </w:r>
        <w:r w:rsidR="00DE0CF9">
          <w:rPr>
            <w:noProof/>
            <w:webHidden/>
          </w:rPr>
        </w:r>
        <w:r w:rsidR="00DE0CF9">
          <w:rPr>
            <w:noProof/>
            <w:webHidden/>
          </w:rPr>
          <w:fldChar w:fldCharType="separate"/>
        </w:r>
        <w:r w:rsidR="00074404">
          <w:rPr>
            <w:noProof/>
            <w:webHidden/>
          </w:rPr>
          <w:t>72</w:t>
        </w:r>
        <w:r w:rsidR="00DE0CF9">
          <w:rPr>
            <w:noProof/>
            <w:webHidden/>
          </w:rPr>
          <w:fldChar w:fldCharType="end"/>
        </w:r>
      </w:hyperlink>
    </w:p>
    <w:p w14:paraId="774CBF4A" w14:textId="77777777"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3" w:name="_Toc485359568"/>
      <w:bookmarkStart w:id="4" w:name="_Toc492533477"/>
      <w:bookmarkStart w:id="5" w:name="_Toc504114435"/>
      <w:r>
        <w:lastRenderedPageBreak/>
        <w:t>DAFTAR GAMBAR DAN ILUSTRASI</w:t>
      </w:r>
      <w:bookmarkEnd w:id="3"/>
      <w:bookmarkEnd w:id="4"/>
      <w:bookmarkEnd w:id="5"/>
    </w:p>
    <w:p w14:paraId="3543D21F" w14:textId="77777777" w:rsidR="00595613" w:rsidRDefault="00595613" w:rsidP="0029572E">
      <w:pPr>
        <w:spacing w:line="240" w:lineRule="auto"/>
        <w:jc w:val="left"/>
      </w:pPr>
    </w:p>
    <w:p w14:paraId="05E0C642" w14:textId="13FCE81C" w:rsidR="00DE0CF9" w:rsidRDefault="00DE0CF9">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04114523" w:history="1">
        <w:r w:rsidRPr="009B4A3F">
          <w:rPr>
            <w:rStyle w:val="Hyperlink"/>
            <w:noProof/>
          </w:rPr>
          <w:t>Gambar II.1</w:t>
        </w:r>
        <w:r>
          <w:rPr>
            <w:rFonts w:asciiTheme="minorHAnsi" w:hAnsiTheme="minorHAnsi"/>
            <w:noProof/>
            <w:sz w:val="22"/>
            <w:lang w:eastAsia="id-ID"/>
          </w:rPr>
          <w:tab/>
        </w:r>
        <w:r w:rsidRPr="009B4A3F">
          <w:rPr>
            <w:rStyle w:val="Hyperlink"/>
            <w:noProof/>
          </w:rPr>
          <w:t xml:space="preserve">Keterhubungan antar tujuh tahapan </w:t>
        </w:r>
        <w:r w:rsidRPr="009B4A3F">
          <w:rPr>
            <w:rStyle w:val="Hyperlink"/>
            <w:rFonts w:cs="Times New Roman"/>
            <w:noProof/>
          </w:rPr>
          <w:t>(Fry, 2008)</w:t>
        </w:r>
        <w:r>
          <w:rPr>
            <w:noProof/>
            <w:webHidden/>
          </w:rPr>
          <w:tab/>
        </w:r>
        <w:r>
          <w:rPr>
            <w:noProof/>
            <w:webHidden/>
          </w:rPr>
          <w:fldChar w:fldCharType="begin"/>
        </w:r>
        <w:r>
          <w:rPr>
            <w:noProof/>
            <w:webHidden/>
          </w:rPr>
          <w:instrText xml:space="preserve"> PAGEREF _Toc504114523 \h </w:instrText>
        </w:r>
        <w:r>
          <w:rPr>
            <w:noProof/>
            <w:webHidden/>
          </w:rPr>
        </w:r>
        <w:r>
          <w:rPr>
            <w:noProof/>
            <w:webHidden/>
          </w:rPr>
          <w:fldChar w:fldCharType="separate"/>
        </w:r>
        <w:r w:rsidR="00074404">
          <w:rPr>
            <w:b/>
            <w:bCs/>
            <w:noProof/>
            <w:webHidden/>
            <w:lang w:val="en-US"/>
          </w:rPr>
          <w:t>Error! Bookmark not defined.</w:t>
        </w:r>
        <w:r>
          <w:rPr>
            <w:noProof/>
            <w:webHidden/>
          </w:rPr>
          <w:fldChar w:fldCharType="end"/>
        </w:r>
      </w:hyperlink>
    </w:p>
    <w:p w14:paraId="1B228109" w14:textId="220BBCA1" w:rsidR="00DE0CF9" w:rsidRDefault="00D62609">
      <w:pPr>
        <w:pStyle w:val="TOC1"/>
        <w:tabs>
          <w:tab w:val="left" w:pos="1540"/>
        </w:tabs>
        <w:rPr>
          <w:rFonts w:asciiTheme="minorHAnsi" w:hAnsiTheme="minorHAnsi"/>
          <w:noProof/>
          <w:sz w:val="22"/>
          <w:lang w:eastAsia="id-ID"/>
        </w:rPr>
      </w:pPr>
      <w:hyperlink w:anchor="_Toc504114524" w:history="1">
        <w:r w:rsidR="00DE0CF9" w:rsidRPr="009B4A3F">
          <w:rPr>
            <w:rStyle w:val="Hyperlink"/>
            <w:noProof/>
          </w:rPr>
          <w:t>Gambar II.2</w:t>
        </w:r>
        <w:r w:rsidR="00DE0CF9">
          <w:rPr>
            <w:rFonts w:asciiTheme="minorHAnsi" w:hAnsiTheme="minorHAnsi"/>
            <w:noProof/>
            <w:sz w:val="22"/>
            <w:lang w:eastAsia="id-ID"/>
          </w:rPr>
          <w:tab/>
        </w:r>
        <w:r w:rsidR="00DE0CF9" w:rsidRPr="009B4A3F">
          <w:rPr>
            <w:rStyle w:val="Hyperlink"/>
            <w:noProof/>
          </w:rPr>
          <w:t xml:space="preserve">Konseptual model komponen interaksi </w:t>
        </w:r>
        <w:r w:rsidR="00DE0CF9" w:rsidRPr="009B4A3F">
          <w:rPr>
            <w:rStyle w:val="Hyperlink"/>
            <w:rFonts w:cs="Times New Roman"/>
            <w:noProof/>
          </w:rPr>
          <w:t>(Fry, 2008)</w:t>
        </w:r>
        <w:r w:rsidR="00DE0CF9">
          <w:rPr>
            <w:noProof/>
            <w:webHidden/>
          </w:rPr>
          <w:tab/>
        </w:r>
        <w:r w:rsidR="00DE0CF9">
          <w:rPr>
            <w:noProof/>
            <w:webHidden/>
          </w:rPr>
          <w:fldChar w:fldCharType="begin"/>
        </w:r>
        <w:r w:rsidR="00DE0CF9">
          <w:rPr>
            <w:noProof/>
            <w:webHidden/>
          </w:rPr>
          <w:instrText xml:space="preserve"> PAGEREF _Toc504114524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15BCEC72" w14:textId="256CB1AF" w:rsidR="00DE0CF9" w:rsidRDefault="00D62609">
      <w:pPr>
        <w:pStyle w:val="TOC1"/>
        <w:tabs>
          <w:tab w:val="left" w:pos="1540"/>
        </w:tabs>
        <w:rPr>
          <w:rFonts w:asciiTheme="minorHAnsi" w:hAnsiTheme="minorHAnsi"/>
          <w:noProof/>
          <w:sz w:val="22"/>
          <w:lang w:eastAsia="id-ID"/>
        </w:rPr>
      </w:pPr>
      <w:hyperlink w:anchor="_Toc504114525" w:history="1">
        <w:r w:rsidR="00DE0CF9" w:rsidRPr="00DE0CF9">
          <w:rPr>
            <w:rStyle w:val="Hyperlink"/>
            <w:noProof/>
          </w:rPr>
          <w:t>Gambar II.3</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Dua visualisasi graf dengan algoritma </w:t>
        </w:r>
        <w:r w:rsidR="00DE0CF9" w:rsidRPr="009B4A3F">
          <w:rPr>
            <w:rStyle w:val="Hyperlink"/>
            <w:i/>
            <w:noProof/>
          </w:rPr>
          <w:t>minimum spanning tree</w:t>
        </w:r>
        <w:r w:rsidR="00DE0CF9" w:rsidRPr="009B4A3F">
          <w:rPr>
            <w:rStyle w:val="Hyperlink"/>
            <w:noProof/>
          </w:rPr>
          <w:t xml:space="preserve"> </w:t>
        </w:r>
        <w:r w:rsidR="00DE0CF9" w:rsidRPr="009B4A3F">
          <w:rPr>
            <w:rStyle w:val="Hyperlink"/>
            <w:rFonts w:cs="Times New Roman"/>
            <w:noProof/>
          </w:rPr>
          <w:t>(Shaffer dkk., 1996)</w:t>
        </w:r>
        <w:r w:rsidR="00DE0CF9">
          <w:rPr>
            <w:noProof/>
            <w:webHidden/>
          </w:rPr>
          <w:tab/>
        </w:r>
        <w:r w:rsidR="00DE0CF9">
          <w:rPr>
            <w:noProof/>
            <w:webHidden/>
          </w:rPr>
          <w:fldChar w:fldCharType="begin"/>
        </w:r>
        <w:r w:rsidR="00DE0CF9">
          <w:rPr>
            <w:noProof/>
            <w:webHidden/>
          </w:rPr>
          <w:instrText xml:space="preserve"> PAGEREF _Toc504114525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BC79168" w14:textId="17B2D96D" w:rsidR="00DE0CF9" w:rsidRDefault="00D62609">
      <w:pPr>
        <w:pStyle w:val="TOC1"/>
        <w:tabs>
          <w:tab w:val="left" w:pos="1540"/>
        </w:tabs>
        <w:rPr>
          <w:rFonts w:asciiTheme="minorHAnsi" w:hAnsiTheme="minorHAnsi"/>
          <w:noProof/>
          <w:sz w:val="22"/>
          <w:lang w:eastAsia="id-ID"/>
        </w:rPr>
      </w:pPr>
      <w:hyperlink w:anchor="_Toc504114526" w:history="1">
        <w:r w:rsidR="00DE0CF9" w:rsidRPr="009B4A3F">
          <w:rPr>
            <w:rStyle w:val="Hyperlink"/>
            <w:noProof/>
          </w:rPr>
          <w:t>Gambar II.4</w:t>
        </w:r>
        <w:r w:rsidR="00DE0CF9">
          <w:rPr>
            <w:rFonts w:asciiTheme="minorHAnsi" w:hAnsiTheme="minorHAnsi"/>
            <w:noProof/>
            <w:sz w:val="22"/>
            <w:lang w:eastAsia="id-ID"/>
          </w:rPr>
          <w:tab/>
        </w:r>
        <w:r w:rsidR="00DE0CF9" w:rsidRPr="009B4A3F">
          <w:rPr>
            <w:rStyle w:val="Hyperlink"/>
            <w:i/>
            <w:noProof/>
          </w:rPr>
          <w:t>Swan</w:t>
        </w:r>
        <w:r w:rsidR="00DE0CF9" w:rsidRPr="009B4A3F">
          <w:rPr>
            <w:rStyle w:val="Hyperlink"/>
            <w:noProof/>
          </w:rPr>
          <w:t xml:space="preserve">: </w:t>
        </w:r>
        <w:r w:rsidR="00DE0CF9" w:rsidRPr="009B4A3F">
          <w:rPr>
            <w:rStyle w:val="Hyperlink"/>
            <w:i/>
            <w:noProof/>
          </w:rPr>
          <w:t>Binary search tree</w:t>
        </w:r>
        <w:r w:rsidR="00DE0CF9">
          <w:rPr>
            <w:noProof/>
            <w:webHidden/>
          </w:rPr>
          <w:tab/>
        </w:r>
        <w:r w:rsidR="00DE0CF9">
          <w:rPr>
            <w:noProof/>
            <w:webHidden/>
          </w:rPr>
          <w:fldChar w:fldCharType="begin"/>
        </w:r>
        <w:r w:rsidR="00DE0CF9">
          <w:rPr>
            <w:noProof/>
            <w:webHidden/>
          </w:rPr>
          <w:instrText xml:space="preserve"> PAGEREF _Toc504114526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221FAE8" w14:textId="4F685E06" w:rsidR="00DE0CF9" w:rsidRDefault="00D62609">
      <w:pPr>
        <w:pStyle w:val="TOC1"/>
        <w:tabs>
          <w:tab w:val="left" w:pos="1540"/>
        </w:tabs>
        <w:rPr>
          <w:rFonts w:asciiTheme="minorHAnsi" w:hAnsiTheme="minorHAnsi"/>
          <w:noProof/>
          <w:sz w:val="22"/>
          <w:lang w:eastAsia="id-ID"/>
        </w:rPr>
      </w:pPr>
      <w:hyperlink w:anchor="_Toc504114527" w:history="1">
        <w:r w:rsidR="00DE0CF9" w:rsidRPr="009B4A3F">
          <w:rPr>
            <w:rStyle w:val="Hyperlink"/>
            <w:noProof/>
          </w:rPr>
          <w:t>Gambar II.5</w:t>
        </w:r>
        <w:r w:rsidR="00DE0CF9">
          <w:rPr>
            <w:rFonts w:asciiTheme="minorHAnsi" w:hAnsiTheme="minorHAnsi"/>
            <w:noProof/>
            <w:sz w:val="22"/>
            <w:lang w:eastAsia="id-ID"/>
          </w:rPr>
          <w:tab/>
        </w:r>
        <w:r w:rsidR="00DE0CF9" w:rsidRPr="009B4A3F">
          <w:rPr>
            <w:rStyle w:val="Hyperlink"/>
            <w:i/>
            <w:noProof/>
          </w:rPr>
          <w:t>VisMod</w:t>
        </w:r>
        <w:r w:rsidR="00DE0CF9" w:rsidRPr="009B4A3F">
          <w:rPr>
            <w:rStyle w:val="Hyperlink"/>
            <w:noProof/>
          </w:rPr>
          <w:t xml:space="preserve">: Visualisasi menghapus elemen dari </w:t>
        </w:r>
        <w:r w:rsidR="00DE0CF9" w:rsidRPr="009B4A3F">
          <w:rPr>
            <w:rStyle w:val="Hyperlink"/>
            <w:i/>
            <w:noProof/>
          </w:rPr>
          <w:t>list</w:t>
        </w:r>
        <w:r w:rsidR="00DE0CF9">
          <w:rPr>
            <w:noProof/>
            <w:webHidden/>
          </w:rPr>
          <w:tab/>
        </w:r>
        <w:r w:rsidR="00DE0CF9">
          <w:rPr>
            <w:noProof/>
            <w:webHidden/>
          </w:rPr>
          <w:fldChar w:fldCharType="begin"/>
        </w:r>
        <w:r w:rsidR="00DE0CF9">
          <w:rPr>
            <w:noProof/>
            <w:webHidden/>
          </w:rPr>
          <w:instrText xml:space="preserve"> PAGEREF _Toc504114527 \h </w:instrText>
        </w:r>
        <w:r w:rsidR="00DE0CF9">
          <w:rPr>
            <w:noProof/>
            <w:webHidden/>
          </w:rPr>
        </w:r>
        <w:r w:rsidR="00DE0CF9">
          <w:rPr>
            <w:noProof/>
            <w:webHidden/>
          </w:rPr>
          <w:fldChar w:fldCharType="separate"/>
        </w:r>
        <w:r w:rsidR="00074404">
          <w:rPr>
            <w:noProof/>
            <w:webHidden/>
          </w:rPr>
          <w:t>20</w:t>
        </w:r>
        <w:r w:rsidR="00DE0CF9">
          <w:rPr>
            <w:noProof/>
            <w:webHidden/>
          </w:rPr>
          <w:fldChar w:fldCharType="end"/>
        </w:r>
      </w:hyperlink>
    </w:p>
    <w:p w14:paraId="6CA34BA1" w14:textId="02CFD4E3" w:rsidR="00DE0CF9" w:rsidRDefault="00D62609">
      <w:pPr>
        <w:pStyle w:val="TOC1"/>
        <w:tabs>
          <w:tab w:val="left" w:pos="1540"/>
        </w:tabs>
        <w:rPr>
          <w:rFonts w:asciiTheme="minorHAnsi" w:hAnsiTheme="minorHAnsi"/>
          <w:noProof/>
          <w:sz w:val="22"/>
          <w:lang w:eastAsia="id-ID"/>
        </w:rPr>
      </w:pPr>
      <w:hyperlink w:anchor="_Toc504114528" w:history="1">
        <w:r w:rsidR="00DE0CF9" w:rsidRPr="009B4A3F">
          <w:rPr>
            <w:rStyle w:val="Hyperlink"/>
            <w:noProof/>
          </w:rPr>
          <w:t>Gambar II.6</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Tampilan ketika </w:t>
        </w:r>
        <w:r w:rsidR="00DE0CF9" w:rsidRPr="009B4A3F">
          <w:rPr>
            <w:rStyle w:val="Hyperlink"/>
            <w:i/>
            <w:noProof/>
          </w:rPr>
          <w:t>node</w:t>
        </w:r>
        <w:r w:rsidR="00DE0CF9" w:rsidRPr="009B4A3F">
          <w:rPr>
            <w:rStyle w:val="Hyperlink"/>
            <w:noProof/>
          </w:rPr>
          <w:t xml:space="preserve"> dibuat dan ditambahan ke </w:t>
        </w:r>
        <w:r w:rsidR="00DE0CF9" w:rsidRPr="009B4A3F">
          <w:rPr>
            <w:rStyle w:val="Hyperlink"/>
            <w:i/>
            <w:noProof/>
          </w:rPr>
          <w:t>root binary tree</w:t>
        </w:r>
        <w:r w:rsidR="00DE0CF9" w:rsidRPr="009B4A3F">
          <w:rPr>
            <w:rStyle w:val="Hyperlink"/>
            <w:noProof/>
          </w:rPr>
          <w:t xml:space="preserve"> </w:t>
        </w:r>
        <w:r w:rsidR="00DE0CF9" w:rsidRPr="009B4A3F">
          <w:rPr>
            <w:rStyle w:val="Hyperlink"/>
            <w:rFonts w:cs="Times New Roman"/>
            <w:noProof/>
          </w:rPr>
          <w:t>(Cross II dkk., 2007)</w:t>
        </w:r>
        <w:r w:rsidR="00DE0CF9">
          <w:rPr>
            <w:noProof/>
            <w:webHidden/>
          </w:rPr>
          <w:tab/>
        </w:r>
        <w:r w:rsidR="00DE0CF9">
          <w:rPr>
            <w:noProof/>
            <w:webHidden/>
          </w:rPr>
          <w:fldChar w:fldCharType="begin"/>
        </w:r>
        <w:r w:rsidR="00DE0CF9">
          <w:rPr>
            <w:noProof/>
            <w:webHidden/>
          </w:rPr>
          <w:instrText xml:space="preserve"> PAGEREF _Toc504114528 \h </w:instrText>
        </w:r>
        <w:r w:rsidR="00DE0CF9">
          <w:rPr>
            <w:noProof/>
            <w:webHidden/>
          </w:rPr>
        </w:r>
        <w:r w:rsidR="00DE0CF9">
          <w:rPr>
            <w:noProof/>
            <w:webHidden/>
          </w:rPr>
          <w:fldChar w:fldCharType="separate"/>
        </w:r>
        <w:r w:rsidR="00074404">
          <w:rPr>
            <w:noProof/>
            <w:webHidden/>
          </w:rPr>
          <w:t>21</w:t>
        </w:r>
        <w:r w:rsidR="00DE0CF9">
          <w:rPr>
            <w:noProof/>
            <w:webHidden/>
          </w:rPr>
          <w:fldChar w:fldCharType="end"/>
        </w:r>
      </w:hyperlink>
    </w:p>
    <w:p w14:paraId="4F9945EB" w14:textId="3C0D5254" w:rsidR="00DE0CF9" w:rsidRDefault="00D62609">
      <w:pPr>
        <w:pStyle w:val="TOC1"/>
        <w:tabs>
          <w:tab w:val="left" w:pos="1540"/>
        </w:tabs>
        <w:rPr>
          <w:rFonts w:asciiTheme="minorHAnsi" w:hAnsiTheme="minorHAnsi"/>
          <w:noProof/>
          <w:sz w:val="22"/>
          <w:lang w:eastAsia="id-ID"/>
        </w:rPr>
      </w:pPr>
      <w:hyperlink w:anchor="_Toc504114529" w:history="1">
        <w:r w:rsidR="00DE0CF9" w:rsidRPr="009B4A3F">
          <w:rPr>
            <w:rStyle w:val="Hyperlink"/>
            <w:noProof/>
          </w:rPr>
          <w:t>Gambar II.7</w:t>
        </w:r>
        <w:r w:rsidR="00DE0CF9">
          <w:rPr>
            <w:rFonts w:asciiTheme="minorHAnsi" w:hAnsiTheme="minorHAnsi"/>
            <w:noProof/>
            <w:sz w:val="22"/>
            <w:lang w:eastAsia="id-ID"/>
          </w:rPr>
          <w:tab/>
        </w:r>
        <w:r w:rsidR="00DE0CF9" w:rsidRPr="009B4A3F">
          <w:rPr>
            <w:rStyle w:val="Hyperlink"/>
            <w:i/>
            <w:noProof/>
          </w:rPr>
          <w:t>jGRASP</w:t>
        </w:r>
        <w:r w:rsidR="00DE0CF9" w:rsidRPr="009B4A3F">
          <w:rPr>
            <w:rStyle w:val="Hyperlink"/>
            <w:noProof/>
          </w:rPr>
          <w:t xml:space="preserve">: </w:t>
        </w:r>
        <w:r w:rsidR="00DE0CF9" w:rsidRPr="009B4A3F">
          <w:rPr>
            <w:rStyle w:val="Hyperlink"/>
            <w:i/>
            <w:noProof/>
          </w:rPr>
          <w:t>Visualisasi</w:t>
        </w:r>
        <w:r w:rsidR="00DE0CF9" w:rsidRPr="009B4A3F">
          <w:rPr>
            <w:rStyle w:val="Hyperlink"/>
            <w:noProof/>
          </w:rPr>
          <w:t xml:space="preserve"> pohon dari struktur data </w:t>
        </w:r>
        <w:r w:rsidR="00DE0CF9" w:rsidRPr="009B4A3F">
          <w:rPr>
            <w:rStyle w:val="Hyperlink"/>
            <w:i/>
            <w:noProof/>
          </w:rPr>
          <w:t>TreeMap</w:t>
        </w:r>
        <w:r w:rsidR="00DE0CF9" w:rsidRPr="009B4A3F">
          <w:rPr>
            <w:rStyle w:val="Hyperlink"/>
            <w:noProof/>
          </w:rPr>
          <w:t xml:space="preserve"> </w:t>
        </w:r>
        <w:r w:rsidR="00DE0CF9" w:rsidRPr="009B4A3F">
          <w:rPr>
            <w:rStyle w:val="Hyperlink"/>
            <w:rFonts w:cs="Times New Roman"/>
            <w:noProof/>
          </w:rPr>
          <w:t>(Hendrix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29 \h </w:instrText>
        </w:r>
        <w:r w:rsidR="00DE0CF9">
          <w:rPr>
            <w:noProof/>
            <w:webHidden/>
          </w:rPr>
        </w:r>
        <w:r w:rsidR="00DE0CF9">
          <w:rPr>
            <w:noProof/>
            <w:webHidden/>
          </w:rPr>
          <w:fldChar w:fldCharType="separate"/>
        </w:r>
        <w:r w:rsidR="00074404">
          <w:rPr>
            <w:noProof/>
            <w:webHidden/>
          </w:rPr>
          <w:t>22</w:t>
        </w:r>
        <w:r w:rsidR="00DE0CF9">
          <w:rPr>
            <w:noProof/>
            <w:webHidden/>
          </w:rPr>
          <w:fldChar w:fldCharType="end"/>
        </w:r>
      </w:hyperlink>
    </w:p>
    <w:p w14:paraId="461C1E77" w14:textId="62485A21" w:rsidR="00DE0CF9" w:rsidRDefault="00D62609">
      <w:pPr>
        <w:pStyle w:val="TOC1"/>
        <w:tabs>
          <w:tab w:val="left" w:pos="1540"/>
        </w:tabs>
        <w:rPr>
          <w:rFonts w:asciiTheme="minorHAnsi" w:hAnsiTheme="minorHAnsi"/>
          <w:noProof/>
          <w:sz w:val="22"/>
          <w:lang w:eastAsia="id-ID"/>
        </w:rPr>
      </w:pPr>
      <w:hyperlink w:anchor="_Toc504114530" w:history="1">
        <w:r w:rsidR="00DE0CF9" w:rsidRPr="009B4A3F">
          <w:rPr>
            <w:rStyle w:val="Hyperlink"/>
            <w:noProof/>
          </w:rPr>
          <w:t>Gambar II.8</w:t>
        </w:r>
        <w:r w:rsidR="00DE0CF9">
          <w:rPr>
            <w:rFonts w:asciiTheme="minorHAnsi" w:hAnsiTheme="minorHAnsi"/>
            <w:noProof/>
            <w:sz w:val="22"/>
            <w:lang w:eastAsia="id-ID"/>
          </w:rPr>
          <w:tab/>
        </w:r>
        <w:r w:rsidR="00DE0CF9" w:rsidRPr="009B4A3F">
          <w:rPr>
            <w:rStyle w:val="Hyperlink"/>
            <w:i/>
            <w:noProof/>
          </w:rPr>
          <w:t>Jype</w:t>
        </w:r>
        <w:r w:rsidR="00DE0CF9" w:rsidRPr="009B4A3F">
          <w:rPr>
            <w:rStyle w:val="Hyperlink"/>
            <w:noProof/>
          </w:rPr>
          <w:t xml:space="preserve">: visualisasi </w:t>
        </w:r>
        <w:r w:rsidR="00DE0CF9" w:rsidRPr="009B4A3F">
          <w:rPr>
            <w:rStyle w:val="Hyperlink"/>
            <w:i/>
            <w:noProof/>
          </w:rPr>
          <w:t>binary search tree</w:t>
        </w:r>
        <w:r w:rsidR="00DE0CF9" w:rsidRPr="009B4A3F">
          <w:rPr>
            <w:rStyle w:val="Hyperlink"/>
            <w:noProof/>
          </w:rPr>
          <w:t xml:space="preserve"> dari tipe data </w:t>
        </w:r>
        <w:r w:rsidR="00DE0CF9" w:rsidRPr="009B4A3F">
          <w:rPr>
            <w:rStyle w:val="Hyperlink"/>
            <w:i/>
            <w:noProof/>
          </w:rPr>
          <w:t>array</w:t>
        </w:r>
        <w:r w:rsidR="00DE0CF9">
          <w:rPr>
            <w:noProof/>
            <w:webHidden/>
          </w:rPr>
          <w:tab/>
        </w:r>
        <w:r w:rsidR="00DE0CF9">
          <w:rPr>
            <w:noProof/>
            <w:webHidden/>
          </w:rPr>
          <w:fldChar w:fldCharType="begin"/>
        </w:r>
        <w:r w:rsidR="00DE0CF9">
          <w:rPr>
            <w:noProof/>
            <w:webHidden/>
          </w:rPr>
          <w:instrText xml:space="preserve"> PAGEREF _Toc504114530 \h </w:instrText>
        </w:r>
        <w:r w:rsidR="00DE0CF9">
          <w:rPr>
            <w:noProof/>
            <w:webHidden/>
          </w:rPr>
        </w:r>
        <w:r w:rsidR="00DE0CF9">
          <w:rPr>
            <w:noProof/>
            <w:webHidden/>
          </w:rPr>
          <w:fldChar w:fldCharType="separate"/>
        </w:r>
        <w:r w:rsidR="00074404">
          <w:rPr>
            <w:noProof/>
            <w:webHidden/>
          </w:rPr>
          <w:t>23</w:t>
        </w:r>
        <w:r w:rsidR="00DE0CF9">
          <w:rPr>
            <w:noProof/>
            <w:webHidden/>
          </w:rPr>
          <w:fldChar w:fldCharType="end"/>
        </w:r>
      </w:hyperlink>
    </w:p>
    <w:p w14:paraId="3FC989C1" w14:textId="509B78F6" w:rsidR="00DE0CF9" w:rsidRDefault="00D62609">
      <w:pPr>
        <w:pStyle w:val="TOC1"/>
        <w:tabs>
          <w:tab w:val="left" w:pos="1540"/>
        </w:tabs>
        <w:rPr>
          <w:rFonts w:asciiTheme="minorHAnsi" w:hAnsiTheme="minorHAnsi"/>
          <w:noProof/>
          <w:sz w:val="22"/>
          <w:lang w:eastAsia="id-ID"/>
        </w:rPr>
      </w:pPr>
      <w:hyperlink w:anchor="_Toc504114531" w:history="1">
        <w:r w:rsidR="00DE0CF9" w:rsidRPr="009B4A3F">
          <w:rPr>
            <w:rStyle w:val="Hyperlink"/>
            <w:noProof/>
            <w:lang w:eastAsia="id-ID"/>
          </w:rPr>
          <w:t>Gambar II.9</w:t>
        </w:r>
        <w:r w:rsidR="00DE0CF9">
          <w:rPr>
            <w:rFonts w:asciiTheme="minorHAnsi" w:hAnsiTheme="minorHAnsi"/>
            <w:noProof/>
            <w:sz w:val="22"/>
            <w:lang w:eastAsia="id-ID"/>
          </w:rPr>
          <w:tab/>
        </w:r>
        <w:r w:rsidR="00DE0CF9" w:rsidRPr="009B4A3F">
          <w:rPr>
            <w:rStyle w:val="Hyperlink"/>
            <w:noProof/>
          </w:rPr>
          <w:t>Turunan</w:t>
        </w:r>
        <w:r w:rsidR="00DE0CF9" w:rsidRPr="009B4A3F">
          <w:rPr>
            <w:rStyle w:val="Hyperlink"/>
            <w:noProof/>
            <w:lang w:eastAsia="id-ID"/>
          </w:rPr>
          <w:t xml:space="preserve"> kelas visualisasi Matrix Framework </w:t>
        </w:r>
        <w:r w:rsidR="00DE0CF9" w:rsidRPr="009B4A3F">
          <w:rPr>
            <w:rStyle w:val="Hyperlink"/>
            <w:rFonts w:cs="Times New Roman"/>
            <w:noProof/>
          </w:rPr>
          <w:t>(Korhonen dkk., 2004)</w:t>
        </w:r>
        <w:r w:rsidR="00DE0CF9">
          <w:rPr>
            <w:noProof/>
            <w:webHidden/>
          </w:rPr>
          <w:tab/>
        </w:r>
        <w:r w:rsidR="00DE0CF9">
          <w:rPr>
            <w:noProof/>
            <w:webHidden/>
          </w:rPr>
          <w:tab/>
        </w:r>
        <w:r w:rsidR="00DE0CF9">
          <w:rPr>
            <w:noProof/>
            <w:webHidden/>
          </w:rPr>
          <w:fldChar w:fldCharType="begin"/>
        </w:r>
        <w:r w:rsidR="00DE0CF9">
          <w:rPr>
            <w:noProof/>
            <w:webHidden/>
          </w:rPr>
          <w:instrText xml:space="preserve"> PAGEREF _Toc504114531 \h </w:instrText>
        </w:r>
        <w:r w:rsidR="00DE0CF9">
          <w:rPr>
            <w:noProof/>
            <w:webHidden/>
          </w:rPr>
        </w:r>
        <w:r w:rsidR="00DE0CF9">
          <w:rPr>
            <w:noProof/>
            <w:webHidden/>
          </w:rPr>
          <w:fldChar w:fldCharType="separate"/>
        </w:r>
        <w:r w:rsidR="00074404">
          <w:rPr>
            <w:noProof/>
            <w:webHidden/>
          </w:rPr>
          <w:t>24</w:t>
        </w:r>
        <w:r w:rsidR="00DE0CF9">
          <w:rPr>
            <w:noProof/>
            <w:webHidden/>
          </w:rPr>
          <w:fldChar w:fldCharType="end"/>
        </w:r>
      </w:hyperlink>
    </w:p>
    <w:p w14:paraId="31B698BE" w14:textId="79479B48" w:rsidR="00DE0CF9" w:rsidRDefault="00D62609">
      <w:pPr>
        <w:pStyle w:val="TOC1"/>
        <w:tabs>
          <w:tab w:val="left" w:pos="1540"/>
        </w:tabs>
        <w:rPr>
          <w:rFonts w:asciiTheme="minorHAnsi" w:hAnsiTheme="minorHAnsi"/>
          <w:noProof/>
          <w:sz w:val="22"/>
          <w:lang w:eastAsia="id-ID"/>
        </w:rPr>
      </w:pPr>
      <w:hyperlink w:anchor="_Toc504114532" w:history="1">
        <w:r w:rsidR="00DE0CF9" w:rsidRPr="009B4A3F">
          <w:rPr>
            <w:rStyle w:val="Hyperlink"/>
            <w:noProof/>
          </w:rPr>
          <w:t>Gambar II.10</w:t>
        </w:r>
        <w:r w:rsidR="00DE0CF9">
          <w:rPr>
            <w:rFonts w:asciiTheme="minorHAnsi" w:hAnsiTheme="minorHAnsi"/>
            <w:noProof/>
            <w:sz w:val="22"/>
            <w:lang w:eastAsia="id-ID"/>
          </w:rPr>
          <w:tab/>
        </w:r>
        <w:r w:rsidR="00DE0CF9" w:rsidRPr="009B4A3F">
          <w:rPr>
            <w:rStyle w:val="Hyperlink"/>
            <w:noProof/>
          </w:rPr>
          <w:t>Tampilan Antarmuka OPT untuk Bahasa Pemrograman C</w:t>
        </w:r>
        <w:r w:rsidR="00DE0CF9">
          <w:rPr>
            <w:noProof/>
            <w:webHidden/>
          </w:rPr>
          <w:tab/>
        </w:r>
        <w:r w:rsidR="00DE0CF9">
          <w:rPr>
            <w:noProof/>
            <w:webHidden/>
          </w:rPr>
          <w:fldChar w:fldCharType="begin"/>
        </w:r>
        <w:r w:rsidR="00DE0CF9">
          <w:rPr>
            <w:noProof/>
            <w:webHidden/>
          </w:rPr>
          <w:instrText xml:space="preserve"> PAGEREF _Toc504114532 \h </w:instrText>
        </w:r>
        <w:r w:rsidR="00DE0CF9">
          <w:rPr>
            <w:noProof/>
            <w:webHidden/>
          </w:rPr>
        </w:r>
        <w:r w:rsidR="00DE0CF9">
          <w:rPr>
            <w:noProof/>
            <w:webHidden/>
          </w:rPr>
          <w:fldChar w:fldCharType="separate"/>
        </w:r>
        <w:r w:rsidR="00074404">
          <w:rPr>
            <w:noProof/>
            <w:webHidden/>
          </w:rPr>
          <w:t>25</w:t>
        </w:r>
        <w:r w:rsidR="00DE0CF9">
          <w:rPr>
            <w:noProof/>
            <w:webHidden/>
          </w:rPr>
          <w:fldChar w:fldCharType="end"/>
        </w:r>
      </w:hyperlink>
    </w:p>
    <w:p w14:paraId="450E6C84" w14:textId="3593B97B" w:rsidR="00DE0CF9" w:rsidRDefault="00D62609">
      <w:pPr>
        <w:pStyle w:val="TOC1"/>
        <w:tabs>
          <w:tab w:val="left" w:pos="1540"/>
        </w:tabs>
        <w:rPr>
          <w:rFonts w:asciiTheme="minorHAnsi" w:hAnsiTheme="minorHAnsi"/>
          <w:noProof/>
          <w:sz w:val="22"/>
          <w:lang w:eastAsia="id-ID"/>
        </w:rPr>
      </w:pPr>
      <w:hyperlink w:anchor="_Toc504114533" w:history="1">
        <w:r w:rsidR="00DE0CF9" w:rsidRPr="009B4A3F">
          <w:rPr>
            <w:rStyle w:val="Hyperlink"/>
            <w:noProof/>
          </w:rPr>
          <w:t>Gambar II.11</w:t>
        </w:r>
        <w:r w:rsidR="00DE0CF9">
          <w:rPr>
            <w:rFonts w:asciiTheme="minorHAnsi" w:hAnsiTheme="minorHAnsi"/>
            <w:noProof/>
            <w:sz w:val="22"/>
            <w:lang w:eastAsia="id-ID"/>
          </w:rPr>
          <w:tab/>
        </w:r>
        <w:r w:rsidR="00DE0CF9" w:rsidRPr="009B4A3F">
          <w:rPr>
            <w:rStyle w:val="Hyperlink"/>
            <w:noProof/>
          </w:rPr>
          <w:t>Tampilan Antarmuka OPT untuk Kolaborasi Pemrograman</w:t>
        </w:r>
        <w:r w:rsidR="00DE0CF9">
          <w:rPr>
            <w:noProof/>
            <w:webHidden/>
          </w:rPr>
          <w:tab/>
        </w:r>
        <w:r w:rsidR="00DE0CF9">
          <w:rPr>
            <w:noProof/>
            <w:webHidden/>
          </w:rPr>
          <w:fldChar w:fldCharType="begin"/>
        </w:r>
        <w:r w:rsidR="00DE0CF9">
          <w:rPr>
            <w:noProof/>
            <w:webHidden/>
          </w:rPr>
          <w:instrText xml:space="preserve"> PAGEREF _Toc504114533 \h </w:instrText>
        </w:r>
        <w:r w:rsidR="00DE0CF9">
          <w:rPr>
            <w:noProof/>
            <w:webHidden/>
          </w:rPr>
        </w:r>
        <w:r w:rsidR="00DE0CF9">
          <w:rPr>
            <w:noProof/>
            <w:webHidden/>
          </w:rPr>
          <w:fldChar w:fldCharType="separate"/>
        </w:r>
        <w:r w:rsidR="00074404">
          <w:rPr>
            <w:noProof/>
            <w:webHidden/>
          </w:rPr>
          <w:t>25</w:t>
        </w:r>
        <w:r w:rsidR="00DE0CF9">
          <w:rPr>
            <w:noProof/>
            <w:webHidden/>
          </w:rPr>
          <w:fldChar w:fldCharType="end"/>
        </w:r>
      </w:hyperlink>
    </w:p>
    <w:p w14:paraId="5565E655" w14:textId="413275B0" w:rsidR="00DE0CF9" w:rsidRDefault="00D62609">
      <w:pPr>
        <w:pStyle w:val="TOC1"/>
        <w:tabs>
          <w:tab w:val="left" w:pos="1540"/>
        </w:tabs>
        <w:rPr>
          <w:rFonts w:asciiTheme="minorHAnsi" w:hAnsiTheme="minorHAnsi"/>
          <w:noProof/>
          <w:sz w:val="22"/>
          <w:lang w:eastAsia="id-ID"/>
        </w:rPr>
      </w:pPr>
      <w:hyperlink w:anchor="_Toc504114534" w:history="1">
        <w:r w:rsidR="00DE0CF9" w:rsidRPr="009B4A3F">
          <w:rPr>
            <w:rStyle w:val="Hyperlink"/>
            <w:noProof/>
          </w:rPr>
          <w:t>Gambar II.12</w:t>
        </w:r>
        <w:r w:rsidR="00DE0CF9">
          <w:rPr>
            <w:rFonts w:asciiTheme="minorHAnsi" w:hAnsiTheme="minorHAnsi"/>
            <w:noProof/>
            <w:sz w:val="22"/>
            <w:lang w:eastAsia="id-ID"/>
          </w:rPr>
          <w:tab/>
        </w:r>
        <w:r w:rsidR="00DE0CF9" w:rsidRPr="009B4A3F">
          <w:rPr>
            <w:rStyle w:val="Hyperlink"/>
            <w:noProof/>
          </w:rPr>
          <w:t xml:space="preserve">Tampilan simulasi dan visualisasi kode program </w:t>
        </w:r>
        <w:r w:rsidR="00DE0CF9" w:rsidRPr="009B4A3F">
          <w:rPr>
            <w:rStyle w:val="Hyperlink"/>
            <w:i/>
            <w:noProof/>
          </w:rPr>
          <w:t>C pointer</w:t>
        </w:r>
        <w:r w:rsidR="00DE0CF9">
          <w:rPr>
            <w:noProof/>
            <w:webHidden/>
          </w:rPr>
          <w:tab/>
        </w:r>
        <w:r w:rsidR="00DE0CF9">
          <w:rPr>
            <w:noProof/>
            <w:webHidden/>
          </w:rPr>
          <w:fldChar w:fldCharType="begin"/>
        </w:r>
        <w:r w:rsidR="00DE0CF9">
          <w:rPr>
            <w:noProof/>
            <w:webHidden/>
          </w:rPr>
          <w:instrText xml:space="preserve"> PAGEREF _Toc504114534 \h </w:instrText>
        </w:r>
        <w:r w:rsidR="00DE0CF9">
          <w:rPr>
            <w:noProof/>
            <w:webHidden/>
          </w:rPr>
        </w:r>
        <w:r w:rsidR="00DE0CF9">
          <w:rPr>
            <w:noProof/>
            <w:webHidden/>
          </w:rPr>
          <w:fldChar w:fldCharType="separate"/>
        </w:r>
        <w:r w:rsidR="00074404">
          <w:rPr>
            <w:noProof/>
            <w:webHidden/>
          </w:rPr>
          <w:t>26</w:t>
        </w:r>
        <w:r w:rsidR="00DE0CF9">
          <w:rPr>
            <w:noProof/>
            <w:webHidden/>
          </w:rPr>
          <w:fldChar w:fldCharType="end"/>
        </w:r>
      </w:hyperlink>
    </w:p>
    <w:p w14:paraId="414237AD" w14:textId="0854E528" w:rsidR="00DE0CF9" w:rsidRDefault="00D62609">
      <w:pPr>
        <w:pStyle w:val="TOC1"/>
        <w:tabs>
          <w:tab w:val="left" w:pos="1540"/>
        </w:tabs>
        <w:rPr>
          <w:rFonts w:asciiTheme="minorHAnsi" w:hAnsiTheme="minorHAnsi"/>
          <w:noProof/>
          <w:sz w:val="22"/>
          <w:lang w:eastAsia="id-ID"/>
        </w:rPr>
      </w:pPr>
      <w:hyperlink w:anchor="_Toc504114535" w:history="1">
        <w:r w:rsidR="00DE0CF9" w:rsidRPr="009B4A3F">
          <w:rPr>
            <w:rStyle w:val="Hyperlink"/>
            <w:noProof/>
          </w:rPr>
          <w:t>Gambar II.13</w:t>
        </w:r>
        <w:r w:rsidR="00DE0CF9">
          <w:rPr>
            <w:rFonts w:asciiTheme="minorHAnsi" w:hAnsiTheme="minorHAnsi"/>
            <w:noProof/>
            <w:sz w:val="22"/>
            <w:lang w:eastAsia="id-ID"/>
          </w:rPr>
          <w:tab/>
        </w:r>
        <w:r w:rsidR="00DE0CF9" w:rsidRPr="009B4A3F">
          <w:rPr>
            <w:rStyle w:val="Hyperlink"/>
            <w:noProof/>
          </w:rPr>
          <w:t>Arsitektur OPT untuk visualisasi kode program C dan C++</w:t>
        </w:r>
        <w:r w:rsidR="00DE0CF9">
          <w:rPr>
            <w:noProof/>
            <w:webHidden/>
          </w:rPr>
          <w:tab/>
        </w:r>
        <w:r w:rsidR="00DE0CF9">
          <w:rPr>
            <w:noProof/>
            <w:webHidden/>
          </w:rPr>
          <w:fldChar w:fldCharType="begin"/>
        </w:r>
        <w:r w:rsidR="00DE0CF9">
          <w:rPr>
            <w:noProof/>
            <w:webHidden/>
          </w:rPr>
          <w:instrText xml:space="preserve"> PAGEREF _Toc504114535 \h </w:instrText>
        </w:r>
        <w:r w:rsidR="00DE0CF9">
          <w:rPr>
            <w:noProof/>
            <w:webHidden/>
          </w:rPr>
        </w:r>
        <w:r w:rsidR="00DE0CF9">
          <w:rPr>
            <w:noProof/>
            <w:webHidden/>
          </w:rPr>
          <w:fldChar w:fldCharType="separate"/>
        </w:r>
        <w:r w:rsidR="00074404">
          <w:rPr>
            <w:noProof/>
            <w:webHidden/>
          </w:rPr>
          <w:t>27</w:t>
        </w:r>
        <w:r w:rsidR="00DE0CF9">
          <w:rPr>
            <w:noProof/>
            <w:webHidden/>
          </w:rPr>
          <w:fldChar w:fldCharType="end"/>
        </w:r>
      </w:hyperlink>
    </w:p>
    <w:p w14:paraId="245EB7CC" w14:textId="4A1F13D9" w:rsidR="00DE0CF9" w:rsidRDefault="00D62609">
      <w:pPr>
        <w:pStyle w:val="TOC1"/>
        <w:tabs>
          <w:tab w:val="left" w:pos="1540"/>
        </w:tabs>
        <w:rPr>
          <w:rFonts w:asciiTheme="minorHAnsi" w:hAnsiTheme="minorHAnsi"/>
          <w:noProof/>
          <w:sz w:val="22"/>
          <w:lang w:eastAsia="id-ID"/>
        </w:rPr>
      </w:pPr>
      <w:hyperlink w:anchor="_Toc504114536" w:history="1">
        <w:r w:rsidR="00DE0CF9" w:rsidRPr="009B4A3F">
          <w:rPr>
            <w:rStyle w:val="Hyperlink"/>
            <w:noProof/>
          </w:rPr>
          <w:t>Gambar II.14</w:t>
        </w:r>
        <w:r w:rsidR="00DE0CF9">
          <w:rPr>
            <w:rFonts w:asciiTheme="minorHAnsi" w:hAnsiTheme="minorHAnsi"/>
            <w:noProof/>
            <w:sz w:val="22"/>
            <w:lang w:eastAsia="id-ID"/>
          </w:rPr>
          <w:tab/>
        </w:r>
        <w:r w:rsidR="00DE0CF9" w:rsidRPr="009B4A3F">
          <w:rPr>
            <w:rStyle w:val="Hyperlink"/>
            <w:noProof/>
          </w:rPr>
          <w:t>Ilustrasi Sederhana Proses Kakas OPT</w:t>
        </w:r>
        <w:r w:rsidR="00DE0CF9">
          <w:rPr>
            <w:noProof/>
            <w:webHidden/>
          </w:rPr>
          <w:tab/>
        </w:r>
        <w:r w:rsidR="00DE0CF9">
          <w:rPr>
            <w:noProof/>
            <w:webHidden/>
          </w:rPr>
          <w:fldChar w:fldCharType="begin"/>
        </w:r>
        <w:r w:rsidR="00DE0CF9">
          <w:rPr>
            <w:noProof/>
            <w:webHidden/>
          </w:rPr>
          <w:instrText xml:space="preserve"> PAGEREF _Toc504114536 \h </w:instrText>
        </w:r>
        <w:r w:rsidR="00DE0CF9">
          <w:rPr>
            <w:noProof/>
            <w:webHidden/>
          </w:rPr>
        </w:r>
        <w:r w:rsidR="00DE0CF9">
          <w:rPr>
            <w:noProof/>
            <w:webHidden/>
          </w:rPr>
          <w:fldChar w:fldCharType="separate"/>
        </w:r>
        <w:r w:rsidR="00074404">
          <w:rPr>
            <w:noProof/>
            <w:webHidden/>
          </w:rPr>
          <w:t>28</w:t>
        </w:r>
        <w:r w:rsidR="00DE0CF9">
          <w:rPr>
            <w:noProof/>
            <w:webHidden/>
          </w:rPr>
          <w:fldChar w:fldCharType="end"/>
        </w:r>
      </w:hyperlink>
    </w:p>
    <w:p w14:paraId="60BDDFAE" w14:textId="0547FD14" w:rsidR="00DE0CF9" w:rsidRDefault="00D62609">
      <w:pPr>
        <w:pStyle w:val="TOC1"/>
        <w:tabs>
          <w:tab w:val="left" w:pos="1540"/>
        </w:tabs>
        <w:rPr>
          <w:rFonts w:asciiTheme="minorHAnsi" w:hAnsiTheme="minorHAnsi"/>
          <w:noProof/>
          <w:sz w:val="22"/>
          <w:lang w:eastAsia="id-ID"/>
        </w:rPr>
      </w:pPr>
      <w:hyperlink w:anchor="_Toc504114537" w:history="1">
        <w:r w:rsidR="00DE0CF9" w:rsidRPr="009B4A3F">
          <w:rPr>
            <w:rStyle w:val="Hyperlink"/>
            <w:noProof/>
          </w:rPr>
          <w:t>Gambar II.15</w:t>
        </w:r>
        <w:r w:rsidR="00DE0CF9">
          <w:rPr>
            <w:rFonts w:asciiTheme="minorHAnsi" w:hAnsiTheme="minorHAnsi"/>
            <w:noProof/>
            <w:sz w:val="22"/>
            <w:lang w:eastAsia="id-ID"/>
          </w:rPr>
          <w:tab/>
        </w:r>
        <w:r w:rsidR="00DE0CF9" w:rsidRPr="009B4A3F">
          <w:rPr>
            <w:rStyle w:val="Hyperlink"/>
            <w:noProof/>
          </w:rPr>
          <w:t xml:space="preserve">Ilustrasi format </w:t>
        </w:r>
        <w:r w:rsidR="00DE0CF9" w:rsidRPr="009B4A3F">
          <w:rPr>
            <w:rStyle w:val="Hyperlink"/>
            <w:i/>
            <w:noProof/>
          </w:rPr>
          <w:t>trace</w:t>
        </w:r>
        <w:r w:rsidR="00DE0CF9" w:rsidRPr="009B4A3F">
          <w:rPr>
            <w:rStyle w:val="Hyperlink"/>
            <w:noProof/>
          </w:rPr>
          <w:t xml:space="preserve"> eksekusi kode program</w:t>
        </w:r>
        <w:r w:rsidR="00DE0CF9">
          <w:rPr>
            <w:noProof/>
            <w:webHidden/>
          </w:rPr>
          <w:tab/>
        </w:r>
        <w:r w:rsidR="00DE0CF9">
          <w:rPr>
            <w:noProof/>
            <w:webHidden/>
          </w:rPr>
          <w:fldChar w:fldCharType="begin"/>
        </w:r>
        <w:r w:rsidR="00DE0CF9">
          <w:rPr>
            <w:noProof/>
            <w:webHidden/>
          </w:rPr>
          <w:instrText xml:space="preserve"> PAGEREF _Toc504114537 \h </w:instrText>
        </w:r>
        <w:r w:rsidR="00DE0CF9">
          <w:rPr>
            <w:noProof/>
            <w:webHidden/>
          </w:rPr>
        </w:r>
        <w:r w:rsidR="00DE0CF9">
          <w:rPr>
            <w:noProof/>
            <w:webHidden/>
          </w:rPr>
          <w:fldChar w:fldCharType="separate"/>
        </w:r>
        <w:r w:rsidR="00074404">
          <w:rPr>
            <w:noProof/>
            <w:webHidden/>
          </w:rPr>
          <w:t>29</w:t>
        </w:r>
        <w:r w:rsidR="00DE0CF9">
          <w:rPr>
            <w:noProof/>
            <w:webHidden/>
          </w:rPr>
          <w:fldChar w:fldCharType="end"/>
        </w:r>
      </w:hyperlink>
    </w:p>
    <w:p w14:paraId="6F3AF67E" w14:textId="4FE5B8BC" w:rsidR="00DE0CF9" w:rsidRDefault="00D62609">
      <w:pPr>
        <w:pStyle w:val="TOC1"/>
        <w:tabs>
          <w:tab w:val="left" w:pos="1540"/>
        </w:tabs>
        <w:rPr>
          <w:rFonts w:asciiTheme="minorHAnsi" w:hAnsiTheme="minorHAnsi"/>
          <w:noProof/>
          <w:sz w:val="22"/>
          <w:lang w:eastAsia="id-ID"/>
        </w:rPr>
      </w:pPr>
      <w:hyperlink w:anchor="_Toc504114538" w:history="1">
        <w:r w:rsidR="00DE0CF9" w:rsidRPr="009B4A3F">
          <w:rPr>
            <w:rStyle w:val="Hyperlink"/>
            <w:noProof/>
          </w:rPr>
          <w:t>Gambar II.16</w:t>
        </w:r>
        <w:r w:rsidR="00DE0CF9">
          <w:rPr>
            <w:rFonts w:asciiTheme="minorHAnsi" w:hAnsiTheme="minorHAnsi"/>
            <w:noProof/>
            <w:sz w:val="22"/>
            <w:lang w:eastAsia="id-ID"/>
          </w:rPr>
          <w:tab/>
        </w:r>
        <w:r w:rsidR="00DE0CF9" w:rsidRPr="009B4A3F">
          <w:rPr>
            <w:rStyle w:val="Hyperlink"/>
            <w:noProof/>
          </w:rPr>
          <w:t xml:space="preserve">Peran Utama </w:t>
        </w:r>
        <w:r w:rsidR="00DE0CF9" w:rsidRPr="009B4A3F">
          <w:rPr>
            <w:rStyle w:val="Hyperlink"/>
            <w:i/>
            <w:noProof/>
          </w:rPr>
          <w:t>D3JS</w:t>
        </w:r>
        <w:r w:rsidR="00DE0CF9" w:rsidRPr="009B4A3F">
          <w:rPr>
            <w:rStyle w:val="Hyperlink"/>
            <w:noProof/>
          </w:rPr>
          <w:t xml:space="preserve"> sebagai </w:t>
        </w:r>
        <w:r w:rsidR="00DE0CF9" w:rsidRPr="009B4A3F">
          <w:rPr>
            <w:rStyle w:val="Hyperlink"/>
            <w:i/>
            <w:noProof/>
          </w:rPr>
          <w:t>Framework</w:t>
        </w:r>
        <w:r w:rsidR="00DE0CF9" w:rsidRPr="009B4A3F">
          <w:rPr>
            <w:rStyle w:val="Hyperlink"/>
            <w:noProof/>
          </w:rPr>
          <w:t xml:space="preserve"> Visualisasi</w:t>
        </w:r>
        <w:r w:rsidR="00DE0CF9">
          <w:rPr>
            <w:noProof/>
            <w:webHidden/>
          </w:rPr>
          <w:tab/>
        </w:r>
        <w:r w:rsidR="00DE0CF9">
          <w:rPr>
            <w:noProof/>
            <w:webHidden/>
          </w:rPr>
          <w:fldChar w:fldCharType="begin"/>
        </w:r>
        <w:r w:rsidR="00DE0CF9">
          <w:rPr>
            <w:noProof/>
            <w:webHidden/>
          </w:rPr>
          <w:instrText xml:space="preserve"> PAGEREF _Toc504114538 \h </w:instrText>
        </w:r>
        <w:r w:rsidR="00DE0CF9">
          <w:rPr>
            <w:noProof/>
            <w:webHidden/>
          </w:rPr>
        </w:r>
        <w:r w:rsidR="00DE0CF9">
          <w:rPr>
            <w:noProof/>
            <w:webHidden/>
          </w:rPr>
          <w:fldChar w:fldCharType="separate"/>
        </w:r>
        <w:r w:rsidR="00074404">
          <w:rPr>
            <w:noProof/>
            <w:webHidden/>
          </w:rPr>
          <w:t>30</w:t>
        </w:r>
        <w:r w:rsidR="00DE0CF9">
          <w:rPr>
            <w:noProof/>
            <w:webHidden/>
          </w:rPr>
          <w:fldChar w:fldCharType="end"/>
        </w:r>
      </w:hyperlink>
    </w:p>
    <w:p w14:paraId="440F2946" w14:textId="2ABF85A6" w:rsidR="00DE0CF9" w:rsidRDefault="00D62609">
      <w:pPr>
        <w:pStyle w:val="TOC1"/>
        <w:tabs>
          <w:tab w:val="left" w:pos="1540"/>
        </w:tabs>
        <w:rPr>
          <w:rFonts w:asciiTheme="minorHAnsi" w:hAnsiTheme="minorHAnsi"/>
          <w:noProof/>
          <w:sz w:val="22"/>
          <w:lang w:eastAsia="id-ID"/>
        </w:rPr>
      </w:pPr>
      <w:hyperlink w:anchor="_Toc504114539" w:history="1">
        <w:r w:rsidR="00DE0CF9" w:rsidRPr="009B4A3F">
          <w:rPr>
            <w:rStyle w:val="Hyperlink"/>
            <w:noProof/>
          </w:rPr>
          <w:t>Gambar III.1</w:t>
        </w:r>
        <w:r w:rsidR="00DE0CF9">
          <w:rPr>
            <w:rFonts w:asciiTheme="minorHAnsi" w:hAnsiTheme="minorHAnsi"/>
            <w:noProof/>
            <w:sz w:val="22"/>
            <w:lang w:eastAsia="id-ID"/>
          </w:rPr>
          <w:tab/>
        </w:r>
        <w:r w:rsidR="00DE0CF9" w:rsidRPr="009B4A3F">
          <w:rPr>
            <w:rStyle w:val="Hyperlink"/>
            <w:noProof/>
          </w:rPr>
          <w:t xml:space="preserve">Visual graf berarah dengan dua </w:t>
        </w:r>
        <w:r w:rsidR="00DE0CF9" w:rsidRPr="009B4A3F">
          <w:rPr>
            <w:rStyle w:val="Hyperlink"/>
            <w:i/>
            <w:noProof/>
          </w:rPr>
          <w:t>node</w:t>
        </w:r>
        <w:r w:rsidR="00DE0CF9" w:rsidRPr="009B4A3F">
          <w:rPr>
            <w:rStyle w:val="Hyperlink"/>
            <w:noProof/>
          </w:rPr>
          <w:t xml:space="preserve"> dan </w:t>
        </w:r>
        <w:r w:rsidR="00DE0CF9" w:rsidRPr="009B4A3F">
          <w:rPr>
            <w:rStyle w:val="Hyperlink"/>
            <w:i/>
            <w:noProof/>
          </w:rPr>
          <w:t>edge</w:t>
        </w:r>
        <w:r w:rsidR="00DE0CF9">
          <w:rPr>
            <w:noProof/>
            <w:webHidden/>
          </w:rPr>
          <w:tab/>
        </w:r>
        <w:r w:rsidR="00DE0CF9">
          <w:rPr>
            <w:noProof/>
            <w:webHidden/>
          </w:rPr>
          <w:fldChar w:fldCharType="begin"/>
        </w:r>
        <w:r w:rsidR="00DE0CF9">
          <w:rPr>
            <w:noProof/>
            <w:webHidden/>
          </w:rPr>
          <w:instrText xml:space="preserve"> PAGEREF _Toc504114539 \h </w:instrText>
        </w:r>
        <w:r w:rsidR="00DE0CF9">
          <w:rPr>
            <w:noProof/>
            <w:webHidden/>
          </w:rPr>
        </w:r>
        <w:r w:rsidR="00DE0CF9">
          <w:rPr>
            <w:noProof/>
            <w:webHidden/>
          </w:rPr>
          <w:fldChar w:fldCharType="separate"/>
        </w:r>
        <w:r w:rsidR="00074404">
          <w:rPr>
            <w:noProof/>
            <w:webHidden/>
          </w:rPr>
          <w:t>37</w:t>
        </w:r>
        <w:r w:rsidR="00DE0CF9">
          <w:rPr>
            <w:noProof/>
            <w:webHidden/>
          </w:rPr>
          <w:fldChar w:fldCharType="end"/>
        </w:r>
      </w:hyperlink>
    </w:p>
    <w:p w14:paraId="14AF32AE" w14:textId="4004F25C" w:rsidR="00DE0CF9" w:rsidRDefault="00D62609">
      <w:pPr>
        <w:pStyle w:val="TOC1"/>
        <w:tabs>
          <w:tab w:val="left" w:pos="1540"/>
        </w:tabs>
        <w:rPr>
          <w:rFonts w:asciiTheme="minorHAnsi" w:hAnsiTheme="minorHAnsi"/>
          <w:noProof/>
          <w:sz w:val="22"/>
          <w:lang w:eastAsia="id-ID"/>
        </w:rPr>
      </w:pPr>
      <w:hyperlink w:anchor="_Toc504114540" w:history="1">
        <w:r w:rsidR="00DE0CF9" w:rsidRPr="009B4A3F">
          <w:rPr>
            <w:rStyle w:val="Hyperlink"/>
            <w:noProof/>
          </w:rPr>
          <w:t>Gambar III.2</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array</w:t>
        </w:r>
        <w:r w:rsidR="00DE0CF9" w:rsidRPr="009B4A3F">
          <w:rPr>
            <w:rStyle w:val="Hyperlink"/>
            <w:noProof/>
          </w:rPr>
          <w:t xml:space="preserve"> dimensi-2 (matriks)</w:t>
        </w:r>
        <w:r w:rsidR="00DE0CF9">
          <w:rPr>
            <w:noProof/>
            <w:webHidden/>
          </w:rPr>
          <w:tab/>
        </w:r>
        <w:r w:rsidR="00DE0CF9">
          <w:rPr>
            <w:noProof/>
            <w:webHidden/>
          </w:rPr>
          <w:fldChar w:fldCharType="begin"/>
        </w:r>
        <w:r w:rsidR="00DE0CF9">
          <w:rPr>
            <w:noProof/>
            <w:webHidden/>
          </w:rPr>
          <w:instrText xml:space="preserve"> PAGEREF _Toc504114540 \h </w:instrText>
        </w:r>
        <w:r w:rsidR="00DE0CF9">
          <w:rPr>
            <w:noProof/>
            <w:webHidden/>
          </w:rPr>
        </w:r>
        <w:r w:rsidR="00DE0CF9">
          <w:rPr>
            <w:noProof/>
            <w:webHidden/>
          </w:rPr>
          <w:fldChar w:fldCharType="separate"/>
        </w:r>
        <w:r w:rsidR="00074404">
          <w:rPr>
            <w:noProof/>
            <w:webHidden/>
          </w:rPr>
          <w:t>39</w:t>
        </w:r>
        <w:r w:rsidR="00DE0CF9">
          <w:rPr>
            <w:noProof/>
            <w:webHidden/>
          </w:rPr>
          <w:fldChar w:fldCharType="end"/>
        </w:r>
      </w:hyperlink>
    </w:p>
    <w:p w14:paraId="2038054B" w14:textId="5D6E7872" w:rsidR="00DE0CF9" w:rsidRDefault="00D62609">
      <w:pPr>
        <w:pStyle w:val="TOC1"/>
        <w:tabs>
          <w:tab w:val="left" w:pos="1540"/>
        </w:tabs>
        <w:rPr>
          <w:rFonts w:asciiTheme="minorHAnsi" w:hAnsiTheme="minorHAnsi"/>
          <w:noProof/>
          <w:sz w:val="22"/>
          <w:lang w:eastAsia="id-ID"/>
        </w:rPr>
      </w:pPr>
      <w:hyperlink w:anchor="_Toc504114541" w:history="1">
        <w:r w:rsidR="00DE0CF9" w:rsidRPr="009B4A3F">
          <w:rPr>
            <w:rStyle w:val="Hyperlink"/>
            <w:noProof/>
          </w:rPr>
          <w:t>Gambar III.3</w:t>
        </w:r>
        <w:r w:rsidR="00DE0CF9">
          <w:rPr>
            <w:rFonts w:asciiTheme="minorHAnsi" w:hAnsiTheme="minorHAnsi"/>
            <w:noProof/>
            <w:sz w:val="22"/>
            <w:lang w:eastAsia="id-ID"/>
          </w:rPr>
          <w:tab/>
        </w:r>
        <w:r w:rsidR="00DE0CF9" w:rsidRPr="009B4A3F">
          <w:rPr>
            <w:rStyle w:val="Hyperlink"/>
            <w:noProof/>
          </w:rPr>
          <w:t xml:space="preserve">OPT: Visualisasi graf dengan </w:t>
        </w:r>
        <w:r w:rsidR="00DE0CF9" w:rsidRPr="009B4A3F">
          <w:rPr>
            <w:rStyle w:val="Hyperlink"/>
            <w:i/>
            <w:noProof/>
          </w:rPr>
          <w:t>struct</w:t>
        </w:r>
        <w:r w:rsidR="00DE0CF9" w:rsidRPr="009B4A3F">
          <w:rPr>
            <w:rStyle w:val="Hyperlink"/>
            <w:noProof/>
          </w:rPr>
          <w:t xml:space="preserve"> dan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41 \h </w:instrText>
        </w:r>
        <w:r w:rsidR="00DE0CF9">
          <w:rPr>
            <w:noProof/>
            <w:webHidden/>
          </w:rPr>
        </w:r>
        <w:r w:rsidR="00DE0CF9">
          <w:rPr>
            <w:noProof/>
            <w:webHidden/>
          </w:rPr>
          <w:fldChar w:fldCharType="separate"/>
        </w:r>
        <w:r w:rsidR="00074404">
          <w:rPr>
            <w:noProof/>
            <w:webHidden/>
          </w:rPr>
          <w:t>39</w:t>
        </w:r>
        <w:r w:rsidR="00DE0CF9">
          <w:rPr>
            <w:noProof/>
            <w:webHidden/>
          </w:rPr>
          <w:fldChar w:fldCharType="end"/>
        </w:r>
      </w:hyperlink>
    </w:p>
    <w:p w14:paraId="202FDE0C" w14:textId="14C91472" w:rsidR="00DE0CF9" w:rsidRDefault="00D62609">
      <w:pPr>
        <w:pStyle w:val="TOC1"/>
        <w:tabs>
          <w:tab w:val="left" w:pos="1540"/>
        </w:tabs>
        <w:rPr>
          <w:rFonts w:asciiTheme="minorHAnsi" w:hAnsiTheme="minorHAnsi"/>
          <w:noProof/>
          <w:sz w:val="22"/>
          <w:lang w:eastAsia="id-ID"/>
        </w:rPr>
      </w:pPr>
      <w:hyperlink w:anchor="_Toc504114542" w:history="1">
        <w:r w:rsidR="00DE0CF9" w:rsidRPr="009B4A3F">
          <w:rPr>
            <w:rStyle w:val="Hyperlink"/>
            <w:noProof/>
          </w:rPr>
          <w:t>Gambar III.4</w:t>
        </w:r>
        <w:r w:rsidR="00DE0CF9">
          <w:rPr>
            <w:rFonts w:asciiTheme="minorHAnsi" w:hAnsiTheme="minorHAnsi"/>
            <w:noProof/>
            <w:sz w:val="22"/>
            <w:lang w:eastAsia="id-ID"/>
          </w:rPr>
          <w:tab/>
        </w:r>
        <w:r w:rsidR="00DE0CF9" w:rsidRPr="009B4A3F">
          <w:rPr>
            <w:rStyle w:val="Hyperlink"/>
            <w:noProof/>
          </w:rPr>
          <w:t xml:space="preserve">Purwarupa visualisasi graf dengan pustaka </w:t>
        </w:r>
        <w:r w:rsidR="00DE0CF9" w:rsidRPr="009B4A3F">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542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76636FE" w14:textId="134F6D40" w:rsidR="00DE0CF9" w:rsidRDefault="00D62609">
      <w:pPr>
        <w:pStyle w:val="TOC1"/>
        <w:tabs>
          <w:tab w:val="left" w:pos="1540"/>
        </w:tabs>
        <w:rPr>
          <w:rFonts w:asciiTheme="minorHAnsi" w:hAnsiTheme="minorHAnsi"/>
          <w:noProof/>
          <w:sz w:val="22"/>
          <w:lang w:eastAsia="id-ID"/>
        </w:rPr>
      </w:pPr>
      <w:hyperlink w:anchor="_Toc504114543" w:history="1">
        <w:r w:rsidR="00DE0CF9" w:rsidRPr="009B4A3F">
          <w:rPr>
            <w:rStyle w:val="Hyperlink"/>
            <w:noProof/>
          </w:rPr>
          <w:t>Gambar III.5</w:t>
        </w:r>
        <w:r w:rsidR="00DE0CF9">
          <w:rPr>
            <w:rFonts w:asciiTheme="minorHAnsi" w:hAnsiTheme="minorHAnsi"/>
            <w:noProof/>
            <w:sz w:val="22"/>
            <w:lang w:eastAsia="id-ID"/>
          </w:rPr>
          <w:tab/>
        </w:r>
        <w:r w:rsidR="00DE0CF9" w:rsidRPr="009B4A3F">
          <w:rPr>
            <w:rStyle w:val="Hyperlink"/>
            <w:noProof/>
          </w:rPr>
          <w:t>Contoh data matriks sebagai representasi graf</w:t>
        </w:r>
        <w:r w:rsidR="00DE0CF9">
          <w:rPr>
            <w:noProof/>
            <w:webHidden/>
          </w:rPr>
          <w:tab/>
        </w:r>
        <w:r w:rsidR="00DE0CF9">
          <w:rPr>
            <w:noProof/>
            <w:webHidden/>
          </w:rPr>
          <w:fldChar w:fldCharType="begin"/>
        </w:r>
        <w:r w:rsidR="00DE0CF9">
          <w:rPr>
            <w:noProof/>
            <w:webHidden/>
          </w:rPr>
          <w:instrText xml:space="preserve"> PAGEREF _Toc504114543 \h </w:instrText>
        </w:r>
        <w:r w:rsidR="00DE0CF9">
          <w:rPr>
            <w:noProof/>
            <w:webHidden/>
          </w:rPr>
        </w:r>
        <w:r w:rsidR="00DE0CF9">
          <w:rPr>
            <w:noProof/>
            <w:webHidden/>
          </w:rPr>
          <w:fldChar w:fldCharType="separate"/>
        </w:r>
        <w:r w:rsidR="00074404">
          <w:rPr>
            <w:noProof/>
            <w:webHidden/>
          </w:rPr>
          <w:t>40</w:t>
        </w:r>
        <w:r w:rsidR="00DE0CF9">
          <w:rPr>
            <w:noProof/>
            <w:webHidden/>
          </w:rPr>
          <w:fldChar w:fldCharType="end"/>
        </w:r>
      </w:hyperlink>
    </w:p>
    <w:p w14:paraId="575896CC" w14:textId="64C4E932" w:rsidR="00DE0CF9" w:rsidRDefault="00D62609">
      <w:pPr>
        <w:pStyle w:val="TOC1"/>
        <w:tabs>
          <w:tab w:val="left" w:pos="1540"/>
        </w:tabs>
        <w:rPr>
          <w:rFonts w:asciiTheme="minorHAnsi" w:hAnsiTheme="minorHAnsi"/>
          <w:noProof/>
          <w:sz w:val="22"/>
          <w:lang w:eastAsia="id-ID"/>
        </w:rPr>
      </w:pPr>
      <w:hyperlink w:anchor="_Toc504114544" w:history="1">
        <w:r w:rsidR="00DE0CF9" w:rsidRPr="009B4A3F">
          <w:rPr>
            <w:rStyle w:val="Hyperlink"/>
            <w:noProof/>
          </w:rPr>
          <w:t>Gambar III.6</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rray</w:t>
        </w:r>
        <w:r w:rsidR="00DE0CF9" w:rsidRPr="009B4A3F">
          <w:rPr>
            <w:rStyle w:val="Hyperlink"/>
            <w:noProof/>
          </w:rPr>
          <w:t xml:space="preserve"> atau </w:t>
        </w:r>
        <w:r w:rsidR="00DE0CF9" w:rsidRPr="009B4A3F">
          <w:rPr>
            <w:rStyle w:val="Hyperlink"/>
            <w:i/>
            <w:noProof/>
          </w:rPr>
          <w:t>edge list</w:t>
        </w:r>
        <w:r w:rsidR="00DE0CF9">
          <w:rPr>
            <w:noProof/>
            <w:webHidden/>
          </w:rPr>
          <w:tab/>
        </w:r>
        <w:r w:rsidR="00DE0CF9">
          <w:rPr>
            <w:noProof/>
            <w:webHidden/>
          </w:rPr>
          <w:fldChar w:fldCharType="begin"/>
        </w:r>
        <w:r w:rsidR="00DE0CF9">
          <w:rPr>
            <w:noProof/>
            <w:webHidden/>
          </w:rPr>
          <w:instrText xml:space="preserve"> PAGEREF _Toc504114544 \h </w:instrText>
        </w:r>
        <w:r w:rsidR="00DE0CF9">
          <w:rPr>
            <w:noProof/>
            <w:webHidden/>
          </w:rPr>
        </w:r>
        <w:r w:rsidR="00DE0CF9">
          <w:rPr>
            <w:noProof/>
            <w:webHidden/>
          </w:rPr>
          <w:fldChar w:fldCharType="separate"/>
        </w:r>
        <w:r w:rsidR="00074404">
          <w:rPr>
            <w:noProof/>
            <w:webHidden/>
          </w:rPr>
          <w:t>40</w:t>
        </w:r>
        <w:r w:rsidR="00DE0CF9">
          <w:rPr>
            <w:noProof/>
            <w:webHidden/>
          </w:rPr>
          <w:fldChar w:fldCharType="end"/>
        </w:r>
      </w:hyperlink>
    </w:p>
    <w:p w14:paraId="7C9DF8DB" w14:textId="4C4BFF18" w:rsidR="00DE0CF9" w:rsidRDefault="00D62609">
      <w:pPr>
        <w:pStyle w:val="TOC1"/>
        <w:tabs>
          <w:tab w:val="left" w:pos="1540"/>
        </w:tabs>
        <w:rPr>
          <w:rFonts w:asciiTheme="minorHAnsi" w:hAnsiTheme="minorHAnsi"/>
          <w:noProof/>
          <w:sz w:val="22"/>
          <w:lang w:eastAsia="id-ID"/>
        </w:rPr>
      </w:pPr>
      <w:hyperlink w:anchor="_Toc504114545" w:history="1">
        <w:r w:rsidR="00DE0CF9" w:rsidRPr="009B4A3F">
          <w:rPr>
            <w:rStyle w:val="Hyperlink"/>
            <w:noProof/>
          </w:rPr>
          <w:t>Gambar III.7</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adjacency list</w:t>
        </w:r>
        <w:r w:rsidR="00DE0CF9" w:rsidRPr="009B4A3F">
          <w:rPr>
            <w:rStyle w:val="Hyperlink"/>
            <w:noProof/>
          </w:rPr>
          <w:t xml:space="preserve"> dengan indeks </w:t>
        </w:r>
        <w:r w:rsidR="00DE0CF9" w:rsidRPr="009B4A3F">
          <w:rPr>
            <w:rStyle w:val="Hyperlink"/>
            <w:i/>
            <w:noProof/>
          </w:rPr>
          <w:t>node</w:t>
        </w:r>
        <w:r w:rsidR="00DE0CF9">
          <w:rPr>
            <w:noProof/>
            <w:webHidden/>
          </w:rPr>
          <w:tab/>
        </w:r>
        <w:r w:rsidR="00DE0CF9">
          <w:rPr>
            <w:noProof/>
            <w:webHidden/>
          </w:rPr>
          <w:fldChar w:fldCharType="begin"/>
        </w:r>
        <w:r w:rsidR="00DE0CF9">
          <w:rPr>
            <w:noProof/>
            <w:webHidden/>
          </w:rPr>
          <w:instrText xml:space="preserve"> PAGEREF _Toc504114545 \h </w:instrText>
        </w:r>
        <w:r w:rsidR="00DE0CF9">
          <w:rPr>
            <w:noProof/>
            <w:webHidden/>
          </w:rPr>
        </w:r>
        <w:r w:rsidR="00DE0CF9">
          <w:rPr>
            <w:noProof/>
            <w:webHidden/>
          </w:rPr>
          <w:fldChar w:fldCharType="separate"/>
        </w:r>
        <w:r w:rsidR="00074404">
          <w:rPr>
            <w:noProof/>
            <w:webHidden/>
          </w:rPr>
          <w:t>41</w:t>
        </w:r>
        <w:r w:rsidR="00DE0CF9">
          <w:rPr>
            <w:noProof/>
            <w:webHidden/>
          </w:rPr>
          <w:fldChar w:fldCharType="end"/>
        </w:r>
      </w:hyperlink>
    </w:p>
    <w:p w14:paraId="5360E736" w14:textId="27238789" w:rsidR="00DE0CF9" w:rsidRDefault="00D62609">
      <w:pPr>
        <w:pStyle w:val="TOC1"/>
        <w:tabs>
          <w:tab w:val="left" w:pos="1540"/>
        </w:tabs>
        <w:rPr>
          <w:rFonts w:asciiTheme="minorHAnsi" w:hAnsiTheme="minorHAnsi"/>
          <w:noProof/>
          <w:sz w:val="22"/>
          <w:lang w:eastAsia="id-ID"/>
        </w:rPr>
      </w:pPr>
      <w:hyperlink w:anchor="_Toc504114546" w:history="1">
        <w:r w:rsidR="00DE0CF9" w:rsidRPr="009B4A3F">
          <w:rPr>
            <w:rStyle w:val="Hyperlink"/>
            <w:noProof/>
          </w:rPr>
          <w:t>Gambar III.8</w:t>
        </w:r>
        <w:r w:rsidR="00DE0CF9">
          <w:rPr>
            <w:rFonts w:asciiTheme="minorHAnsi" w:hAnsiTheme="minorHAnsi"/>
            <w:noProof/>
            <w:sz w:val="22"/>
            <w:lang w:eastAsia="id-ID"/>
          </w:rPr>
          <w:tab/>
        </w:r>
        <w:r w:rsidR="00DE0CF9" w:rsidRPr="009B4A3F">
          <w:rPr>
            <w:rStyle w:val="Hyperlink"/>
            <w:noProof/>
          </w:rPr>
          <w:t xml:space="preserve">OPT: diagram alir proses perolehan data </w:t>
        </w:r>
        <w:r w:rsidR="00DE0CF9" w:rsidRPr="009B4A3F">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546 \h </w:instrText>
        </w:r>
        <w:r w:rsidR="00DE0CF9">
          <w:rPr>
            <w:noProof/>
            <w:webHidden/>
          </w:rPr>
        </w:r>
        <w:r w:rsidR="00DE0CF9">
          <w:rPr>
            <w:noProof/>
            <w:webHidden/>
          </w:rPr>
          <w:fldChar w:fldCharType="separate"/>
        </w:r>
        <w:r w:rsidR="00074404">
          <w:rPr>
            <w:noProof/>
            <w:webHidden/>
          </w:rPr>
          <w:t>45</w:t>
        </w:r>
        <w:r w:rsidR="00DE0CF9">
          <w:rPr>
            <w:noProof/>
            <w:webHidden/>
          </w:rPr>
          <w:fldChar w:fldCharType="end"/>
        </w:r>
      </w:hyperlink>
    </w:p>
    <w:p w14:paraId="4792F3FC" w14:textId="145526BC" w:rsidR="00DE0CF9" w:rsidRDefault="00D62609">
      <w:pPr>
        <w:pStyle w:val="TOC1"/>
        <w:tabs>
          <w:tab w:val="left" w:pos="1540"/>
        </w:tabs>
        <w:rPr>
          <w:rFonts w:asciiTheme="minorHAnsi" w:hAnsiTheme="minorHAnsi"/>
          <w:noProof/>
          <w:sz w:val="22"/>
          <w:lang w:eastAsia="id-ID"/>
        </w:rPr>
      </w:pPr>
      <w:hyperlink w:anchor="_Toc504114547" w:history="1">
        <w:r w:rsidR="00DE0CF9" w:rsidRPr="009B4A3F">
          <w:rPr>
            <w:rStyle w:val="Hyperlink"/>
            <w:noProof/>
          </w:rPr>
          <w:t>Gambar III.9</w:t>
        </w:r>
        <w:r w:rsidR="00DE0CF9">
          <w:rPr>
            <w:rFonts w:asciiTheme="minorHAnsi" w:hAnsiTheme="minorHAnsi"/>
            <w:noProof/>
            <w:sz w:val="22"/>
            <w:lang w:eastAsia="id-ID"/>
          </w:rPr>
          <w:tab/>
        </w:r>
        <w:r w:rsidR="00DE0CF9" w:rsidRPr="009B4A3F">
          <w:rPr>
            <w:rStyle w:val="Hyperlink"/>
            <w:noProof/>
          </w:rPr>
          <w:t xml:space="preserve">OPT: Format data eksekusi </w:t>
        </w:r>
        <w:r w:rsidR="00DE0CF9" w:rsidRPr="009B4A3F">
          <w:rPr>
            <w:rStyle w:val="Hyperlink"/>
            <w:i/>
            <w:noProof/>
          </w:rPr>
          <w:t>trace JSON</w:t>
        </w:r>
        <w:r w:rsidR="00DE0CF9">
          <w:rPr>
            <w:noProof/>
            <w:webHidden/>
          </w:rPr>
          <w:tab/>
        </w:r>
        <w:r w:rsidR="00DE0CF9">
          <w:rPr>
            <w:noProof/>
            <w:webHidden/>
          </w:rPr>
          <w:fldChar w:fldCharType="begin"/>
        </w:r>
        <w:r w:rsidR="00DE0CF9">
          <w:rPr>
            <w:noProof/>
            <w:webHidden/>
          </w:rPr>
          <w:instrText xml:space="preserve"> PAGEREF _Toc504114547 \h </w:instrText>
        </w:r>
        <w:r w:rsidR="00DE0CF9">
          <w:rPr>
            <w:noProof/>
            <w:webHidden/>
          </w:rPr>
        </w:r>
        <w:r w:rsidR="00DE0CF9">
          <w:rPr>
            <w:noProof/>
            <w:webHidden/>
          </w:rPr>
          <w:fldChar w:fldCharType="separate"/>
        </w:r>
        <w:r w:rsidR="00074404">
          <w:rPr>
            <w:noProof/>
            <w:webHidden/>
          </w:rPr>
          <w:t>45</w:t>
        </w:r>
        <w:r w:rsidR="00DE0CF9">
          <w:rPr>
            <w:noProof/>
            <w:webHidden/>
          </w:rPr>
          <w:fldChar w:fldCharType="end"/>
        </w:r>
      </w:hyperlink>
    </w:p>
    <w:p w14:paraId="6BA6DD91" w14:textId="3703A23E" w:rsidR="00DE0CF9" w:rsidRDefault="00D62609">
      <w:pPr>
        <w:pStyle w:val="TOC1"/>
        <w:tabs>
          <w:tab w:val="left" w:pos="1760"/>
        </w:tabs>
        <w:rPr>
          <w:rFonts w:asciiTheme="minorHAnsi" w:hAnsiTheme="minorHAnsi"/>
          <w:noProof/>
          <w:sz w:val="22"/>
          <w:lang w:eastAsia="id-ID"/>
        </w:rPr>
      </w:pPr>
      <w:hyperlink w:anchor="_Toc504114548" w:history="1">
        <w:r w:rsidR="00DE0CF9" w:rsidRPr="009B4A3F">
          <w:rPr>
            <w:rStyle w:val="Hyperlink"/>
            <w:noProof/>
          </w:rPr>
          <w:t>Gambar III.10</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pada atribut </w:t>
        </w:r>
        <w:r w:rsidR="00DE0CF9" w:rsidRPr="009B4A3F">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548 \h </w:instrText>
        </w:r>
        <w:r w:rsidR="00DE0CF9">
          <w:rPr>
            <w:noProof/>
            <w:webHidden/>
          </w:rPr>
        </w:r>
        <w:r w:rsidR="00DE0CF9">
          <w:rPr>
            <w:noProof/>
            <w:webHidden/>
          </w:rPr>
          <w:fldChar w:fldCharType="separate"/>
        </w:r>
        <w:r w:rsidR="00074404">
          <w:rPr>
            <w:noProof/>
            <w:webHidden/>
          </w:rPr>
          <w:t>46</w:t>
        </w:r>
        <w:r w:rsidR="00DE0CF9">
          <w:rPr>
            <w:noProof/>
            <w:webHidden/>
          </w:rPr>
          <w:fldChar w:fldCharType="end"/>
        </w:r>
      </w:hyperlink>
    </w:p>
    <w:p w14:paraId="7B8EE767" w14:textId="77F81E37" w:rsidR="00DE0CF9" w:rsidRDefault="00D62609">
      <w:pPr>
        <w:pStyle w:val="TOC1"/>
        <w:tabs>
          <w:tab w:val="left" w:pos="1540"/>
        </w:tabs>
        <w:rPr>
          <w:rFonts w:asciiTheme="minorHAnsi" w:hAnsiTheme="minorHAnsi"/>
          <w:noProof/>
          <w:sz w:val="22"/>
          <w:lang w:eastAsia="id-ID"/>
        </w:rPr>
      </w:pPr>
      <w:hyperlink w:anchor="_Toc504114549" w:history="1">
        <w:r w:rsidR="00DE0CF9" w:rsidRPr="009B4A3F">
          <w:rPr>
            <w:rStyle w:val="Hyperlink"/>
            <w:noProof/>
          </w:rPr>
          <w:t>Gambar IV.1</w:t>
        </w:r>
        <w:r w:rsidR="00DE0CF9">
          <w:rPr>
            <w:rFonts w:asciiTheme="minorHAnsi" w:hAnsiTheme="minorHAnsi"/>
            <w:noProof/>
            <w:sz w:val="22"/>
            <w:lang w:eastAsia="id-ID"/>
          </w:rPr>
          <w:tab/>
        </w:r>
        <w:r w:rsidR="00DE0CF9" w:rsidRPr="009B4A3F">
          <w:rPr>
            <w:rStyle w:val="Hyperlink"/>
            <w:noProof/>
          </w:rPr>
          <w:t xml:space="preserve">Klasifikasi data </w:t>
        </w:r>
        <w:r w:rsidR="00DE0CF9" w:rsidRPr="009B4A3F">
          <w:rPr>
            <w:rStyle w:val="Hyperlink"/>
            <w:i/>
            <w:noProof/>
          </w:rPr>
          <w:t>JSON</w:t>
        </w:r>
        <w:r w:rsidR="00DE0CF9" w:rsidRPr="009B4A3F">
          <w:rPr>
            <w:rStyle w:val="Hyperlink"/>
            <w:noProof/>
          </w:rPr>
          <w:t xml:space="preserve"> menjadi dua bagian</w:t>
        </w:r>
        <w:r w:rsidR="00DE0CF9">
          <w:rPr>
            <w:noProof/>
            <w:webHidden/>
          </w:rPr>
          <w:tab/>
        </w:r>
        <w:r w:rsidR="00DE0CF9">
          <w:rPr>
            <w:noProof/>
            <w:webHidden/>
          </w:rPr>
          <w:fldChar w:fldCharType="begin"/>
        </w:r>
        <w:r w:rsidR="00DE0CF9">
          <w:rPr>
            <w:noProof/>
            <w:webHidden/>
          </w:rPr>
          <w:instrText xml:space="preserve"> PAGEREF _Toc504114549 \h </w:instrText>
        </w:r>
        <w:r w:rsidR="00DE0CF9">
          <w:rPr>
            <w:noProof/>
            <w:webHidden/>
          </w:rPr>
        </w:r>
        <w:r w:rsidR="00DE0CF9">
          <w:rPr>
            <w:noProof/>
            <w:webHidden/>
          </w:rPr>
          <w:fldChar w:fldCharType="separate"/>
        </w:r>
        <w:r w:rsidR="00074404">
          <w:rPr>
            <w:noProof/>
            <w:webHidden/>
          </w:rPr>
          <w:t>57</w:t>
        </w:r>
        <w:r w:rsidR="00DE0CF9">
          <w:rPr>
            <w:noProof/>
            <w:webHidden/>
          </w:rPr>
          <w:fldChar w:fldCharType="end"/>
        </w:r>
      </w:hyperlink>
    </w:p>
    <w:p w14:paraId="345051A1" w14:textId="5A59B7CE" w:rsidR="00DE0CF9" w:rsidRDefault="00D62609">
      <w:pPr>
        <w:pStyle w:val="TOC1"/>
        <w:tabs>
          <w:tab w:val="left" w:pos="1540"/>
        </w:tabs>
        <w:rPr>
          <w:rFonts w:asciiTheme="minorHAnsi" w:hAnsiTheme="minorHAnsi"/>
          <w:noProof/>
          <w:sz w:val="22"/>
          <w:lang w:eastAsia="id-ID"/>
        </w:rPr>
      </w:pPr>
      <w:hyperlink w:anchor="_Toc504114550" w:history="1">
        <w:r w:rsidR="00DE0CF9" w:rsidRPr="009B4A3F">
          <w:rPr>
            <w:rStyle w:val="Hyperlink"/>
            <w:noProof/>
          </w:rPr>
          <w:t>Gambar IV.2</w:t>
        </w:r>
        <w:r w:rsidR="00DE0CF9">
          <w:rPr>
            <w:rFonts w:asciiTheme="minorHAnsi" w:hAnsiTheme="minorHAnsi"/>
            <w:noProof/>
            <w:sz w:val="22"/>
            <w:lang w:eastAsia="id-ID"/>
          </w:rPr>
          <w:tab/>
        </w:r>
        <w:r w:rsidR="00DE0CF9" w:rsidRPr="009B4A3F">
          <w:rPr>
            <w:rStyle w:val="Hyperlink"/>
            <w:noProof/>
          </w:rPr>
          <w:t xml:space="preserve">Klasifikasi dari data matriks atau </w:t>
        </w:r>
        <w:r w:rsidR="00DE0CF9" w:rsidRPr="009B4A3F">
          <w:rPr>
            <w:rStyle w:val="Hyperlink"/>
            <w:i/>
            <w:noProof/>
          </w:rPr>
          <w:t>pointer</w:t>
        </w:r>
        <w:r w:rsidR="00DE0CF9">
          <w:rPr>
            <w:noProof/>
            <w:webHidden/>
          </w:rPr>
          <w:tab/>
        </w:r>
        <w:r w:rsidR="00DE0CF9">
          <w:rPr>
            <w:noProof/>
            <w:webHidden/>
          </w:rPr>
          <w:fldChar w:fldCharType="begin"/>
        </w:r>
        <w:r w:rsidR="00DE0CF9">
          <w:rPr>
            <w:noProof/>
            <w:webHidden/>
          </w:rPr>
          <w:instrText xml:space="preserve"> PAGEREF _Toc504114550 \h </w:instrText>
        </w:r>
        <w:r w:rsidR="00DE0CF9">
          <w:rPr>
            <w:noProof/>
            <w:webHidden/>
          </w:rPr>
        </w:r>
        <w:r w:rsidR="00DE0CF9">
          <w:rPr>
            <w:noProof/>
            <w:webHidden/>
          </w:rPr>
          <w:fldChar w:fldCharType="separate"/>
        </w:r>
        <w:r w:rsidR="00074404">
          <w:rPr>
            <w:noProof/>
            <w:webHidden/>
          </w:rPr>
          <w:t>57</w:t>
        </w:r>
        <w:r w:rsidR="00DE0CF9">
          <w:rPr>
            <w:noProof/>
            <w:webHidden/>
          </w:rPr>
          <w:fldChar w:fldCharType="end"/>
        </w:r>
      </w:hyperlink>
    </w:p>
    <w:p w14:paraId="08586708" w14:textId="2CB92776" w:rsidR="00DE0CF9" w:rsidRDefault="00D62609">
      <w:pPr>
        <w:pStyle w:val="TOC1"/>
        <w:tabs>
          <w:tab w:val="left" w:pos="1540"/>
        </w:tabs>
        <w:rPr>
          <w:rFonts w:asciiTheme="minorHAnsi" w:hAnsiTheme="minorHAnsi"/>
          <w:noProof/>
          <w:sz w:val="22"/>
          <w:lang w:eastAsia="id-ID"/>
        </w:rPr>
      </w:pPr>
      <w:hyperlink w:anchor="_Toc504114551" w:history="1">
        <w:r w:rsidR="00DE0CF9" w:rsidRPr="009B4A3F">
          <w:rPr>
            <w:rStyle w:val="Hyperlink"/>
            <w:noProof/>
          </w:rPr>
          <w:t>Gambar IV.3</w:t>
        </w:r>
        <w:r w:rsidR="00DE0CF9">
          <w:rPr>
            <w:rFonts w:asciiTheme="minorHAnsi" w:hAnsiTheme="minorHAnsi"/>
            <w:noProof/>
            <w:sz w:val="22"/>
            <w:lang w:eastAsia="id-ID"/>
          </w:rPr>
          <w:tab/>
        </w:r>
        <w:r w:rsidR="00DE0CF9" w:rsidRPr="009B4A3F">
          <w:rPr>
            <w:rStyle w:val="Hyperlink"/>
            <w:noProof/>
          </w:rPr>
          <w:t xml:space="preserve">Contoh data </w:t>
        </w:r>
        <w:r w:rsidR="00DE0CF9" w:rsidRPr="009B4A3F">
          <w:rPr>
            <w:rStyle w:val="Hyperlink"/>
            <w:i/>
            <w:noProof/>
          </w:rPr>
          <w:t>JSON pointer</w:t>
        </w:r>
        <w:r w:rsidR="00DE0CF9" w:rsidRPr="009B4A3F">
          <w:rPr>
            <w:rStyle w:val="Hyperlink"/>
            <w:noProof/>
          </w:rPr>
          <w:t xml:space="preserve"> yang telah di-</w:t>
        </w:r>
        <w:r w:rsidR="00DE0CF9" w:rsidRPr="009B4A3F">
          <w:rPr>
            <w:rStyle w:val="Hyperlink"/>
            <w:i/>
            <w:noProof/>
          </w:rPr>
          <w:t>filter</w:t>
        </w:r>
        <w:r w:rsidR="00DE0CF9">
          <w:rPr>
            <w:noProof/>
            <w:webHidden/>
          </w:rPr>
          <w:tab/>
        </w:r>
        <w:r w:rsidR="00DE0CF9">
          <w:rPr>
            <w:noProof/>
            <w:webHidden/>
          </w:rPr>
          <w:fldChar w:fldCharType="begin"/>
        </w:r>
        <w:r w:rsidR="00DE0CF9">
          <w:rPr>
            <w:noProof/>
            <w:webHidden/>
          </w:rPr>
          <w:instrText xml:space="preserve"> PAGEREF _Toc504114551 \h </w:instrText>
        </w:r>
        <w:r w:rsidR="00DE0CF9">
          <w:rPr>
            <w:noProof/>
            <w:webHidden/>
          </w:rPr>
        </w:r>
        <w:r w:rsidR="00DE0CF9">
          <w:rPr>
            <w:noProof/>
            <w:webHidden/>
          </w:rPr>
          <w:fldChar w:fldCharType="separate"/>
        </w:r>
        <w:r w:rsidR="00074404">
          <w:rPr>
            <w:noProof/>
            <w:webHidden/>
          </w:rPr>
          <w:t>58</w:t>
        </w:r>
        <w:r w:rsidR="00DE0CF9">
          <w:rPr>
            <w:noProof/>
            <w:webHidden/>
          </w:rPr>
          <w:fldChar w:fldCharType="end"/>
        </w:r>
      </w:hyperlink>
    </w:p>
    <w:p w14:paraId="427553B4" w14:textId="634CB2F0" w:rsidR="00DE0CF9" w:rsidRDefault="00D62609">
      <w:pPr>
        <w:pStyle w:val="TOC1"/>
        <w:tabs>
          <w:tab w:val="left" w:pos="1540"/>
        </w:tabs>
        <w:rPr>
          <w:rFonts w:asciiTheme="minorHAnsi" w:hAnsiTheme="minorHAnsi"/>
          <w:noProof/>
          <w:sz w:val="22"/>
          <w:lang w:eastAsia="id-ID"/>
        </w:rPr>
      </w:pPr>
      <w:hyperlink w:anchor="_Toc504114552" w:history="1">
        <w:r w:rsidR="00DE0CF9" w:rsidRPr="009B4A3F">
          <w:rPr>
            <w:rStyle w:val="Hyperlink"/>
            <w:noProof/>
          </w:rPr>
          <w:t>Gambar IV.4</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encocokan model secara umum</w:t>
        </w:r>
        <w:r w:rsidR="00DE0CF9">
          <w:rPr>
            <w:noProof/>
            <w:webHidden/>
          </w:rPr>
          <w:tab/>
        </w:r>
        <w:r w:rsidR="00DE0CF9">
          <w:rPr>
            <w:noProof/>
            <w:webHidden/>
          </w:rPr>
          <w:fldChar w:fldCharType="begin"/>
        </w:r>
        <w:r w:rsidR="00DE0CF9">
          <w:rPr>
            <w:noProof/>
            <w:webHidden/>
          </w:rPr>
          <w:instrText xml:space="preserve"> PAGEREF _Toc504114552 \h </w:instrText>
        </w:r>
        <w:r w:rsidR="00DE0CF9">
          <w:rPr>
            <w:noProof/>
            <w:webHidden/>
          </w:rPr>
        </w:r>
        <w:r w:rsidR="00DE0CF9">
          <w:rPr>
            <w:noProof/>
            <w:webHidden/>
          </w:rPr>
          <w:fldChar w:fldCharType="separate"/>
        </w:r>
        <w:r w:rsidR="00074404">
          <w:rPr>
            <w:noProof/>
            <w:webHidden/>
          </w:rPr>
          <w:t>59</w:t>
        </w:r>
        <w:r w:rsidR="00DE0CF9">
          <w:rPr>
            <w:noProof/>
            <w:webHidden/>
          </w:rPr>
          <w:fldChar w:fldCharType="end"/>
        </w:r>
      </w:hyperlink>
    </w:p>
    <w:p w14:paraId="2A190A44" w14:textId="1F7FEC92" w:rsidR="00DE0CF9" w:rsidRDefault="00D62609">
      <w:pPr>
        <w:pStyle w:val="TOC1"/>
        <w:tabs>
          <w:tab w:val="left" w:pos="1540"/>
        </w:tabs>
        <w:rPr>
          <w:rFonts w:asciiTheme="minorHAnsi" w:hAnsiTheme="minorHAnsi"/>
          <w:noProof/>
          <w:sz w:val="22"/>
          <w:lang w:eastAsia="id-ID"/>
        </w:rPr>
      </w:pPr>
      <w:hyperlink w:anchor="_Toc504114553" w:history="1">
        <w:r w:rsidR="00DE0CF9" w:rsidRPr="009B4A3F">
          <w:rPr>
            <w:rStyle w:val="Hyperlink"/>
            <w:noProof/>
          </w:rPr>
          <w:t>Gambar IV.5</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0</w:t>
        </w:r>
        <w:r w:rsidR="00DE0CF9" w:rsidRPr="009B4A3F">
          <w:rPr>
            <w:rStyle w:val="Hyperlink"/>
            <w:noProof/>
          </w:rPr>
          <w:t xml:space="preserve"> proses visualisasi data</w:t>
        </w:r>
        <w:r w:rsidR="00DE0CF9">
          <w:rPr>
            <w:noProof/>
            <w:webHidden/>
          </w:rPr>
          <w:tab/>
        </w:r>
        <w:r w:rsidR="00DE0CF9">
          <w:rPr>
            <w:noProof/>
            <w:webHidden/>
          </w:rPr>
          <w:fldChar w:fldCharType="begin"/>
        </w:r>
        <w:r w:rsidR="00DE0CF9">
          <w:rPr>
            <w:noProof/>
            <w:webHidden/>
          </w:rPr>
          <w:instrText xml:space="preserve"> PAGEREF _Toc504114553 \h </w:instrText>
        </w:r>
        <w:r w:rsidR="00DE0CF9">
          <w:rPr>
            <w:noProof/>
            <w:webHidden/>
          </w:rPr>
        </w:r>
        <w:r w:rsidR="00DE0CF9">
          <w:rPr>
            <w:noProof/>
            <w:webHidden/>
          </w:rPr>
          <w:fldChar w:fldCharType="separate"/>
        </w:r>
        <w:r w:rsidR="00074404">
          <w:rPr>
            <w:noProof/>
            <w:webHidden/>
          </w:rPr>
          <w:t>60</w:t>
        </w:r>
        <w:r w:rsidR="00DE0CF9">
          <w:rPr>
            <w:noProof/>
            <w:webHidden/>
          </w:rPr>
          <w:fldChar w:fldCharType="end"/>
        </w:r>
      </w:hyperlink>
    </w:p>
    <w:p w14:paraId="1DAB9F6F" w14:textId="5BECABC0" w:rsidR="00DE0CF9" w:rsidRDefault="00D62609">
      <w:pPr>
        <w:pStyle w:val="TOC1"/>
        <w:tabs>
          <w:tab w:val="left" w:pos="1540"/>
        </w:tabs>
        <w:rPr>
          <w:rFonts w:asciiTheme="minorHAnsi" w:hAnsiTheme="minorHAnsi"/>
          <w:noProof/>
          <w:sz w:val="22"/>
          <w:lang w:eastAsia="id-ID"/>
        </w:rPr>
      </w:pPr>
      <w:hyperlink w:anchor="_Toc504114554" w:history="1">
        <w:r w:rsidR="00DE0CF9" w:rsidRPr="009B4A3F">
          <w:rPr>
            <w:rStyle w:val="Hyperlink"/>
            <w:noProof/>
          </w:rPr>
          <w:t>Gambar IV.6</w:t>
        </w:r>
        <w:r w:rsidR="00DE0CF9">
          <w:rPr>
            <w:rFonts w:asciiTheme="minorHAnsi" w:hAnsiTheme="minorHAnsi"/>
            <w:noProof/>
            <w:sz w:val="22"/>
            <w:lang w:eastAsia="id-ID"/>
          </w:rPr>
          <w:tab/>
        </w:r>
        <w:r w:rsidR="00DE0CF9" w:rsidRPr="009B4A3F">
          <w:rPr>
            <w:rStyle w:val="Hyperlink"/>
            <w:noProof/>
          </w:rPr>
          <w:t xml:space="preserve">Diagram alur </w:t>
        </w:r>
        <w:r w:rsidR="00DE0CF9" w:rsidRPr="009B4A3F">
          <w:rPr>
            <w:rStyle w:val="Hyperlink"/>
            <w:i/>
            <w:noProof/>
          </w:rPr>
          <w:t>level-1</w:t>
        </w:r>
        <w:r w:rsidR="00DE0CF9" w:rsidRPr="009B4A3F">
          <w:rPr>
            <w:rStyle w:val="Hyperlink"/>
            <w:noProof/>
          </w:rPr>
          <w:t xml:space="preserve"> proses </w:t>
        </w:r>
        <w:r w:rsidR="00DE0CF9" w:rsidRPr="009B4A3F">
          <w:rPr>
            <w:rStyle w:val="Hyperlink"/>
            <w:i/>
            <w:noProof/>
          </w:rPr>
          <w:t>rendering</w:t>
        </w:r>
        <w:r w:rsidR="00DE0CF9" w:rsidRPr="009B4A3F">
          <w:rPr>
            <w:rStyle w:val="Hyperlink"/>
            <w:noProof/>
          </w:rPr>
          <w:t xml:space="preserve"> visualisasi graf</w:t>
        </w:r>
        <w:r w:rsidR="00DE0CF9">
          <w:rPr>
            <w:noProof/>
            <w:webHidden/>
          </w:rPr>
          <w:tab/>
        </w:r>
        <w:r w:rsidR="00DE0CF9">
          <w:rPr>
            <w:noProof/>
            <w:webHidden/>
          </w:rPr>
          <w:fldChar w:fldCharType="begin"/>
        </w:r>
        <w:r w:rsidR="00DE0CF9">
          <w:rPr>
            <w:noProof/>
            <w:webHidden/>
          </w:rPr>
          <w:instrText xml:space="preserve"> PAGEREF _Toc504114554 \h </w:instrText>
        </w:r>
        <w:r w:rsidR="00DE0CF9">
          <w:rPr>
            <w:noProof/>
            <w:webHidden/>
          </w:rPr>
        </w:r>
        <w:r w:rsidR="00DE0CF9">
          <w:rPr>
            <w:noProof/>
            <w:webHidden/>
          </w:rPr>
          <w:fldChar w:fldCharType="separate"/>
        </w:r>
        <w:r w:rsidR="00074404">
          <w:rPr>
            <w:noProof/>
            <w:webHidden/>
          </w:rPr>
          <w:t>60</w:t>
        </w:r>
        <w:r w:rsidR="00DE0CF9">
          <w:rPr>
            <w:noProof/>
            <w:webHidden/>
          </w:rPr>
          <w:fldChar w:fldCharType="end"/>
        </w:r>
      </w:hyperlink>
    </w:p>
    <w:p w14:paraId="5C1018CC" w14:textId="23ED4D05" w:rsidR="00DE0CF9" w:rsidRDefault="00D62609">
      <w:pPr>
        <w:pStyle w:val="TOC1"/>
        <w:tabs>
          <w:tab w:val="left" w:pos="1540"/>
        </w:tabs>
        <w:rPr>
          <w:rFonts w:asciiTheme="minorHAnsi" w:hAnsiTheme="minorHAnsi"/>
          <w:noProof/>
          <w:sz w:val="22"/>
          <w:lang w:eastAsia="id-ID"/>
        </w:rPr>
      </w:pPr>
      <w:hyperlink w:anchor="_Toc504114555" w:history="1">
        <w:r w:rsidR="00DE0CF9" w:rsidRPr="009B4A3F">
          <w:rPr>
            <w:rStyle w:val="Hyperlink"/>
            <w:noProof/>
          </w:rPr>
          <w:t>Gambar IV.7</w:t>
        </w:r>
        <w:r w:rsidR="00DE0CF9">
          <w:rPr>
            <w:rFonts w:asciiTheme="minorHAnsi" w:hAnsiTheme="minorHAnsi"/>
            <w:noProof/>
            <w:sz w:val="22"/>
            <w:lang w:eastAsia="id-ID"/>
          </w:rPr>
          <w:tab/>
        </w:r>
        <w:r w:rsidR="00DE0CF9" w:rsidRPr="009B4A3F">
          <w:rPr>
            <w:rStyle w:val="Hyperlink"/>
            <w:noProof/>
          </w:rPr>
          <w:t>Visual graf: (a) visual dasar graf; (b) setelah perbaikan</w:t>
        </w:r>
        <w:r w:rsidR="00DE0CF9">
          <w:rPr>
            <w:noProof/>
            <w:webHidden/>
          </w:rPr>
          <w:tab/>
        </w:r>
        <w:r w:rsidR="00DE0CF9">
          <w:rPr>
            <w:noProof/>
            <w:webHidden/>
          </w:rPr>
          <w:fldChar w:fldCharType="begin"/>
        </w:r>
        <w:r w:rsidR="00DE0CF9">
          <w:rPr>
            <w:noProof/>
            <w:webHidden/>
          </w:rPr>
          <w:instrText xml:space="preserve"> PAGEREF _Toc504114555 \h </w:instrText>
        </w:r>
        <w:r w:rsidR="00DE0CF9">
          <w:rPr>
            <w:noProof/>
            <w:webHidden/>
          </w:rPr>
        </w:r>
        <w:r w:rsidR="00DE0CF9">
          <w:rPr>
            <w:noProof/>
            <w:webHidden/>
          </w:rPr>
          <w:fldChar w:fldCharType="separate"/>
        </w:r>
        <w:r w:rsidR="00074404">
          <w:rPr>
            <w:noProof/>
            <w:webHidden/>
          </w:rPr>
          <w:t>61</w:t>
        </w:r>
        <w:r w:rsidR="00DE0CF9">
          <w:rPr>
            <w:noProof/>
            <w:webHidden/>
          </w:rPr>
          <w:fldChar w:fldCharType="end"/>
        </w:r>
      </w:hyperlink>
    </w:p>
    <w:p w14:paraId="70944224" w14:textId="4AACCE98" w:rsidR="00DE0CF9" w:rsidRDefault="00D62609">
      <w:pPr>
        <w:pStyle w:val="TOC1"/>
        <w:tabs>
          <w:tab w:val="left" w:pos="1540"/>
        </w:tabs>
        <w:rPr>
          <w:rFonts w:asciiTheme="minorHAnsi" w:hAnsiTheme="minorHAnsi"/>
          <w:noProof/>
          <w:sz w:val="22"/>
          <w:lang w:eastAsia="id-ID"/>
        </w:rPr>
      </w:pPr>
      <w:hyperlink w:anchor="_Toc504114556" w:history="1">
        <w:r w:rsidR="00DE0CF9" w:rsidRPr="009B4A3F">
          <w:rPr>
            <w:rStyle w:val="Hyperlink"/>
            <w:noProof/>
          </w:rPr>
          <w:t>Gambar IV.8</w:t>
        </w:r>
        <w:r w:rsidR="00DE0CF9">
          <w:rPr>
            <w:rFonts w:asciiTheme="minorHAnsi" w:hAnsiTheme="minorHAnsi"/>
            <w:noProof/>
            <w:sz w:val="22"/>
            <w:lang w:eastAsia="id-ID"/>
          </w:rPr>
          <w:tab/>
        </w:r>
        <w:r w:rsidR="00DE0CF9" w:rsidRPr="009B4A3F">
          <w:rPr>
            <w:rStyle w:val="Hyperlink"/>
            <w:noProof/>
          </w:rPr>
          <w:t>(a) Perbaikan desain interaksi visual; (b) Fitur animasi</w:t>
        </w:r>
        <w:r w:rsidR="00DE0CF9">
          <w:rPr>
            <w:noProof/>
            <w:webHidden/>
          </w:rPr>
          <w:tab/>
        </w:r>
        <w:r w:rsidR="00DE0CF9">
          <w:rPr>
            <w:noProof/>
            <w:webHidden/>
          </w:rPr>
          <w:fldChar w:fldCharType="begin"/>
        </w:r>
        <w:r w:rsidR="00DE0CF9">
          <w:rPr>
            <w:noProof/>
            <w:webHidden/>
          </w:rPr>
          <w:instrText xml:space="preserve"> PAGEREF _Toc504114556 \h </w:instrText>
        </w:r>
        <w:r w:rsidR="00DE0CF9">
          <w:rPr>
            <w:noProof/>
            <w:webHidden/>
          </w:rPr>
        </w:r>
        <w:r w:rsidR="00DE0CF9">
          <w:rPr>
            <w:noProof/>
            <w:webHidden/>
          </w:rPr>
          <w:fldChar w:fldCharType="separate"/>
        </w:r>
        <w:r w:rsidR="00074404">
          <w:rPr>
            <w:noProof/>
            <w:webHidden/>
          </w:rPr>
          <w:t>62</w:t>
        </w:r>
        <w:r w:rsidR="00DE0CF9">
          <w:rPr>
            <w:noProof/>
            <w:webHidden/>
          </w:rPr>
          <w:fldChar w:fldCharType="end"/>
        </w:r>
      </w:hyperlink>
    </w:p>
    <w:p w14:paraId="02BA5ED6" w14:textId="3F6722BD" w:rsidR="00DE0CF9" w:rsidRDefault="00D62609">
      <w:pPr>
        <w:pStyle w:val="TOC1"/>
        <w:tabs>
          <w:tab w:val="left" w:pos="1540"/>
        </w:tabs>
        <w:rPr>
          <w:rFonts w:asciiTheme="minorHAnsi" w:hAnsiTheme="minorHAnsi"/>
          <w:noProof/>
          <w:sz w:val="22"/>
          <w:lang w:eastAsia="id-ID"/>
        </w:rPr>
      </w:pPr>
      <w:hyperlink w:anchor="_Toc504114557" w:history="1">
        <w:r w:rsidR="00DE0CF9" w:rsidRPr="009B4A3F">
          <w:rPr>
            <w:rStyle w:val="Hyperlink"/>
            <w:noProof/>
          </w:rPr>
          <w:t>Gambar IV.9</w:t>
        </w:r>
        <w:r w:rsidR="00DE0CF9">
          <w:rPr>
            <w:rFonts w:asciiTheme="minorHAnsi" w:hAnsiTheme="minorHAnsi"/>
            <w:noProof/>
            <w:sz w:val="22"/>
            <w:lang w:eastAsia="id-ID"/>
          </w:rPr>
          <w:tab/>
        </w:r>
        <w:r w:rsidR="00DE0CF9" w:rsidRPr="009B4A3F">
          <w:rPr>
            <w:rStyle w:val="Hyperlink"/>
            <w:noProof/>
          </w:rPr>
          <w:t>Arsitektur kode program kakas OPT</w:t>
        </w:r>
        <w:r w:rsidR="00DE0CF9">
          <w:rPr>
            <w:noProof/>
            <w:webHidden/>
          </w:rPr>
          <w:tab/>
        </w:r>
        <w:r w:rsidR="00DE0CF9">
          <w:rPr>
            <w:noProof/>
            <w:webHidden/>
          </w:rPr>
          <w:fldChar w:fldCharType="begin"/>
        </w:r>
        <w:r w:rsidR="00DE0CF9">
          <w:rPr>
            <w:noProof/>
            <w:webHidden/>
          </w:rPr>
          <w:instrText xml:space="preserve"> PAGEREF _Toc504114557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42D4DFAE" w14:textId="2DBD22B8" w:rsidR="00DE0CF9" w:rsidRDefault="00D62609">
      <w:pPr>
        <w:pStyle w:val="TOC1"/>
        <w:tabs>
          <w:tab w:val="left" w:pos="1760"/>
        </w:tabs>
        <w:rPr>
          <w:rFonts w:asciiTheme="minorHAnsi" w:hAnsiTheme="minorHAnsi"/>
          <w:noProof/>
          <w:sz w:val="22"/>
          <w:lang w:eastAsia="id-ID"/>
        </w:rPr>
      </w:pPr>
      <w:hyperlink w:anchor="_Toc504114558" w:history="1">
        <w:r w:rsidR="00DE0CF9" w:rsidRPr="009B4A3F">
          <w:rPr>
            <w:rStyle w:val="Hyperlink"/>
            <w:noProof/>
          </w:rPr>
          <w:t>Gambar IV.10</w:t>
        </w:r>
        <w:r w:rsidR="00DE0CF9">
          <w:rPr>
            <w:rFonts w:asciiTheme="minorHAnsi" w:hAnsiTheme="minorHAnsi"/>
            <w:noProof/>
            <w:sz w:val="22"/>
            <w:lang w:eastAsia="id-ID"/>
          </w:rPr>
          <w:tab/>
        </w:r>
        <w:r w:rsidR="00DE0CF9" w:rsidRPr="009B4A3F">
          <w:rPr>
            <w:rStyle w:val="Hyperlink"/>
            <w:noProof/>
          </w:rPr>
          <w:t>Arsitektur kakas OPT yang telah diperbaiki</w:t>
        </w:r>
        <w:r w:rsidR="00DE0CF9">
          <w:rPr>
            <w:noProof/>
            <w:webHidden/>
          </w:rPr>
          <w:tab/>
        </w:r>
        <w:r w:rsidR="00DE0CF9">
          <w:rPr>
            <w:noProof/>
            <w:webHidden/>
          </w:rPr>
          <w:fldChar w:fldCharType="begin"/>
        </w:r>
        <w:r w:rsidR="00DE0CF9">
          <w:rPr>
            <w:noProof/>
            <w:webHidden/>
          </w:rPr>
          <w:instrText xml:space="preserve"> PAGEREF _Toc504114558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02CBCCEB" w14:textId="6C1AB14F" w:rsidR="00AE7A03" w:rsidRDefault="00DE0CF9">
      <w:pPr>
        <w:spacing w:line="240" w:lineRule="auto"/>
        <w:jc w:val="left"/>
      </w:pPr>
      <w:r>
        <w:lastRenderedPageBreak/>
        <w:fldChar w:fldCharType="end"/>
      </w:r>
    </w:p>
    <w:p w14:paraId="5F810CC4" w14:textId="7A8CF97A" w:rsidR="0051502D" w:rsidRDefault="00AE7A03" w:rsidP="00AE7A03">
      <w:pPr>
        <w:pStyle w:val="Heading1"/>
      </w:pPr>
      <w:bookmarkStart w:id="6" w:name="_Toc485359569"/>
      <w:bookmarkStart w:id="7" w:name="_Toc492533478"/>
      <w:bookmarkStart w:id="8" w:name="_Toc504114436"/>
      <w:r>
        <w:t>DAFTAR TABEL</w:t>
      </w:r>
      <w:bookmarkEnd w:id="6"/>
      <w:bookmarkEnd w:id="7"/>
      <w:bookmarkEnd w:id="8"/>
    </w:p>
    <w:p w14:paraId="74D39A49" w14:textId="77777777" w:rsidR="00AE7A03" w:rsidRDefault="00AE7A03" w:rsidP="0029572E">
      <w:pPr>
        <w:spacing w:line="240" w:lineRule="auto"/>
      </w:pPr>
    </w:p>
    <w:p w14:paraId="74D2E69D" w14:textId="6110A969" w:rsidR="00DE0CF9" w:rsidRDefault="00DE0CF9">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04114600" w:history="1">
        <w:r w:rsidRPr="003A37CE">
          <w:rPr>
            <w:rStyle w:val="Hyperlink"/>
            <w:noProof/>
          </w:rPr>
          <w:t>Tabel III.1</w:t>
        </w:r>
        <w:r>
          <w:rPr>
            <w:rFonts w:asciiTheme="minorHAnsi" w:hAnsiTheme="minorHAnsi"/>
            <w:noProof/>
            <w:sz w:val="22"/>
            <w:lang w:eastAsia="id-ID"/>
          </w:rPr>
          <w:tab/>
        </w:r>
        <w:r w:rsidRPr="003A37CE">
          <w:rPr>
            <w:rStyle w:val="Hyperlink"/>
            <w:noProof/>
          </w:rPr>
          <w:t>Daftar properti visual graf</w:t>
        </w:r>
        <w:r>
          <w:rPr>
            <w:noProof/>
            <w:webHidden/>
          </w:rPr>
          <w:tab/>
        </w:r>
        <w:r>
          <w:rPr>
            <w:noProof/>
            <w:webHidden/>
          </w:rPr>
          <w:fldChar w:fldCharType="begin"/>
        </w:r>
        <w:r>
          <w:rPr>
            <w:noProof/>
            <w:webHidden/>
          </w:rPr>
          <w:instrText xml:space="preserve"> PAGEREF _Toc504114600 \h </w:instrText>
        </w:r>
        <w:r>
          <w:rPr>
            <w:noProof/>
            <w:webHidden/>
          </w:rPr>
        </w:r>
        <w:r>
          <w:rPr>
            <w:noProof/>
            <w:webHidden/>
          </w:rPr>
          <w:fldChar w:fldCharType="separate"/>
        </w:r>
        <w:r w:rsidR="00074404">
          <w:rPr>
            <w:noProof/>
            <w:webHidden/>
          </w:rPr>
          <w:t>37</w:t>
        </w:r>
        <w:r>
          <w:rPr>
            <w:noProof/>
            <w:webHidden/>
          </w:rPr>
          <w:fldChar w:fldCharType="end"/>
        </w:r>
      </w:hyperlink>
    </w:p>
    <w:p w14:paraId="59E61E3A" w14:textId="01F6C373" w:rsidR="00DE0CF9" w:rsidRDefault="00D62609">
      <w:pPr>
        <w:pStyle w:val="TOC1"/>
        <w:tabs>
          <w:tab w:val="left" w:pos="1320"/>
        </w:tabs>
        <w:rPr>
          <w:rFonts w:asciiTheme="minorHAnsi" w:hAnsiTheme="minorHAnsi"/>
          <w:noProof/>
          <w:sz w:val="22"/>
          <w:lang w:eastAsia="id-ID"/>
        </w:rPr>
      </w:pPr>
      <w:hyperlink w:anchor="_Toc504114601" w:history="1">
        <w:r w:rsidR="00DE0CF9" w:rsidRPr="003A37CE">
          <w:rPr>
            <w:rStyle w:val="Hyperlink"/>
            <w:noProof/>
          </w:rPr>
          <w:t>Tabel III.2</w:t>
        </w:r>
        <w:r w:rsidR="00DE0CF9">
          <w:rPr>
            <w:rFonts w:asciiTheme="minorHAnsi" w:hAnsiTheme="minorHAnsi"/>
            <w:noProof/>
            <w:sz w:val="22"/>
            <w:lang w:eastAsia="id-ID"/>
          </w:rPr>
          <w:tab/>
        </w:r>
        <w:r w:rsidR="00DE0CF9" w:rsidRPr="003A37CE">
          <w:rPr>
            <w:rStyle w:val="Hyperlink"/>
            <w:noProof/>
          </w:rPr>
          <w:t xml:space="preserve">Format data graf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1 \h </w:instrText>
        </w:r>
        <w:r w:rsidR="00DE0CF9">
          <w:rPr>
            <w:noProof/>
            <w:webHidden/>
          </w:rPr>
        </w:r>
        <w:r w:rsidR="00DE0CF9">
          <w:rPr>
            <w:noProof/>
            <w:webHidden/>
          </w:rPr>
          <w:fldChar w:fldCharType="separate"/>
        </w:r>
        <w:r w:rsidR="00074404">
          <w:rPr>
            <w:b/>
            <w:bCs/>
            <w:noProof/>
            <w:webHidden/>
            <w:lang w:val="en-US"/>
          </w:rPr>
          <w:t>Error! Bookmark not defined.</w:t>
        </w:r>
        <w:r w:rsidR="00DE0CF9">
          <w:rPr>
            <w:noProof/>
            <w:webHidden/>
          </w:rPr>
          <w:fldChar w:fldCharType="end"/>
        </w:r>
      </w:hyperlink>
    </w:p>
    <w:p w14:paraId="6C228763" w14:textId="1ADECC09" w:rsidR="00DE0CF9" w:rsidRDefault="00D62609">
      <w:pPr>
        <w:pStyle w:val="TOC1"/>
        <w:tabs>
          <w:tab w:val="left" w:pos="1320"/>
        </w:tabs>
        <w:rPr>
          <w:rFonts w:asciiTheme="minorHAnsi" w:hAnsiTheme="minorHAnsi"/>
          <w:noProof/>
          <w:sz w:val="22"/>
          <w:lang w:eastAsia="id-ID"/>
        </w:rPr>
      </w:pPr>
      <w:hyperlink w:anchor="_Toc504114602" w:history="1">
        <w:r w:rsidR="00DE0CF9" w:rsidRPr="003A37CE">
          <w:rPr>
            <w:rStyle w:val="Hyperlink"/>
            <w:noProof/>
          </w:rPr>
          <w:t>Tabel III.3</w:t>
        </w:r>
        <w:r w:rsidR="00DE0CF9">
          <w:rPr>
            <w:rFonts w:asciiTheme="minorHAnsi" w:hAnsiTheme="minorHAnsi"/>
            <w:noProof/>
            <w:sz w:val="22"/>
            <w:lang w:eastAsia="id-ID"/>
          </w:rPr>
          <w:tab/>
        </w:r>
        <w:r w:rsidR="00DE0CF9" w:rsidRPr="003A37CE">
          <w:rPr>
            <w:rStyle w:val="Hyperlink"/>
            <w:noProof/>
          </w:rPr>
          <w:t xml:space="preserve">Variabel </w:t>
        </w:r>
        <w:r w:rsidR="00DE0CF9" w:rsidRPr="003A37CE">
          <w:rPr>
            <w:rStyle w:val="Hyperlink"/>
            <w:i/>
            <w:noProof/>
          </w:rPr>
          <w:t>‘a’</w:t>
        </w:r>
        <w:r w:rsidR="00DE0CF9" w:rsidRPr="003A37CE">
          <w:rPr>
            <w:rStyle w:val="Hyperlink"/>
            <w:noProof/>
          </w:rPr>
          <w:t xml:space="preserve"> berupa matriks berdimensi 7 x 7</w:t>
        </w:r>
        <w:r w:rsidR="00DE0CF9">
          <w:rPr>
            <w:noProof/>
            <w:webHidden/>
          </w:rPr>
          <w:tab/>
        </w:r>
        <w:r w:rsidR="00DE0CF9">
          <w:rPr>
            <w:noProof/>
            <w:webHidden/>
          </w:rPr>
          <w:fldChar w:fldCharType="begin"/>
        </w:r>
        <w:r w:rsidR="00DE0CF9">
          <w:rPr>
            <w:noProof/>
            <w:webHidden/>
          </w:rPr>
          <w:instrText xml:space="preserve"> PAGEREF _Toc504114602 \h </w:instrText>
        </w:r>
        <w:r w:rsidR="00DE0CF9">
          <w:rPr>
            <w:noProof/>
            <w:webHidden/>
          </w:rPr>
        </w:r>
        <w:r w:rsidR="00DE0CF9">
          <w:rPr>
            <w:noProof/>
            <w:webHidden/>
          </w:rPr>
          <w:fldChar w:fldCharType="separate"/>
        </w:r>
        <w:r w:rsidR="00074404">
          <w:rPr>
            <w:noProof/>
            <w:webHidden/>
          </w:rPr>
          <w:t>46</w:t>
        </w:r>
        <w:r w:rsidR="00DE0CF9">
          <w:rPr>
            <w:noProof/>
            <w:webHidden/>
          </w:rPr>
          <w:fldChar w:fldCharType="end"/>
        </w:r>
      </w:hyperlink>
    </w:p>
    <w:p w14:paraId="03B0C586" w14:textId="4DA483EC" w:rsidR="00DE0CF9" w:rsidRDefault="00D62609">
      <w:pPr>
        <w:pStyle w:val="TOC1"/>
        <w:tabs>
          <w:tab w:val="left" w:pos="1320"/>
        </w:tabs>
        <w:rPr>
          <w:rFonts w:asciiTheme="minorHAnsi" w:hAnsiTheme="minorHAnsi"/>
          <w:noProof/>
          <w:sz w:val="22"/>
          <w:lang w:eastAsia="id-ID"/>
        </w:rPr>
      </w:pPr>
      <w:hyperlink w:anchor="_Toc504114603" w:history="1">
        <w:r w:rsidR="00DE0CF9" w:rsidRPr="003A37CE">
          <w:rPr>
            <w:rStyle w:val="Hyperlink"/>
            <w:noProof/>
          </w:rPr>
          <w:t>Tabel III.4</w:t>
        </w:r>
        <w:r w:rsidR="00DE0CF9">
          <w:rPr>
            <w:rFonts w:asciiTheme="minorHAnsi" w:hAnsiTheme="minorHAnsi"/>
            <w:noProof/>
            <w:sz w:val="22"/>
            <w:lang w:eastAsia="id-ID"/>
          </w:rPr>
          <w:tab/>
        </w:r>
        <w:r w:rsidR="00DE0CF9" w:rsidRPr="003A37CE">
          <w:rPr>
            <w:rStyle w:val="Hyperlink"/>
            <w:noProof/>
          </w:rPr>
          <w:t xml:space="preserve">Isi alamat memori pada objek </w:t>
        </w:r>
        <w:r w:rsidR="00DE0CF9" w:rsidRPr="003A37CE">
          <w:rPr>
            <w:rStyle w:val="Hyperlink"/>
            <w:i/>
            <w:noProof/>
          </w:rPr>
          <w:t>heap</w:t>
        </w:r>
        <w:r w:rsidR="00DE0CF9">
          <w:rPr>
            <w:noProof/>
            <w:webHidden/>
          </w:rPr>
          <w:tab/>
        </w:r>
        <w:r w:rsidR="00DE0CF9">
          <w:rPr>
            <w:noProof/>
            <w:webHidden/>
          </w:rPr>
          <w:fldChar w:fldCharType="begin"/>
        </w:r>
        <w:r w:rsidR="00DE0CF9">
          <w:rPr>
            <w:noProof/>
            <w:webHidden/>
          </w:rPr>
          <w:instrText xml:space="preserve"> PAGEREF _Toc504114603 \h </w:instrText>
        </w:r>
        <w:r w:rsidR="00DE0CF9">
          <w:rPr>
            <w:noProof/>
            <w:webHidden/>
          </w:rPr>
        </w:r>
        <w:r w:rsidR="00DE0CF9">
          <w:rPr>
            <w:noProof/>
            <w:webHidden/>
          </w:rPr>
          <w:fldChar w:fldCharType="separate"/>
        </w:r>
        <w:r w:rsidR="00074404">
          <w:rPr>
            <w:noProof/>
            <w:webHidden/>
          </w:rPr>
          <w:t>47</w:t>
        </w:r>
        <w:r w:rsidR="00DE0CF9">
          <w:rPr>
            <w:noProof/>
            <w:webHidden/>
          </w:rPr>
          <w:fldChar w:fldCharType="end"/>
        </w:r>
      </w:hyperlink>
    </w:p>
    <w:p w14:paraId="2F96502A" w14:textId="4BC9AE0A" w:rsidR="00DE0CF9" w:rsidRDefault="00D62609">
      <w:pPr>
        <w:pStyle w:val="TOC1"/>
        <w:tabs>
          <w:tab w:val="left" w:pos="1320"/>
        </w:tabs>
        <w:rPr>
          <w:rFonts w:asciiTheme="minorHAnsi" w:hAnsiTheme="minorHAnsi"/>
          <w:noProof/>
          <w:sz w:val="22"/>
          <w:lang w:eastAsia="id-ID"/>
        </w:rPr>
      </w:pPr>
      <w:hyperlink w:anchor="_Toc504114604" w:history="1">
        <w:r w:rsidR="00DE0CF9" w:rsidRPr="003A37CE">
          <w:rPr>
            <w:rStyle w:val="Hyperlink"/>
            <w:noProof/>
          </w:rPr>
          <w:t>Tabel III.5</w:t>
        </w:r>
        <w:r w:rsidR="00DE0CF9">
          <w:rPr>
            <w:rFonts w:asciiTheme="minorHAnsi" w:hAnsiTheme="minorHAnsi"/>
            <w:noProof/>
            <w:sz w:val="22"/>
            <w:lang w:eastAsia="id-ID"/>
          </w:rPr>
          <w:tab/>
        </w:r>
        <w:r w:rsidR="00DE0CF9" w:rsidRPr="003A37CE">
          <w:rPr>
            <w:rStyle w:val="Hyperlink"/>
            <w:noProof/>
          </w:rPr>
          <w:t xml:space="preserve">Kakas dan </w:t>
        </w:r>
        <w:r w:rsidR="00DE0CF9" w:rsidRPr="003A37CE">
          <w:rPr>
            <w:rStyle w:val="Hyperlink"/>
            <w:i/>
            <w:noProof/>
          </w:rPr>
          <w:t>library</w:t>
        </w:r>
        <w:r w:rsidR="00DE0CF9" w:rsidRPr="003A37CE">
          <w:rPr>
            <w:rStyle w:val="Hyperlink"/>
            <w:noProof/>
          </w:rPr>
          <w:t xml:space="preserve"> pendukung pengembangan OPT</w:t>
        </w:r>
        <w:r w:rsidR="00DE0CF9">
          <w:rPr>
            <w:noProof/>
            <w:webHidden/>
          </w:rPr>
          <w:tab/>
        </w:r>
        <w:r w:rsidR="00DE0CF9">
          <w:rPr>
            <w:noProof/>
            <w:webHidden/>
          </w:rPr>
          <w:fldChar w:fldCharType="begin"/>
        </w:r>
        <w:r w:rsidR="00DE0CF9">
          <w:rPr>
            <w:noProof/>
            <w:webHidden/>
          </w:rPr>
          <w:instrText xml:space="preserve"> PAGEREF _Toc504114604 \h </w:instrText>
        </w:r>
        <w:r w:rsidR="00DE0CF9">
          <w:rPr>
            <w:noProof/>
            <w:webHidden/>
          </w:rPr>
        </w:r>
        <w:r w:rsidR="00DE0CF9">
          <w:rPr>
            <w:noProof/>
            <w:webHidden/>
          </w:rPr>
          <w:fldChar w:fldCharType="separate"/>
        </w:r>
        <w:r w:rsidR="00074404">
          <w:rPr>
            <w:noProof/>
            <w:webHidden/>
          </w:rPr>
          <w:t>50</w:t>
        </w:r>
        <w:r w:rsidR="00DE0CF9">
          <w:rPr>
            <w:noProof/>
            <w:webHidden/>
          </w:rPr>
          <w:fldChar w:fldCharType="end"/>
        </w:r>
      </w:hyperlink>
    </w:p>
    <w:p w14:paraId="348E34B9" w14:textId="4A189E18" w:rsidR="00DE0CF9" w:rsidRDefault="00D62609">
      <w:pPr>
        <w:pStyle w:val="TOC1"/>
        <w:tabs>
          <w:tab w:val="left" w:pos="1320"/>
        </w:tabs>
        <w:rPr>
          <w:rFonts w:asciiTheme="minorHAnsi" w:hAnsiTheme="minorHAnsi"/>
          <w:noProof/>
          <w:sz w:val="22"/>
          <w:lang w:eastAsia="id-ID"/>
        </w:rPr>
      </w:pPr>
      <w:hyperlink w:anchor="_Toc504114605" w:history="1">
        <w:r w:rsidR="00DE0CF9" w:rsidRPr="003A37CE">
          <w:rPr>
            <w:rStyle w:val="Hyperlink"/>
            <w:noProof/>
          </w:rPr>
          <w:t>Tabel IV.1</w:t>
        </w:r>
        <w:r w:rsidR="00DE0CF9">
          <w:rPr>
            <w:rFonts w:asciiTheme="minorHAnsi" w:hAnsiTheme="minorHAnsi"/>
            <w:noProof/>
            <w:sz w:val="22"/>
            <w:lang w:eastAsia="id-ID"/>
          </w:rPr>
          <w:tab/>
        </w:r>
        <w:r w:rsidR="00DE0CF9" w:rsidRPr="003A37CE">
          <w:rPr>
            <w:rStyle w:val="Hyperlink"/>
            <w:noProof/>
          </w:rPr>
          <w:t xml:space="preserve">Contoh data eksekusi </w:t>
        </w:r>
        <w:r w:rsidR="00DE0CF9" w:rsidRPr="003A37CE">
          <w:rPr>
            <w:rStyle w:val="Hyperlink"/>
            <w:i/>
            <w:noProof/>
          </w:rPr>
          <w:t>trace</w:t>
        </w:r>
        <w:r w:rsidR="00DE0CF9" w:rsidRPr="003A37CE">
          <w:rPr>
            <w:rStyle w:val="Hyperlink"/>
            <w:noProof/>
          </w:rPr>
          <w:t xml:space="preserve"> </w:t>
        </w:r>
        <w:r w:rsidR="00DE0CF9" w:rsidRPr="003A37CE">
          <w:rPr>
            <w:rStyle w:val="Hyperlink"/>
            <w:i/>
            <w:noProof/>
          </w:rPr>
          <w:t>JSON</w:t>
        </w:r>
        <w:r w:rsidR="00DE0CF9" w:rsidRPr="003A37CE">
          <w:rPr>
            <w:rStyle w:val="Hyperlink"/>
            <w:noProof/>
          </w:rPr>
          <w:t xml:space="preserve"> berupa matriks</w:t>
        </w:r>
        <w:r w:rsidR="00DE0CF9">
          <w:rPr>
            <w:noProof/>
            <w:webHidden/>
          </w:rPr>
          <w:tab/>
        </w:r>
        <w:r w:rsidR="00DE0CF9">
          <w:rPr>
            <w:noProof/>
            <w:webHidden/>
          </w:rPr>
          <w:fldChar w:fldCharType="begin"/>
        </w:r>
        <w:r w:rsidR="00DE0CF9">
          <w:rPr>
            <w:noProof/>
            <w:webHidden/>
          </w:rPr>
          <w:instrText xml:space="preserve"> PAGEREF _Toc504114605 \h </w:instrText>
        </w:r>
        <w:r w:rsidR="00DE0CF9">
          <w:rPr>
            <w:noProof/>
            <w:webHidden/>
          </w:rPr>
        </w:r>
        <w:r w:rsidR="00DE0CF9">
          <w:rPr>
            <w:noProof/>
            <w:webHidden/>
          </w:rPr>
          <w:fldChar w:fldCharType="separate"/>
        </w:r>
        <w:r w:rsidR="00074404">
          <w:rPr>
            <w:noProof/>
            <w:webHidden/>
          </w:rPr>
          <w:t>55</w:t>
        </w:r>
        <w:r w:rsidR="00DE0CF9">
          <w:rPr>
            <w:noProof/>
            <w:webHidden/>
          </w:rPr>
          <w:fldChar w:fldCharType="end"/>
        </w:r>
      </w:hyperlink>
    </w:p>
    <w:p w14:paraId="4E897266" w14:textId="1C6C3E59" w:rsidR="00DE0CF9" w:rsidRDefault="00D62609">
      <w:pPr>
        <w:pStyle w:val="TOC1"/>
        <w:tabs>
          <w:tab w:val="left" w:pos="1320"/>
        </w:tabs>
        <w:rPr>
          <w:rFonts w:asciiTheme="minorHAnsi" w:hAnsiTheme="minorHAnsi"/>
          <w:noProof/>
          <w:sz w:val="22"/>
          <w:lang w:eastAsia="id-ID"/>
        </w:rPr>
      </w:pPr>
      <w:hyperlink w:anchor="_Toc504114606" w:history="1">
        <w:r w:rsidR="00DE0CF9" w:rsidRPr="003A37CE">
          <w:rPr>
            <w:rStyle w:val="Hyperlink"/>
            <w:noProof/>
          </w:rPr>
          <w:t>Tabel IV.2</w:t>
        </w:r>
        <w:r w:rsidR="00DE0CF9">
          <w:rPr>
            <w:rFonts w:asciiTheme="minorHAnsi" w:hAnsiTheme="minorHAnsi"/>
            <w:noProof/>
            <w:sz w:val="22"/>
            <w:lang w:eastAsia="id-ID"/>
          </w:rPr>
          <w:tab/>
        </w:r>
        <w:r w:rsidR="00DE0CF9" w:rsidRPr="003A37CE">
          <w:rPr>
            <w:rStyle w:val="Hyperlink"/>
            <w:noProof/>
          </w:rPr>
          <w:t xml:space="preserve">Daftar label untuk klasifikasi data </w:t>
        </w:r>
        <w:r w:rsidR="00DE0CF9" w:rsidRPr="003A37CE">
          <w:rPr>
            <w:rStyle w:val="Hyperlink"/>
            <w:i/>
            <w:noProof/>
          </w:rPr>
          <w:t>JSON</w:t>
        </w:r>
        <w:r w:rsidR="00DE0CF9">
          <w:rPr>
            <w:noProof/>
            <w:webHidden/>
          </w:rPr>
          <w:tab/>
        </w:r>
        <w:r w:rsidR="00DE0CF9">
          <w:rPr>
            <w:noProof/>
            <w:webHidden/>
          </w:rPr>
          <w:fldChar w:fldCharType="begin"/>
        </w:r>
        <w:r w:rsidR="00DE0CF9">
          <w:rPr>
            <w:noProof/>
            <w:webHidden/>
          </w:rPr>
          <w:instrText xml:space="preserve"> PAGEREF _Toc504114606 \h </w:instrText>
        </w:r>
        <w:r w:rsidR="00DE0CF9">
          <w:rPr>
            <w:noProof/>
            <w:webHidden/>
          </w:rPr>
        </w:r>
        <w:r w:rsidR="00DE0CF9">
          <w:rPr>
            <w:noProof/>
            <w:webHidden/>
          </w:rPr>
          <w:fldChar w:fldCharType="separate"/>
        </w:r>
        <w:r w:rsidR="00074404">
          <w:rPr>
            <w:noProof/>
            <w:webHidden/>
          </w:rPr>
          <w:t>56</w:t>
        </w:r>
        <w:r w:rsidR="00DE0CF9">
          <w:rPr>
            <w:noProof/>
            <w:webHidden/>
          </w:rPr>
          <w:fldChar w:fldCharType="end"/>
        </w:r>
      </w:hyperlink>
    </w:p>
    <w:p w14:paraId="09F6A10E" w14:textId="5106E3D9" w:rsidR="00DE0CF9" w:rsidRDefault="00D62609">
      <w:pPr>
        <w:pStyle w:val="TOC1"/>
        <w:tabs>
          <w:tab w:val="left" w:pos="1320"/>
        </w:tabs>
        <w:rPr>
          <w:rFonts w:asciiTheme="minorHAnsi" w:hAnsiTheme="minorHAnsi"/>
          <w:noProof/>
          <w:sz w:val="22"/>
          <w:lang w:eastAsia="id-ID"/>
        </w:rPr>
      </w:pPr>
      <w:hyperlink w:anchor="_Toc504114607" w:history="1">
        <w:r w:rsidR="00DE0CF9" w:rsidRPr="003A37CE">
          <w:rPr>
            <w:rStyle w:val="Hyperlink"/>
            <w:noProof/>
          </w:rPr>
          <w:t>Tabel IV.3</w:t>
        </w:r>
        <w:r w:rsidR="00DE0CF9">
          <w:rPr>
            <w:rFonts w:asciiTheme="minorHAnsi" w:hAnsiTheme="minorHAnsi"/>
            <w:noProof/>
            <w:sz w:val="22"/>
            <w:lang w:eastAsia="id-ID"/>
          </w:rPr>
          <w:tab/>
        </w:r>
        <w:r w:rsidR="00DE0CF9" w:rsidRPr="003A37CE">
          <w:rPr>
            <w:rStyle w:val="Hyperlink"/>
            <w:noProof/>
          </w:rPr>
          <w:t xml:space="preserve">Format dasar yang digunakan untuk visualisasi graf dengan </w:t>
        </w:r>
        <w:r w:rsidR="00DE0CF9" w:rsidRPr="003A37CE">
          <w:rPr>
            <w:rStyle w:val="Hyperlink"/>
            <w:i/>
            <w:noProof/>
          </w:rPr>
          <w:t>D3JS</w:t>
        </w:r>
        <w:r w:rsidR="00DE0CF9">
          <w:rPr>
            <w:noProof/>
            <w:webHidden/>
          </w:rPr>
          <w:tab/>
        </w:r>
        <w:r w:rsidR="00DE0CF9">
          <w:rPr>
            <w:noProof/>
            <w:webHidden/>
          </w:rPr>
          <w:fldChar w:fldCharType="begin"/>
        </w:r>
        <w:r w:rsidR="00DE0CF9">
          <w:rPr>
            <w:noProof/>
            <w:webHidden/>
          </w:rPr>
          <w:instrText xml:space="preserve"> PAGEREF _Toc504114607 \h </w:instrText>
        </w:r>
        <w:r w:rsidR="00DE0CF9">
          <w:rPr>
            <w:noProof/>
            <w:webHidden/>
          </w:rPr>
        </w:r>
        <w:r w:rsidR="00DE0CF9">
          <w:rPr>
            <w:noProof/>
            <w:webHidden/>
          </w:rPr>
          <w:fldChar w:fldCharType="separate"/>
        </w:r>
        <w:r w:rsidR="00074404">
          <w:rPr>
            <w:noProof/>
            <w:webHidden/>
          </w:rPr>
          <w:t>59</w:t>
        </w:r>
        <w:r w:rsidR="00DE0CF9">
          <w:rPr>
            <w:noProof/>
            <w:webHidden/>
          </w:rPr>
          <w:fldChar w:fldCharType="end"/>
        </w:r>
      </w:hyperlink>
    </w:p>
    <w:p w14:paraId="558D3C13" w14:textId="49EADE42" w:rsidR="00DE0CF9" w:rsidRDefault="00D62609">
      <w:pPr>
        <w:pStyle w:val="TOC1"/>
        <w:tabs>
          <w:tab w:val="left" w:pos="1320"/>
        </w:tabs>
        <w:rPr>
          <w:rFonts w:asciiTheme="minorHAnsi" w:hAnsiTheme="minorHAnsi"/>
          <w:noProof/>
          <w:sz w:val="22"/>
          <w:lang w:eastAsia="id-ID"/>
        </w:rPr>
      </w:pPr>
      <w:hyperlink w:anchor="_Toc504114608" w:history="1">
        <w:r w:rsidR="00DE0CF9" w:rsidRPr="003A37CE">
          <w:rPr>
            <w:rStyle w:val="Hyperlink"/>
            <w:noProof/>
          </w:rPr>
          <w:t>Tabel IV.4</w:t>
        </w:r>
        <w:r w:rsidR="00DE0CF9">
          <w:rPr>
            <w:rFonts w:asciiTheme="minorHAnsi" w:hAnsiTheme="minorHAnsi"/>
            <w:noProof/>
            <w:sz w:val="22"/>
            <w:lang w:eastAsia="id-ID"/>
          </w:rPr>
          <w:tab/>
        </w:r>
        <w:r w:rsidR="00DE0CF9" w:rsidRPr="003A37CE">
          <w:rPr>
            <w:rStyle w:val="Hyperlink"/>
            <w:noProof/>
          </w:rPr>
          <w:t xml:space="preserve">Format untuk </w:t>
        </w:r>
        <w:r w:rsidR="00DE0CF9" w:rsidRPr="003A37CE">
          <w:rPr>
            <w:rStyle w:val="Hyperlink"/>
            <w:i/>
            <w:noProof/>
          </w:rPr>
          <w:t>edge</w:t>
        </w:r>
        <w:r w:rsidR="00DE0CF9" w:rsidRPr="003A37CE">
          <w:rPr>
            <w:rStyle w:val="Hyperlink"/>
            <w:noProof/>
          </w:rPr>
          <w:t xml:space="preserve"> dengan bobot</w:t>
        </w:r>
        <w:r w:rsidR="00DE0CF9">
          <w:rPr>
            <w:noProof/>
            <w:webHidden/>
          </w:rPr>
          <w:tab/>
        </w:r>
        <w:r w:rsidR="00DE0CF9">
          <w:rPr>
            <w:noProof/>
            <w:webHidden/>
          </w:rPr>
          <w:fldChar w:fldCharType="begin"/>
        </w:r>
        <w:r w:rsidR="00DE0CF9">
          <w:rPr>
            <w:noProof/>
            <w:webHidden/>
          </w:rPr>
          <w:instrText xml:space="preserve"> PAGEREF _Toc504114608 \h </w:instrText>
        </w:r>
        <w:r w:rsidR="00DE0CF9">
          <w:rPr>
            <w:noProof/>
            <w:webHidden/>
          </w:rPr>
        </w:r>
        <w:r w:rsidR="00DE0CF9">
          <w:rPr>
            <w:noProof/>
            <w:webHidden/>
          </w:rPr>
          <w:fldChar w:fldCharType="separate"/>
        </w:r>
        <w:r w:rsidR="00074404">
          <w:rPr>
            <w:noProof/>
            <w:webHidden/>
          </w:rPr>
          <w:t>60</w:t>
        </w:r>
        <w:r w:rsidR="00DE0CF9">
          <w:rPr>
            <w:noProof/>
            <w:webHidden/>
          </w:rPr>
          <w:fldChar w:fldCharType="end"/>
        </w:r>
      </w:hyperlink>
    </w:p>
    <w:p w14:paraId="26468244" w14:textId="77777777" w:rsidR="00AE7A03" w:rsidRDefault="00DE0CF9" w:rsidP="0029572E">
      <w:pPr>
        <w:spacing w:line="240" w:lineRule="auto"/>
      </w:pPr>
      <w:r>
        <w:fldChar w:fldCharType="end"/>
      </w:r>
    </w:p>
    <w:p w14:paraId="7A002A9D" w14:textId="77777777" w:rsidR="00AE7A03" w:rsidRDefault="00AE7A03"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9" w:name="_Toc492282592"/>
      <w:bookmarkStart w:id="10" w:name="_Toc497666340"/>
      <w:bookmarkStart w:id="11" w:name="_Toc504114437"/>
      <w:r>
        <w:lastRenderedPageBreak/>
        <w:t>Bab I Pendahuluan</w:t>
      </w:r>
      <w:bookmarkEnd w:id="9"/>
      <w:bookmarkEnd w:id="10"/>
      <w:bookmarkEnd w:id="11"/>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2" w:name="_Toc492282593"/>
      <w:bookmarkStart w:id="13" w:name="_Toc501911359"/>
      <w:bookmarkStart w:id="14" w:name="_Toc504114438"/>
      <w:r>
        <w:t>I.1 Latar Belakang</w:t>
      </w:r>
      <w:bookmarkEnd w:id="12"/>
      <w:bookmarkEnd w:id="13"/>
      <w:bookmarkEnd w:id="14"/>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77777777"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703A3AB7"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15" w:name="_Toc492282594"/>
      <w:bookmarkStart w:id="16" w:name="_Toc503383028"/>
      <w:bookmarkStart w:id="17" w:name="_Toc504114439"/>
      <w:r w:rsidRPr="008662DF">
        <w:lastRenderedPageBreak/>
        <w:t>I.2 Rumusan Masalah</w:t>
      </w:r>
      <w:bookmarkEnd w:id="15"/>
      <w:bookmarkEnd w:id="16"/>
      <w:bookmarkEnd w:id="17"/>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32D6A47D" w:rsidR="003222D9" w:rsidRDefault="00CE216D" w:rsidP="00EC38BA">
      <w:pPr>
        <w:pStyle w:val="ListParagraph"/>
        <w:numPr>
          <w:ilvl w:val="0"/>
          <w:numId w:val="3"/>
        </w:numPr>
        <w:ind w:left="426"/>
      </w:pPr>
      <w:r>
        <w:t>Bagaimana metode</w:t>
      </w:r>
      <w:r w:rsidR="008E657A" w:rsidRPr="00F05212">
        <w:t xml:space="preserve"> </w:t>
      </w:r>
      <w:r w:rsidR="008E657A">
        <w:t xml:space="preserve">pengembangan kakas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18" w:name="_Toc492282595"/>
      <w:bookmarkStart w:id="19" w:name="_Toc503383029"/>
      <w:bookmarkStart w:id="20" w:name="_Toc504114440"/>
      <w:r w:rsidRPr="008662DF">
        <w:t>I.3 Tujuan</w:t>
      </w:r>
      <w:bookmarkEnd w:id="18"/>
      <w:r>
        <w:t xml:space="preserve"> Penelitian</w:t>
      </w:r>
      <w:bookmarkEnd w:id="19"/>
      <w:bookmarkEnd w:id="20"/>
    </w:p>
    <w:p w14:paraId="3B2DD4C8" w14:textId="0C020792" w:rsidR="003222D9" w:rsidRDefault="008E657A" w:rsidP="003222D9">
      <w:r>
        <w:t>Tujuan dari penelitian tesis ini adalah untuk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1" w:name="_Toc492282596"/>
      <w:bookmarkStart w:id="22" w:name="_Toc503383030"/>
      <w:bookmarkStart w:id="23" w:name="_Toc504114441"/>
      <w:r w:rsidRPr="008662DF">
        <w:t xml:space="preserve">I.4 Batasan </w:t>
      </w:r>
      <w:bookmarkEnd w:id="21"/>
      <w:r>
        <w:t>Masalah</w:t>
      </w:r>
      <w:bookmarkEnd w:id="22"/>
      <w:bookmarkEnd w:id="23"/>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24" w:name="_Toc492282597"/>
      <w:bookmarkStart w:id="25" w:name="_Toc503383031"/>
      <w:bookmarkStart w:id="26" w:name="_Toc504114442"/>
      <w:r w:rsidRPr="008662DF">
        <w:t xml:space="preserve">I.5 </w:t>
      </w:r>
      <w:r w:rsidRPr="00597E8E">
        <w:t>Metodologi Penelitian</w:t>
      </w:r>
      <w:bookmarkEnd w:id="24"/>
      <w:bookmarkEnd w:id="25"/>
      <w:bookmarkEnd w:id="26"/>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77777777" w:rsidR="008E657A" w:rsidRDefault="008E657A" w:rsidP="008E657A">
      <w:pPr>
        <w:pStyle w:val="ListParagraph"/>
        <w:numPr>
          <w:ilvl w:val="0"/>
          <w:numId w:val="1"/>
        </w:numPr>
        <w:ind w:left="426"/>
      </w:pPr>
      <w:r>
        <w:t>Pengumpulan Graf Kode Program</w:t>
      </w:r>
    </w:p>
    <w:p w14:paraId="633E711A" w14:textId="1F584DA8" w:rsidR="008E657A" w:rsidRDefault="008E657A" w:rsidP="008E657A">
      <w:pPr>
        <w:pStyle w:val="ListParagraph"/>
        <w:ind w:left="426"/>
      </w:pPr>
      <w:r>
        <w:t>Tahap ini mengumpulkan kode program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77777777" w:rsidR="008E657A" w:rsidRDefault="008E657A" w:rsidP="008E657A">
      <w:pPr>
        <w:pStyle w:val="ListParagraph"/>
        <w:numPr>
          <w:ilvl w:val="0"/>
          <w:numId w:val="1"/>
        </w:numPr>
        <w:ind w:left="426"/>
      </w:pPr>
      <w:r>
        <w:t>Analisis Deteksi Graf dalam Kode Program</w:t>
      </w:r>
    </w:p>
    <w:p w14:paraId="3EC61F13" w14:textId="3A7E4FBE"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metod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77777777" w:rsidR="008E657A" w:rsidRDefault="008E657A" w:rsidP="008E657A">
      <w:pPr>
        <w:pStyle w:val="ListParagraph"/>
        <w:numPr>
          <w:ilvl w:val="0"/>
          <w:numId w:val="1"/>
        </w:numPr>
        <w:ind w:left="426"/>
      </w:pPr>
      <w:r>
        <w:t>Eksperimen</w:t>
      </w:r>
    </w:p>
    <w:p w14:paraId="2E3128F1" w14:textId="239BC4BD"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interak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77777777" w:rsidR="008E657A" w:rsidRDefault="008E657A" w:rsidP="008E657A">
      <w:pPr>
        <w:pStyle w:val="ListParagraph"/>
        <w:ind w:left="426"/>
      </w:pPr>
      <w:r>
        <w:t xml:space="preserve">Implementasi kakas berdasarkan rancangan </w:t>
      </w:r>
      <w:r w:rsidR="00EC0577">
        <w:t>dan</w:t>
      </w:r>
      <w:r>
        <w:t xml:space="preserve"> hasil eksperimen visual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1406DA2A" w:rsidR="003222D9" w:rsidRDefault="002367B8" w:rsidP="008E657A">
      <w:pPr>
        <w:pStyle w:val="ListParagraph"/>
        <w:ind w:left="426"/>
      </w:pPr>
      <w:r w:rsidRPr="002367B8">
        <w:t>Evaluasi akan d</w:t>
      </w:r>
      <w:r>
        <w:t>ilakukan dengan survei pengguna</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7777777" w:rsidR="003222D9" w:rsidRDefault="003222D9" w:rsidP="003222D9"/>
    <w:p w14:paraId="230AD327" w14:textId="77777777" w:rsidR="003222D9" w:rsidRPr="000B2E90" w:rsidRDefault="003222D9" w:rsidP="003222D9">
      <w:pPr>
        <w:pStyle w:val="Heading2"/>
      </w:pPr>
      <w:bookmarkStart w:id="27" w:name="_Toc492282598"/>
      <w:bookmarkStart w:id="28" w:name="_Toc503383032"/>
      <w:bookmarkStart w:id="29" w:name="_Toc504114443"/>
      <w:r>
        <w:t xml:space="preserve">I.6 </w:t>
      </w:r>
      <w:r w:rsidRPr="000B2E90">
        <w:t>Sistematika Pe</w:t>
      </w:r>
      <w:r>
        <w:t>nulisan</w:t>
      </w:r>
      <w:bookmarkEnd w:id="27"/>
      <w:bookmarkEnd w:id="28"/>
      <w:bookmarkEnd w:id="29"/>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1123416" w14:textId="4A0D282D" w:rsidR="008E657A" w:rsidRDefault="008E657A" w:rsidP="008E657A">
      <w:pPr>
        <w:pStyle w:val="ListParagraph"/>
        <w:ind w:left="426"/>
      </w:pPr>
      <w:r>
        <w:t>Bab ini berisi latar belakang, rumusan masalah, tujuan, batasan, metodologi penelitian, dan sistematika penulisan laporan.</w:t>
      </w:r>
    </w:p>
    <w:p w14:paraId="75CB1F36" w14:textId="77777777" w:rsidR="00F0591E" w:rsidRDefault="00F0591E" w:rsidP="008E657A">
      <w:pPr>
        <w:pStyle w:val="ListParagraph"/>
        <w:ind w:left="426"/>
      </w:pPr>
    </w:p>
    <w:p w14:paraId="626534EA" w14:textId="77777777" w:rsidR="008E657A" w:rsidRDefault="008E657A" w:rsidP="008E657A">
      <w:pPr>
        <w:pStyle w:val="ListParagraph"/>
        <w:numPr>
          <w:ilvl w:val="0"/>
          <w:numId w:val="2"/>
        </w:numPr>
        <w:ind w:left="426"/>
      </w:pPr>
      <w:r>
        <w:lastRenderedPageBreak/>
        <w:t>Bab II Tinjauan Pustaka dan Eksplorasi</w:t>
      </w:r>
    </w:p>
    <w:p w14:paraId="5FABD7D6" w14:textId="77777777" w:rsidR="008E657A" w:rsidRDefault="008E657A" w:rsidP="008E657A">
      <w:pPr>
        <w:pStyle w:val="ListParagraph"/>
        <w:ind w:left="426"/>
      </w:pPr>
      <w:r>
        <w:t>Bab ini berisi uraian tentang terminol</w:t>
      </w:r>
      <w:r w:rsidR="008473F3">
        <w:t>ogi visualisasi perangkat lunak, prinsip desain interaksi, dan metodologi visualisasi data. Bab ini juga membahas</w:t>
      </w:r>
      <w:r>
        <w:t xml:space="preserve"> perkembangan kakas dari hasil penelitian sebelumnya yang berkaitan dengan masalah yang dikaji, sehingga memberikan gambaran perkembangan terhadap masalah yang akan diteliti.</w:t>
      </w:r>
    </w:p>
    <w:p w14:paraId="5E841CFC" w14:textId="77777777" w:rsidR="008E657A" w:rsidRDefault="008E657A" w:rsidP="008E657A">
      <w:pPr>
        <w:pStyle w:val="ListParagraph"/>
        <w:numPr>
          <w:ilvl w:val="0"/>
          <w:numId w:val="2"/>
        </w:numPr>
        <w:ind w:left="426"/>
      </w:pPr>
      <w:r>
        <w:t>Bab III Analisis Masalah</w:t>
      </w:r>
    </w:p>
    <w:p w14:paraId="0D58CD23" w14:textId="77777777" w:rsidR="008E657A" w:rsidRDefault="008E657A" w:rsidP="008E657A">
      <w:pPr>
        <w:pStyle w:val="ListParagraph"/>
        <w:ind w:left="426"/>
      </w:pPr>
      <w:r>
        <w:t>Bab ini berisi analisis terhadap masalah yang akan diteliti, kemudian dirumuskan hipotesis untuk disusun solusi yang mungkin dapat diterapkan.</w:t>
      </w:r>
    </w:p>
    <w:p w14:paraId="22C2662C" w14:textId="77777777" w:rsidR="008E657A" w:rsidRDefault="008E657A" w:rsidP="008E657A">
      <w:pPr>
        <w:pStyle w:val="ListParagraph"/>
        <w:numPr>
          <w:ilvl w:val="0"/>
          <w:numId w:val="2"/>
        </w:numPr>
        <w:ind w:left="426"/>
      </w:pPr>
      <w:r>
        <w:t>Bab IV Perancangan dan Implementasi Kakas</w:t>
      </w:r>
    </w:p>
    <w:p w14:paraId="16D67124" w14:textId="77777777" w:rsidR="008E657A" w:rsidRDefault="008E657A" w:rsidP="008E657A">
      <w:pPr>
        <w:pStyle w:val="ListParagraph"/>
        <w:ind w:left="426"/>
      </w:pPr>
      <w:r>
        <w:t>Bab ini menjelaskan perancangan dan implementasi kakas VP.</w:t>
      </w: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5EA99D2E"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0" w:name="_Toc485359577"/>
      <w:bookmarkStart w:id="31" w:name="_Toc492282600"/>
      <w:r>
        <w:br w:type="page"/>
      </w:r>
    </w:p>
    <w:p w14:paraId="277A61CA" w14:textId="77777777" w:rsidR="00AB15BF" w:rsidRPr="008662DF" w:rsidRDefault="00AB15BF" w:rsidP="00AB15BF">
      <w:pPr>
        <w:pStyle w:val="Heading1"/>
      </w:pPr>
      <w:bookmarkStart w:id="32" w:name="_Toc501911366"/>
      <w:bookmarkStart w:id="33" w:name="_Toc504114444"/>
      <w:r w:rsidRPr="008662DF">
        <w:lastRenderedPageBreak/>
        <w:t>Bab II Tinjauan Pustaka</w:t>
      </w:r>
      <w:bookmarkEnd w:id="30"/>
      <w:bookmarkEnd w:id="31"/>
      <w:r>
        <w:t xml:space="preserve"> dan Eksplorasi</w:t>
      </w:r>
      <w:bookmarkEnd w:id="32"/>
      <w:bookmarkEnd w:id="33"/>
    </w:p>
    <w:p w14:paraId="1D063FC0" w14:textId="77777777" w:rsidR="00AB15BF" w:rsidRDefault="00AB15BF" w:rsidP="00AB15BF"/>
    <w:p w14:paraId="13C87987" w14:textId="77777777" w:rsidR="008053A4" w:rsidRDefault="008E657A" w:rsidP="008053A4">
      <w:r>
        <w:t>Bab ini berisi uraian hasil peneliti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34" w:name="_Toc485359582"/>
      <w:bookmarkStart w:id="35" w:name="_Toc492282603"/>
      <w:bookmarkStart w:id="36" w:name="_Toc503383035"/>
      <w:bookmarkStart w:id="37" w:name="_Toc504114445"/>
      <w:r>
        <w:t>II.1 Terminologi Visualisasi Perangkat Lunak</w:t>
      </w:r>
      <w:bookmarkEnd w:id="34"/>
      <w:bookmarkEnd w:id="35"/>
      <w:bookmarkEnd w:id="36"/>
      <w:bookmarkEnd w:id="37"/>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60E66187" w:rsidR="008E657A" w:rsidRDefault="008E657A" w:rsidP="008E657A">
      <w:r>
        <w:t xml:space="preserve">Visualisasi program (VP) terdiri dari pembuatan animasi eksekusi program. Animasi ini membuat hasil visual yang sangat mengesankan. </w:t>
      </w:r>
      <w:r w:rsidRPr="00C84EBD">
        <w:t xml:space="preserve">Hal ini tidak terbatas pada algoritma atau aktivitas </w:t>
      </w:r>
      <w:r>
        <w:t>dari eksekusi kode program</w:t>
      </w:r>
      <w:r w:rsidRPr="00C84EBD">
        <w:t xml:space="preserve">. </w:t>
      </w:r>
      <w:r>
        <w:t>Beberapa</w:t>
      </w:r>
      <w:r w:rsidRPr="00C84EBD">
        <w:t xml:space="preserve"> aktivitas </w:t>
      </w:r>
      <w:r>
        <w:t>yang terjadi saat</w:t>
      </w:r>
      <w:r w:rsidRPr="00C84EBD">
        <w:t xml:space="preserve"> kode </w:t>
      </w:r>
      <w:r>
        <w:t xml:space="preserve">program </w:t>
      </w:r>
      <w:r w:rsidRPr="00C84EBD">
        <w:t>dikompilasi</w:t>
      </w:r>
      <w:r>
        <w:t xml:space="preserve"> adalah </w:t>
      </w:r>
      <w:r w:rsidRPr="00C84EBD">
        <w:t xml:space="preserve">sistem </w:t>
      </w:r>
      <w:r w:rsidRPr="008B79ED">
        <w:rPr>
          <w:i/>
        </w:rPr>
        <w:t>run-time</w:t>
      </w:r>
      <w:r w:rsidRPr="00C84EBD">
        <w:t xml:space="preserve">, </w:t>
      </w:r>
      <w:r w:rsidR="00AE37D6">
        <w:t xml:space="preserve">proses </w:t>
      </w:r>
      <w:r w:rsidRPr="00C84EBD">
        <w:t>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38" w:name="_Toc485359585"/>
      <w:bookmarkStart w:id="39" w:name="_Toc492282612"/>
      <w:bookmarkStart w:id="40" w:name="_Toc503383037"/>
      <w:bookmarkStart w:id="41" w:name="_Toc504114447"/>
      <w:r>
        <w:t xml:space="preserve">II.2 </w:t>
      </w:r>
      <w:bookmarkEnd w:id="38"/>
      <w:bookmarkEnd w:id="39"/>
      <w:r>
        <w:t>Metodologi dan Prinsip Visualisasi Data</w:t>
      </w:r>
      <w:bookmarkEnd w:id="40"/>
      <w:bookmarkEnd w:id="41"/>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w:t>
      </w:r>
      <w:r>
        <w:lastRenderedPageBreak/>
        <w:t xml:space="preserve">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23794886" w:rsidR="008E657A" w:rsidRDefault="008E657A" w:rsidP="008E657A">
      <w:r>
        <w:t xml:space="preserve">Pada </w:t>
      </w:r>
      <w:r>
        <w:fldChar w:fldCharType="begin"/>
      </w:r>
      <w:r>
        <w:instrText xml:space="preserve"> REF _Ref497370439 \r \h </w:instrText>
      </w:r>
      <w:r>
        <w:fldChar w:fldCharType="separate"/>
      </w:r>
      <w:r w:rsidR="00074404">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2" w:name="_Toc497666275"/>
      <w:bookmarkStart w:id="43" w:name="_Toc497666417"/>
      <w:bookmarkStart w:id="44" w:name="_Toc501911291"/>
      <w:bookmarkStart w:id="45" w:name="_Toc503383215"/>
      <w:bookmarkStart w:id="46" w:name="_Toc504567902"/>
      <w:bookmarkStart w:id="47"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2"/>
      <w:bookmarkEnd w:id="43"/>
      <w:bookmarkEnd w:id="44"/>
      <w:bookmarkEnd w:id="45"/>
      <w:bookmarkEnd w:id="46"/>
      <w:r>
        <w:fldChar w:fldCharType="end"/>
      </w:r>
      <w:bookmarkEnd w:id="47"/>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w:t>
      </w:r>
      <w:r>
        <w:lastRenderedPageBreak/>
        <w:t>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48" w:name="_Toc485359581"/>
      <w:bookmarkStart w:id="49" w:name="_Toc492282602"/>
      <w:bookmarkStart w:id="50" w:name="_Toc503383038"/>
      <w:bookmarkStart w:id="51" w:name="_Toc504114448"/>
      <w:r>
        <w:t xml:space="preserve">II.3 </w:t>
      </w:r>
      <w:bookmarkEnd w:id="48"/>
      <w:bookmarkEnd w:id="49"/>
      <w:r>
        <w:t>Teori Desain Interaksi</w:t>
      </w:r>
      <w:bookmarkEnd w:id="50"/>
      <w:bookmarkEnd w:id="51"/>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71C1EC8B"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074404">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konseptual mode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77777777" w:rsidR="008E657A" w:rsidRDefault="008E657A" w:rsidP="008E657A">
      <w:pPr>
        <w:pStyle w:val="Gambar"/>
        <w:numPr>
          <w:ilvl w:val="0"/>
          <w:numId w:val="5"/>
        </w:numPr>
        <w:spacing w:line="360" w:lineRule="auto"/>
        <w:ind w:left="1701" w:hanging="708"/>
      </w:pPr>
      <w:bookmarkStart w:id="52" w:name="_Ref497482064"/>
      <w:bookmarkStart w:id="53" w:name="_Toc497666276"/>
      <w:bookmarkStart w:id="54" w:name="_Toc497666418"/>
      <w:bookmarkStart w:id="55" w:name="_Toc501911292"/>
      <w:bookmarkStart w:id="56" w:name="_Toc503383216"/>
      <w:bookmarkStart w:id="57" w:name="_Toc504567903"/>
      <w:r>
        <w:softHyphen/>
      </w:r>
      <w:r>
        <w:softHyphen/>
        <w:t>Konseptual model komponen interaksi</w:t>
      </w:r>
      <w:bookmarkEnd w:id="52"/>
      <w:r>
        <w:t xml:space="preserve"> </w:t>
      </w:r>
      <w:r>
        <w:fldChar w:fldCharType="begin"/>
      </w:r>
      <w:r>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854B3F">
        <w:rPr>
          <w:rFonts w:cs="Times New Roman"/>
        </w:rPr>
        <w:t>(Fry, 2008)</w:t>
      </w:r>
      <w:bookmarkEnd w:id="53"/>
      <w:bookmarkEnd w:id="54"/>
      <w:bookmarkEnd w:id="55"/>
      <w:bookmarkEnd w:id="56"/>
      <w:bookmarkEnd w:id="57"/>
      <w:r>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77777777" w:rsidR="008E657A" w:rsidRDefault="008E657A" w:rsidP="003C196C">
      <w:pPr>
        <w:pStyle w:val="ListParagraph"/>
        <w:numPr>
          <w:ilvl w:val="0"/>
          <w:numId w:val="13"/>
        </w:numPr>
        <w:ind w:left="426"/>
      </w:pPr>
      <w:r>
        <w:t>Mengevaluasi yang sedang dibangun selama proses</w:t>
      </w:r>
      <w:r w:rsidR="00A326B5">
        <w:t xml:space="preserve"> pengembangan</w:t>
      </w:r>
      <w:r>
        <w:t>.</w:t>
      </w:r>
    </w:p>
    <w:p w14:paraId="52DF4FBE" w14:textId="77777777" w:rsidR="008E657A" w:rsidRDefault="008E657A" w:rsidP="008E657A"/>
    <w:p w14:paraId="5C030B55" w14:textId="77777777" w:rsidR="008E657A" w:rsidRDefault="008E657A" w:rsidP="008E657A">
      <w:r>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58" w:name="_Toc485359583"/>
      <w:bookmarkStart w:id="59" w:name="_Toc492282605"/>
      <w:bookmarkStart w:id="60" w:name="_Toc503383039"/>
      <w:bookmarkStart w:id="61" w:name="_Toc504114449"/>
      <w:r>
        <w:t xml:space="preserve">II.4 </w:t>
      </w:r>
      <w:r w:rsidRPr="00DA7EAD">
        <w:t>Eksplorasi Kakas Visualisasi Program</w:t>
      </w:r>
      <w:bookmarkEnd w:id="58"/>
      <w:bookmarkEnd w:id="59"/>
      <w:r>
        <w:t xml:space="preserve"> untuk Graf</w:t>
      </w:r>
      <w:bookmarkEnd w:id="60"/>
      <w:bookmarkEnd w:id="61"/>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62" w:name="_Toc503383040"/>
      <w:bookmarkStart w:id="63" w:name="_Toc504114450"/>
      <w:r>
        <w:t xml:space="preserve">II.4.1 </w:t>
      </w:r>
      <w:r w:rsidRPr="0000551F">
        <w:rPr>
          <w:i/>
        </w:rPr>
        <w:t>Swan</w:t>
      </w:r>
      <w:bookmarkEnd w:id="62"/>
      <w:bookmarkEnd w:id="63"/>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64" w:name="_Toc503383217"/>
      <w:bookmarkStart w:id="65" w:name="_Toc504567904"/>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64"/>
      <w:bookmarkEnd w:id="65"/>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66" w:name="_Toc503383218"/>
      <w:bookmarkStart w:id="67" w:name="_Toc504567905"/>
      <w:r w:rsidRPr="00183EDD">
        <w:rPr>
          <w:i/>
        </w:rPr>
        <w:t>Swan</w:t>
      </w:r>
      <w:r w:rsidRPr="00053F2D">
        <w:rPr>
          <w:i/>
        </w:rPr>
        <w:t xml:space="preserve">: </w:t>
      </w:r>
      <w:r w:rsidRPr="00183EDD">
        <w:rPr>
          <w:i/>
        </w:rPr>
        <w:t>Binary search tree</w:t>
      </w:r>
      <w:bookmarkEnd w:id="66"/>
      <w:bookmarkEnd w:id="67"/>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68" w:name="_Toc503383041"/>
      <w:bookmarkStart w:id="69" w:name="_Toc504114451"/>
      <w:r>
        <w:t xml:space="preserve">II.4.2 </w:t>
      </w:r>
      <w:r w:rsidRPr="00577203">
        <w:rPr>
          <w:i/>
        </w:rPr>
        <w:t>VisMod</w:t>
      </w:r>
      <w:bookmarkEnd w:id="68"/>
      <w:bookmarkEnd w:id="69"/>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70" w:name="_Toc503383219"/>
      <w:bookmarkStart w:id="71" w:name="_Toc504114527"/>
      <w:r w:rsidRPr="00081675">
        <w:rPr>
          <w:i/>
        </w:rPr>
        <w:t>VisMod</w:t>
      </w:r>
      <w:r>
        <w:t xml:space="preserve">: Visualisasi menghapus elemen dari </w:t>
      </w:r>
      <w:r w:rsidRPr="007F5D4E">
        <w:rPr>
          <w:i/>
        </w:rPr>
        <w:t>list</w:t>
      </w:r>
      <w:bookmarkEnd w:id="70"/>
      <w:bookmarkEnd w:id="71"/>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72" w:name="_Toc503383042"/>
      <w:bookmarkStart w:id="73" w:name="_Toc504114452"/>
      <w:r>
        <w:t xml:space="preserve">II.4.3 </w:t>
      </w:r>
      <w:r w:rsidRPr="0000551F">
        <w:rPr>
          <w:i/>
        </w:rPr>
        <w:t>jGRASP</w:t>
      </w:r>
      <w:bookmarkEnd w:id="72"/>
      <w:bookmarkEnd w:id="73"/>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74" w:name="_Toc503383220"/>
      <w:bookmarkStart w:id="75" w:name="_Toc50411452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74"/>
      <w:bookmarkEnd w:id="75"/>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76" w:name="_Toc503383221"/>
      <w:bookmarkStart w:id="77" w:name="_Toc50411452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76"/>
      <w:bookmarkEnd w:id="77"/>
      <w:r>
        <w:fldChar w:fldCharType="end"/>
      </w:r>
    </w:p>
    <w:p w14:paraId="1C66A4C6" w14:textId="77777777" w:rsidR="008053A4" w:rsidRDefault="008053A4" w:rsidP="008053A4"/>
    <w:p w14:paraId="28CC0A7C" w14:textId="77777777" w:rsidR="008053A4" w:rsidRDefault="008053A4" w:rsidP="008053A4">
      <w:pPr>
        <w:pStyle w:val="Heading3"/>
      </w:pPr>
      <w:bookmarkStart w:id="78" w:name="_Toc503383043"/>
      <w:bookmarkStart w:id="79" w:name="_Toc504114453"/>
      <w:r>
        <w:lastRenderedPageBreak/>
        <w:t xml:space="preserve">II.4.4 </w:t>
      </w:r>
      <w:r w:rsidRPr="00166DCB">
        <w:rPr>
          <w:i/>
        </w:rPr>
        <w:t>Jype</w:t>
      </w:r>
      <w:bookmarkEnd w:id="78"/>
      <w:bookmarkEnd w:id="79"/>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80" w:name="_Toc503383222"/>
      <w:bookmarkStart w:id="81" w:name="_Toc504114530"/>
      <w:r w:rsidRPr="00B82765">
        <w:rPr>
          <w:i/>
        </w:rPr>
        <w:t>Jype</w:t>
      </w:r>
      <w:r>
        <w:t xml:space="preserve">: visualisasi </w:t>
      </w:r>
      <w:r w:rsidRPr="00B82765">
        <w:rPr>
          <w:i/>
        </w:rPr>
        <w:t>binary search tree</w:t>
      </w:r>
      <w:r>
        <w:t xml:space="preserve"> dari tipe data </w:t>
      </w:r>
      <w:r w:rsidRPr="00B82765">
        <w:rPr>
          <w:i/>
        </w:rPr>
        <w:t>array</w:t>
      </w:r>
      <w:bookmarkEnd w:id="80"/>
      <w:bookmarkEnd w:id="81"/>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82" w:name="_Toc503383223"/>
      <w:bookmarkStart w:id="83" w:name="_Toc50411453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82"/>
      <w:bookmarkEnd w:id="83"/>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84" w:name="_Toc492282606"/>
      <w:bookmarkStart w:id="85" w:name="_Toc503383044"/>
      <w:bookmarkStart w:id="86" w:name="_Toc504114454"/>
      <w:r>
        <w:t xml:space="preserve">II.4.5 </w:t>
      </w:r>
      <w:r w:rsidRPr="0000551F">
        <w:rPr>
          <w:i/>
        </w:rPr>
        <w:t>Online Python Tutor</w:t>
      </w:r>
      <w:bookmarkEnd w:id="84"/>
      <w:bookmarkEnd w:id="85"/>
      <w:bookmarkEnd w:id="86"/>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D62609">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D62609">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87" w:name="_Toc492282639"/>
      <w:bookmarkStart w:id="88" w:name="_Toc492303788"/>
      <w:bookmarkStart w:id="89" w:name="_Ref492337352"/>
      <w:bookmarkStart w:id="90" w:name="_Ref492337433"/>
      <w:bookmarkStart w:id="91" w:name="_Toc492467562"/>
      <w:bookmarkStart w:id="92" w:name="_Ref497561833"/>
      <w:bookmarkStart w:id="93" w:name="_Ref497561861"/>
      <w:bookmarkStart w:id="94" w:name="_Toc497666279"/>
      <w:bookmarkStart w:id="95" w:name="_Toc497666421"/>
      <w:bookmarkStart w:id="96" w:name="_Toc501911296"/>
      <w:bookmarkStart w:id="97" w:name="_Toc503383224"/>
      <w:bookmarkStart w:id="98" w:name="_Toc504114532"/>
      <w:r>
        <w:t>Tampilan a</w:t>
      </w:r>
      <w:r w:rsidR="008053A4">
        <w:t xml:space="preserve">ntarmuka OPT untuk </w:t>
      </w:r>
      <w:r>
        <w:t>b</w:t>
      </w:r>
      <w:r w:rsidR="008053A4">
        <w:t xml:space="preserve">ahasa </w:t>
      </w:r>
      <w:r>
        <w:t>p</w:t>
      </w:r>
      <w:r w:rsidR="008053A4">
        <w:t>emrograman C</w:t>
      </w:r>
      <w:bookmarkEnd w:id="87"/>
      <w:bookmarkEnd w:id="88"/>
      <w:bookmarkEnd w:id="89"/>
      <w:bookmarkEnd w:id="90"/>
      <w:bookmarkEnd w:id="91"/>
      <w:bookmarkEnd w:id="92"/>
      <w:bookmarkEnd w:id="93"/>
      <w:bookmarkEnd w:id="94"/>
      <w:bookmarkEnd w:id="95"/>
      <w:bookmarkEnd w:id="96"/>
      <w:bookmarkEnd w:id="97"/>
      <w:bookmarkEnd w:id="98"/>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99" w:name="_Toc492282640"/>
      <w:bookmarkStart w:id="100" w:name="_Toc492303789"/>
      <w:bookmarkStart w:id="101" w:name="_Ref492337393"/>
      <w:bookmarkStart w:id="102" w:name="_Toc492467563"/>
      <w:bookmarkStart w:id="103" w:name="_Toc497666280"/>
      <w:bookmarkStart w:id="104" w:name="_Toc497666422"/>
      <w:bookmarkStart w:id="105" w:name="_Toc501911297"/>
      <w:bookmarkStart w:id="106" w:name="_Toc503383225"/>
      <w:bookmarkStart w:id="107" w:name="_Toc504114533"/>
      <w:r>
        <w:t xml:space="preserve">Tampilan </w:t>
      </w:r>
      <w:r w:rsidR="006A4166">
        <w:t>a</w:t>
      </w:r>
      <w:r>
        <w:t xml:space="preserve">ntarmuka OPT untuk </w:t>
      </w:r>
      <w:r w:rsidR="006A4166">
        <w:t>k</w:t>
      </w:r>
      <w:r>
        <w:t xml:space="preserve">olaborasi </w:t>
      </w:r>
      <w:r w:rsidR="006A4166">
        <w:t>p</w:t>
      </w:r>
      <w:r>
        <w:t>emrograman</w:t>
      </w:r>
      <w:bookmarkEnd w:id="99"/>
      <w:bookmarkEnd w:id="100"/>
      <w:bookmarkEnd w:id="101"/>
      <w:bookmarkEnd w:id="102"/>
      <w:bookmarkEnd w:id="103"/>
      <w:bookmarkEnd w:id="104"/>
      <w:bookmarkEnd w:id="105"/>
      <w:bookmarkEnd w:id="106"/>
      <w:bookmarkEnd w:id="107"/>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08" w:name="_Toc492282641"/>
      <w:bookmarkStart w:id="109" w:name="_Toc492303790"/>
      <w:bookmarkStart w:id="110" w:name="_Ref492337476"/>
      <w:bookmarkStart w:id="111" w:name="_Ref492337733"/>
      <w:bookmarkStart w:id="112" w:name="_Ref492337810"/>
      <w:bookmarkStart w:id="113" w:name="_Toc492467564"/>
      <w:bookmarkStart w:id="114" w:name="_Ref497561888"/>
      <w:bookmarkStart w:id="115" w:name="_Ref497561981"/>
      <w:bookmarkStart w:id="116" w:name="_Ref497562071"/>
      <w:bookmarkStart w:id="117" w:name="_Toc497666281"/>
      <w:bookmarkStart w:id="118" w:name="_Toc497666423"/>
      <w:bookmarkStart w:id="119" w:name="_Toc501911298"/>
      <w:bookmarkStart w:id="120" w:name="_Toc503383226"/>
      <w:bookmarkStart w:id="121" w:name="_Toc504114534"/>
      <w:r>
        <w:t>Tampilan simulasi dan visualisasi k</w:t>
      </w:r>
      <w:r w:rsidR="008053A4">
        <w:t>ode</w:t>
      </w:r>
      <w:r>
        <w:t xml:space="preserve"> program </w:t>
      </w:r>
      <w:r w:rsidRPr="006C4648">
        <w:rPr>
          <w:i/>
        </w:rPr>
        <w:t>C p</w:t>
      </w:r>
      <w:r w:rsidR="008053A4" w:rsidRPr="006C4648">
        <w:rPr>
          <w:i/>
        </w:rPr>
        <w:t>ointer</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22" w:name="_Toc492282607"/>
      <w:r>
        <w:t>II.5.5.1 Arsitektur Kakas OPT</w:t>
      </w:r>
      <w:bookmarkEnd w:id="122"/>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82973334" r:id="rId26"/>
        </w:object>
      </w:r>
    </w:p>
    <w:p w14:paraId="77FC28EF" w14:textId="77777777" w:rsidR="008053A4" w:rsidRDefault="008053A4" w:rsidP="00053F2D">
      <w:pPr>
        <w:pStyle w:val="Gambar"/>
        <w:numPr>
          <w:ilvl w:val="0"/>
          <w:numId w:val="5"/>
        </w:numPr>
        <w:spacing w:line="360" w:lineRule="auto"/>
        <w:ind w:left="1701" w:hanging="708"/>
      </w:pPr>
      <w:bookmarkStart w:id="123" w:name="_Toc492282642"/>
      <w:bookmarkStart w:id="124" w:name="_Toc492303791"/>
      <w:bookmarkStart w:id="125" w:name="_Ref492337539"/>
      <w:bookmarkStart w:id="126" w:name="_Ref492337567"/>
      <w:bookmarkStart w:id="127" w:name="_Ref492339413"/>
      <w:bookmarkStart w:id="128" w:name="_Toc492467565"/>
      <w:bookmarkStart w:id="129" w:name="_Ref497561921"/>
      <w:bookmarkStart w:id="130" w:name="_Ref497561937"/>
      <w:bookmarkStart w:id="131" w:name="_Ref497562206"/>
      <w:bookmarkStart w:id="132" w:name="_Toc497666282"/>
      <w:bookmarkStart w:id="133" w:name="_Toc497666424"/>
      <w:bookmarkStart w:id="134" w:name="_Toc501911299"/>
      <w:bookmarkStart w:id="135" w:name="_Toc503383227"/>
      <w:bookmarkStart w:id="136" w:name="_Toc504114535"/>
      <w:r>
        <w:t>Arsitektur OPT untuk visualisasi kode</w:t>
      </w:r>
      <w:r w:rsidR="006C4648">
        <w:t xml:space="preserve"> program</w:t>
      </w:r>
      <w:r>
        <w:t xml:space="preserve"> C dan C++</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0A798B06"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074404">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7" o:title=""/>
          </v:shape>
          <o:OLEObject Type="Embed" ProgID="Visio.Drawing.11" ShapeID="_x0000_i1026" DrawAspect="Content" ObjectID="_1582973335" r:id="rId28"/>
        </w:object>
      </w:r>
    </w:p>
    <w:p w14:paraId="12BB8ADA" w14:textId="77777777" w:rsidR="008053A4" w:rsidRDefault="006A4166" w:rsidP="00053F2D">
      <w:pPr>
        <w:pStyle w:val="Gambar"/>
        <w:numPr>
          <w:ilvl w:val="0"/>
          <w:numId w:val="5"/>
        </w:numPr>
        <w:spacing w:line="360" w:lineRule="auto"/>
        <w:ind w:left="1701" w:hanging="708"/>
      </w:pPr>
      <w:bookmarkStart w:id="137" w:name="_Toc492282643"/>
      <w:bookmarkStart w:id="138" w:name="_Toc492303792"/>
      <w:bookmarkStart w:id="139" w:name="_Ref492337598"/>
      <w:bookmarkStart w:id="140" w:name="_Toc492467566"/>
      <w:bookmarkStart w:id="141" w:name="_Ref497562013"/>
      <w:bookmarkStart w:id="142" w:name="_Toc497666283"/>
      <w:bookmarkStart w:id="143" w:name="_Toc497666425"/>
      <w:bookmarkStart w:id="144" w:name="_Toc501911300"/>
      <w:bookmarkStart w:id="145" w:name="_Toc503383228"/>
      <w:bookmarkStart w:id="146" w:name="_Toc504114536"/>
      <w:r>
        <w:t>Ilustrasi s</w:t>
      </w:r>
      <w:r w:rsidR="008053A4">
        <w:t xml:space="preserve">ederhana </w:t>
      </w:r>
      <w:r>
        <w:t>p</w:t>
      </w:r>
      <w:r w:rsidR="008053A4">
        <w:t xml:space="preserve">roses </w:t>
      </w:r>
      <w:r>
        <w:t>k</w:t>
      </w:r>
      <w:r w:rsidR="008053A4">
        <w:t>akas OPT</w:t>
      </w:r>
      <w:bookmarkEnd w:id="137"/>
      <w:bookmarkEnd w:id="138"/>
      <w:bookmarkEnd w:id="139"/>
      <w:bookmarkEnd w:id="140"/>
      <w:bookmarkEnd w:id="141"/>
      <w:bookmarkEnd w:id="142"/>
      <w:bookmarkEnd w:id="143"/>
      <w:bookmarkEnd w:id="144"/>
      <w:bookmarkEnd w:id="145"/>
      <w:bookmarkEnd w:id="146"/>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47" w:name="_Toc492282609"/>
      <w:r>
        <w:t xml:space="preserve">II.5.5.2 </w:t>
      </w:r>
      <w:r w:rsidRPr="0000551F">
        <w:rPr>
          <w:i/>
        </w:rPr>
        <w:t>Capturing Execution Trace</w:t>
      </w:r>
      <w:bookmarkEnd w:id="147"/>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148" w:name="_Toc492282610"/>
      <w:r>
        <w:t xml:space="preserve">II.5.5.3 </w:t>
      </w:r>
      <w:r w:rsidRPr="0000551F">
        <w:rPr>
          <w:i/>
        </w:rPr>
        <w:t>Execution Trace Format</w:t>
      </w:r>
      <w:bookmarkEnd w:id="148"/>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8.5pt;height:237pt" o:ole="">
            <v:imagedata r:id="rId29" o:title=""/>
          </v:shape>
          <o:OLEObject Type="Embed" ProgID="Visio.Drawing.11" ShapeID="_x0000_i1027" DrawAspect="Content" ObjectID="_1582973336" r:id="rId30"/>
        </w:object>
      </w:r>
    </w:p>
    <w:p w14:paraId="67303AA2" w14:textId="77777777" w:rsidR="008053A4" w:rsidRDefault="006C4648" w:rsidP="00053F2D">
      <w:pPr>
        <w:pStyle w:val="Gambar"/>
        <w:numPr>
          <w:ilvl w:val="0"/>
          <w:numId w:val="5"/>
        </w:numPr>
        <w:spacing w:line="360" w:lineRule="auto"/>
        <w:ind w:left="1701" w:hanging="708"/>
      </w:pPr>
      <w:bookmarkStart w:id="149" w:name="_Toc492282644"/>
      <w:bookmarkStart w:id="150" w:name="_Toc492303793"/>
      <w:bookmarkStart w:id="151" w:name="_Ref492339323"/>
      <w:bookmarkStart w:id="152" w:name="_Ref492339430"/>
      <w:bookmarkStart w:id="153" w:name="_Toc492467567"/>
      <w:bookmarkStart w:id="154" w:name="_Ref497562315"/>
      <w:bookmarkStart w:id="155" w:name="_Ref497562340"/>
      <w:bookmarkStart w:id="156" w:name="_Toc497666284"/>
      <w:bookmarkStart w:id="157" w:name="_Toc497666426"/>
      <w:bookmarkStart w:id="158" w:name="_Toc501911301"/>
      <w:bookmarkStart w:id="159" w:name="_Toc503383229"/>
      <w:bookmarkStart w:id="160" w:name="_Toc504114537"/>
      <w:r>
        <w:t>Ilustrasi f</w:t>
      </w:r>
      <w:r w:rsidR="008053A4">
        <w:t xml:space="preserve">ormat </w:t>
      </w:r>
      <w:r w:rsidR="00EC10E4">
        <w:rPr>
          <w:i/>
        </w:rPr>
        <w:t>T</w:t>
      </w:r>
      <w:r w:rsidR="008053A4" w:rsidRPr="00E40D78">
        <w:rPr>
          <w:i/>
        </w:rPr>
        <w:t>race</w:t>
      </w:r>
      <w:r>
        <w:t xml:space="preserve"> eksekusi kode p</w:t>
      </w:r>
      <w:r w:rsidR="008053A4">
        <w:t>rogram</w:t>
      </w:r>
      <w:bookmarkEnd w:id="149"/>
      <w:bookmarkEnd w:id="150"/>
      <w:bookmarkEnd w:id="151"/>
      <w:bookmarkEnd w:id="152"/>
      <w:bookmarkEnd w:id="153"/>
      <w:bookmarkEnd w:id="154"/>
      <w:bookmarkEnd w:id="155"/>
      <w:bookmarkEnd w:id="156"/>
      <w:bookmarkEnd w:id="157"/>
      <w:bookmarkEnd w:id="158"/>
      <w:bookmarkEnd w:id="159"/>
      <w:bookmarkEnd w:id="160"/>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161" w:name="_Toc492282611"/>
      <w:r>
        <w:t xml:space="preserve">II.5.5.4 Fitur </w:t>
      </w:r>
      <w:r w:rsidRPr="002329C5">
        <w:rPr>
          <w:i/>
        </w:rPr>
        <w:t>Library</w:t>
      </w:r>
      <w:r>
        <w:t xml:space="preserve"> </w:t>
      </w:r>
      <w:r w:rsidR="008053A4" w:rsidRPr="003232F2">
        <w:rPr>
          <w:i/>
        </w:rPr>
        <w:t>Data-Driven Documents</w:t>
      </w:r>
      <w:r w:rsidR="008053A4">
        <w:t xml:space="preserve"> (D3)</w:t>
      </w:r>
      <w:bookmarkEnd w:id="161"/>
    </w:p>
    <w:p w14:paraId="08FB0679" w14:textId="617DC228"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1" o:title=""/>
          </v:shape>
          <o:OLEObject Type="Embed" ProgID="Visio.Drawing.11" ShapeID="_x0000_i1028" DrawAspect="Content" ObjectID="_1582973337" r:id="rId32"/>
        </w:object>
      </w:r>
    </w:p>
    <w:p w14:paraId="65DBAF51" w14:textId="68B19526" w:rsidR="008053A4" w:rsidRDefault="008053A4" w:rsidP="00053F2D">
      <w:pPr>
        <w:pStyle w:val="Gambar"/>
        <w:numPr>
          <w:ilvl w:val="0"/>
          <w:numId w:val="5"/>
        </w:numPr>
        <w:spacing w:line="360" w:lineRule="auto"/>
        <w:ind w:left="1701" w:hanging="708"/>
      </w:pPr>
      <w:bookmarkStart w:id="162" w:name="_Toc492282645"/>
      <w:bookmarkStart w:id="163" w:name="_Toc492303794"/>
      <w:bookmarkStart w:id="164" w:name="_Ref492339452"/>
      <w:bookmarkStart w:id="165" w:name="_Toc492467568"/>
      <w:bookmarkStart w:id="166" w:name="_Ref497562429"/>
      <w:bookmarkStart w:id="167" w:name="_Toc497666285"/>
      <w:bookmarkStart w:id="168" w:name="_Toc497666427"/>
      <w:bookmarkStart w:id="169" w:name="_Toc501911302"/>
      <w:bookmarkStart w:id="170" w:name="_Toc503383230"/>
      <w:bookmarkStart w:id="171" w:name="_Toc504114538"/>
      <w:r>
        <w:t xml:space="preserve">Peran Utama </w:t>
      </w:r>
      <w:r w:rsidR="00816C5B">
        <w:rPr>
          <w:i/>
        </w:rPr>
        <w:t>D3.js</w:t>
      </w:r>
      <w:r>
        <w:t xml:space="preserve"> sebagai </w:t>
      </w:r>
      <w:r w:rsidR="00816C5B">
        <w:t xml:space="preserve">pendukung </w:t>
      </w:r>
      <w:r>
        <w:t>Visualisasi</w:t>
      </w:r>
      <w:bookmarkEnd w:id="162"/>
      <w:bookmarkEnd w:id="163"/>
      <w:bookmarkEnd w:id="164"/>
      <w:bookmarkEnd w:id="165"/>
      <w:bookmarkEnd w:id="166"/>
      <w:bookmarkEnd w:id="167"/>
      <w:bookmarkEnd w:id="168"/>
      <w:bookmarkEnd w:id="169"/>
      <w:bookmarkEnd w:id="170"/>
      <w:bookmarkEnd w:id="171"/>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172" w:name="_Toc485359592"/>
      <w:bookmarkStart w:id="173" w:name="_Toc492282619"/>
      <w:bookmarkStart w:id="174" w:name="_Toc503383045"/>
      <w:bookmarkStart w:id="175" w:name="_Toc504114455"/>
      <w:r>
        <w:lastRenderedPageBreak/>
        <w:t>II.5 Kesimpulan Awal Berdasarkan Tinjauan Pustaka dan Eksplorasi</w:t>
      </w:r>
      <w:bookmarkEnd w:id="172"/>
      <w:bookmarkEnd w:id="173"/>
      <w:bookmarkEnd w:id="174"/>
      <w:bookmarkEnd w:id="175"/>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3C196C">
      <w:pPr>
        <w:pStyle w:val="ListParagraph"/>
        <w:numPr>
          <w:ilvl w:val="0"/>
          <w:numId w:val="26"/>
        </w:numPr>
        <w:spacing w:line="240" w:lineRule="auto"/>
        <w:ind w:left="426"/>
        <w:jc w:val="center"/>
      </w:pPr>
      <w:r>
        <w:t>Ringkasan hasil eksplorasi kakas VP</w:t>
      </w:r>
    </w:p>
    <w:tbl>
      <w:tblPr>
        <w:tblStyle w:val="TableGrid"/>
        <w:tblW w:w="5000" w:type="pct"/>
        <w:tblLook w:val="04A0" w:firstRow="1" w:lastRow="0" w:firstColumn="1" w:lastColumn="0" w:noHBand="0" w:noVBand="1"/>
      </w:tblPr>
      <w:tblGrid>
        <w:gridCol w:w="1160"/>
        <w:gridCol w:w="1276"/>
        <w:gridCol w:w="1363"/>
        <w:gridCol w:w="1316"/>
        <w:gridCol w:w="1336"/>
        <w:gridCol w:w="1476"/>
      </w:tblGrid>
      <w:tr w:rsidR="00053F2D" w14:paraId="5A30329F" w14:textId="77777777" w:rsidTr="00EC38BA">
        <w:tc>
          <w:tcPr>
            <w:tcW w:w="950" w:type="pct"/>
            <w:tcBorders>
              <w:right w:val="double" w:sz="4" w:space="0" w:color="auto"/>
            </w:tcBorders>
            <w:shd w:val="clear" w:color="auto" w:fill="D0CECE" w:themeFill="background2" w:themeFillShade="E6"/>
          </w:tcPr>
          <w:p w14:paraId="5DDE440E" w14:textId="77777777" w:rsidR="00053F2D" w:rsidRPr="002779CB" w:rsidRDefault="00053F2D" w:rsidP="00EC38BA">
            <w:pPr>
              <w:spacing w:line="240" w:lineRule="auto"/>
              <w:rPr>
                <w:b/>
              </w:rPr>
            </w:pPr>
          </w:p>
        </w:tc>
        <w:tc>
          <w:tcPr>
            <w:tcW w:w="660" w:type="pct"/>
            <w:tcBorders>
              <w:left w:val="double" w:sz="4" w:space="0" w:color="auto"/>
            </w:tcBorders>
          </w:tcPr>
          <w:p w14:paraId="32E5ADF8" w14:textId="77777777" w:rsidR="00053F2D" w:rsidRPr="002A14F7" w:rsidRDefault="00053F2D" w:rsidP="00EC38BA">
            <w:pPr>
              <w:spacing w:line="240" w:lineRule="auto"/>
              <w:jc w:val="center"/>
              <w:rPr>
                <w:b/>
              </w:rPr>
            </w:pPr>
            <w:r w:rsidRPr="002A14F7">
              <w:rPr>
                <w:b/>
              </w:rPr>
              <w:t>Swan</w:t>
            </w:r>
          </w:p>
        </w:tc>
        <w:tc>
          <w:tcPr>
            <w:tcW w:w="779" w:type="pct"/>
          </w:tcPr>
          <w:p w14:paraId="304FD79D" w14:textId="77777777" w:rsidR="00053F2D" w:rsidRPr="002A14F7" w:rsidRDefault="00053F2D" w:rsidP="00EC38BA">
            <w:pPr>
              <w:spacing w:line="240" w:lineRule="auto"/>
              <w:jc w:val="center"/>
              <w:rPr>
                <w:b/>
              </w:rPr>
            </w:pPr>
            <w:r w:rsidRPr="002A14F7">
              <w:rPr>
                <w:b/>
              </w:rPr>
              <w:t>VisMod</w:t>
            </w:r>
          </w:p>
        </w:tc>
        <w:tc>
          <w:tcPr>
            <w:tcW w:w="804" w:type="pct"/>
          </w:tcPr>
          <w:p w14:paraId="020F77AF" w14:textId="77777777" w:rsidR="00053F2D" w:rsidRPr="002A14F7" w:rsidRDefault="00053F2D" w:rsidP="00EC38BA">
            <w:pPr>
              <w:spacing w:line="240" w:lineRule="auto"/>
              <w:jc w:val="center"/>
              <w:rPr>
                <w:b/>
              </w:rPr>
            </w:pPr>
            <w:r w:rsidRPr="002A14F7">
              <w:rPr>
                <w:b/>
              </w:rPr>
              <w:t>jGRASP</w:t>
            </w:r>
          </w:p>
        </w:tc>
        <w:tc>
          <w:tcPr>
            <w:tcW w:w="877" w:type="pct"/>
          </w:tcPr>
          <w:p w14:paraId="266F194A" w14:textId="77777777" w:rsidR="00053F2D" w:rsidRPr="002A14F7" w:rsidRDefault="00053F2D" w:rsidP="00EC38BA">
            <w:pPr>
              <w:spacing w:line="240" w:lineRule="auto"/>
              <w:jc w:val="center"/>
              <w:rPr>
                <w:b/>
              </w:rPr>
            </w:pPr>
            <w:r w:rsidRPr="002A14F7">
              <w:rPr>
                <w:b/>
              </w:rPr>
              <w:t>Jype</w:t>
            </w:r>
          </w:p>
        </w:tc>
        <w:tc>
          <w:tcPr>
            <w:tcW w:w="930" w:type="pct"/>
          </w:tcPr>
          <w:p w14:paraId="0F2A05E1" w14:textId="77777777" w:rsidR="00053F2D" w:rsidRPr="002A14F7" w:rsidRDefault="00053F2D" w:rsidP="00EC38BA">
            <w:pPr>
              <w:spacing w:line="240" w:lineRule="auto"/>
              <w:jc w:val="center"/>
              <w:rPr>
                <w:b/>
              </w:rPr>
            </w:pPr>
            <w:r w:rsidRPr="002A14F7">
              <w:rPr>
                <w:b/>
              </w:rPr>
              <w:t>OPT</w:t>
            </w:r>
          </w:p>
        </w:tc>
      </w:tr>
      <w:tr w:rsidR="00053F2D" w14:paraId="0523A0D7" w14:textId="77777777" w:rsidTr="00EC38BA">
        <w:tc>
          <w:tcPr>
            <w:tcW w:w="950" w:type="pct"/>
            <w:tcBorders>
              <w:right w:val="double" w:sz="4" w:space="0" w:color="auto"/>
            </w:tcBorders>
          </w:tcPr>
          <w:p w14:paraId="0612EC36" w14:textId="77777777" w:rsidR="00053F2D" w:rsidRPr="002779CB" w:rsidRDefault="00053F2D" w:rsidP="00EC38BA">
            <w:pPr>
              <w:spacing w:line="240" w:lineRule="auto"/>
              <w:rPr>
                <w:b/>
              </w:rPr>
            </w:pPr>
            <w:r w:rsidRPr="002779CB">
              <w:rPr>
                <w:b/>
              </w:rPr>
              <w:t>Tahun</w:t>
            </w:r>
          </w:p>
        </w:tc>
        <w:tc>
          <w:tcPr>
            <w:tcW w:w="660" w:type="pct"/>
            <w:tcBorders>
              <w:left w:val="double" w:sz="4" w:space="0" w:color="auto"/>
            </w:tcBorders>
          </w:tcPr>
          <w:p w14:paraId="1EFC7D0E" w14:textId="77777777" w:rsidR="00053F2D" w:rsidRDefault="00053F2D" w:rsidP="00EC38BA">
            <w:pPr>
              <w:spacing w:line="240" w:lineRule="auto"/>
              <w:jc w:val="center"/>
            </w:pPr>
            <w:r>
              <w:t>1996</w:t>
            </w:r>
          </w:p>
        </w:tc>
        <w:tc>
          <w:tcPr>
            <w:tcW w:w="779" w:type="pct"/>
          </w:tcPr>
          <w:p w14:paraId="575646B8" w14:textId="77777777" w:rsidR="00053F2D" w:rsidRDefault="00053F2D" w:rsidP="00EC38BA">
            <w:pPr>
              <w:spacing w:line="240" w:lineRule="auto"/>
              <w:jc w:val="center"/>
            </w:pPr>
            <w:r>
              <w:t>1999</w:t>
            </w:r>
          </w:p>
        </w:tc>
        <w:tc>
          <w:tcPr>
            <w:tcW w:w="804" w:type="pct"/>
          </w:tcPr>
          <w:p w14:paraId="23E3E95F" w14:textId="77777777" w:rsidR="00053F2D" w:rsidRDefault="00053F2D" w:rsidP="00EC38BA">
            <w:pPr>
              <w:spacing w:line="240" w:lineRule="auto"/>
              <w:jc w:val="center"/>
            </w:pPr>
            <w:r>
              <w:t>2004</w:t>
            </w:r>
          </w:p>
        </w:tc>
        <w:tc>
          <w:tcPr>
            <w:tcW w:w="877" w:type="pct"/>
          </w:tcPr>
          <w:p w14:paraId="797CA3E5" w14:textId="77777777" w:rsidR="00053F2D" w:rsidRDefault="00053F2D" w:rsidP="00EC38BA">
            <w:pPr>
              <w:spacing w:line="240" w:lineRule="auto"/>
              <w:jc w:val="center"/>
            </w:pPr>
            <w:r>
              <w:t>2009</w:t>
            </w:r>
          </w:p>
        </w:tc>
        <w:tc>
          <w:tcPr>
            <w:tcW w:w="930" w:type="pct"/>
          </w:tcPr>
          <w:p w14:paraId="3DA885D9" w14:textId="77777777" w:rsidR="00053F2D" w:rsidRDefault="00053F2D" w:rsidP="00EC38BA">
            <w:pPr>
              <w:spacing w:line="240" w:lineRule="auto"/>
              <w:jc w:val="center"/>
            </w:pPr>
            <w:r>
              <w:t>2010</w:t>
            </w:r>
          </w:p>
        </w:tc>
      </w:tr>
      <w:tr w:rsidR="00053F2D" w14:paraId="1CF3EBBE" w14:textId="77777777" w:rsidTr="00EC38BA">
        <w:tc>
          <w:tcPr>
            <w:tcW w:w="950" w:type="pct"/>
            <w:tcBorders>
              <w:right w:val="double" w:sz="4" w:space="0" w:color="auto"/>
            </w:tcBorders>
          </w:tcPr>
          <w:p w14:paraId="42DE04C3" w14:textId="77777777" w:rsidR="00053F2D" w:rsidRPr="002779CB" w:rsidRDefault="00053F2D" w:rsidP="00EC38BA">
            <w:pPr>
              <w:spacing w:line="240" w:lineRule="auto"/>
              <w:rPr>
                <w:b/>
              </w:rPr>
            </w:pPr>
            <w:r w:rsidRPr="002779CB">
              <w:rPr>
                <w:b/>
              </w:rPr>
              <w:t>Metode</w:t>
            </w:r>
          </w:p>
        </w:tc>
        <w:tc>
          <w:tcPr>
            <w:tcW w:w="660" w:type="pct"/>
            <w:tcBorders>
              <w:left w:val="double" w:sz="4" w:space="0" w:color="auto"/>
            </w:tcBorders>
          </w:tcPr>
          <w:p w14:paraId="5A699091" w14:textId="77777777" w:rsidR="00053F2D" w:rsidRDefault="00053F2D" w:rsidP="00EC38BA">
            <w:pPr>
              <w:spacing w:line="240" w:lineRule="auto"/>
              <w:jc w:val="left"/>
            </w:pPr>
            <w:r>
              <w:t>Anotasi</w:t>
            </w:r>
          </w:p>
        </w:tc>
        <w:tc>
          <w:tcPr>
            <w:tcW w:w="779" w:type="pct"/>
          </w:tcPr>
          <w:p w14:paraId="1EDC01D0" w14:textId="77777777" w:rsidR="00053F2D" w:rsidRDefault="00053F2D" w:rsidP="00EC38BA">
            <w:pPr>
              <w:spacing w:line="240" w:lineRule="auto"/>
              <w:jc w:val="left"/>
            </w:pPr>
            <w:r w:rsidRPr="000A0C54">
              <w:rPr>
                <w:i/>
              </w:rPr>
              <w:t>Pointer</w:t>
            </w:r>
            <w:r>
              <w:t xml:space="preserve"> dan </w:t>
            </w:r>
            <w:r w:rsidRPr="000A0C54">
              <w:rPr>
                <w:i/>
              </w:rPr>
              <w:t>reference</w:t>
            </w:r>
          </w:p>
        </w:tc>
        <w:tc>
          <w:tcPr>
            <w:tcW w:w="804" w:type="pct"/>
          </w:tcPr>
          <w:p w14:paraId="793E5B0E" w14:textId="77777777" w:rsidR="00053F2D" w:rsidRPr="008B64C8" w:rsidRDefault="00053F2D" w:rsidP="00EC38BA">
            <w:pPr>
              <w:spacing w:line="240" w:lineRule="auto"/>
              <w:jc w:val="left"/>
            </w:pPr>
            <w:r w:rsidRPr="008B64C8">
              <w:rPr>
                <w:i/>
              </w:rPr>
              <w:t>Pointer</w:t>
            </w:r>
            <w:r>
              <w:t xml:space="preserve">, </w:t>
            </w:r>
            <w:r w:rsidRPr="008B64C8">
              <w:rPr>
                <w:i/>
              </w:rPr>
              <w:t>reference</w:t>
            </w:r>
            <w:r>
              <w:t>, Identifikasi nama variabel dan struktur kelas</w:t>
            </w:r>
          </w:p>
        </w:tc>
        <w:tc>
          <w:tcPr>
            <w:tcW w:w="877" w:type="pct"/>
          </w:tcPr>
          <w:p w14:paraId="683827C3" w14:textId="77777777" w:rsidR="00053F2D" w:rsidRPr="0027280E" w:rsidRDefault="00053F2D" w:rsidP="00EC38BA">
            <w:pPr>
              <w:spacing w:line="240" w:lineRule="auto"/>
              <w:jc w:val="left"/>
              <w:rPr>
                <w:i/>
              </w:rPr>
            </w:pPr>
            <w:r w:rsidRPr="0027280E">
              <w:rPr>
                <w:i/>
              </w:rPr>
              <w:t>Matrix Framework</w:t>
            </w:r>
          </w:p>
        </w:tc>
        <w:tc>
          <w:tcPr>
            <w:tcW w:w="930" w:type="pct"/>
          </w:tcPr>
          <w:p w14:paraId="4D5A5176" w14:textId="77777777" w:rsidR="00053F2D" w:rsidRDefault="00053F2D" w:rsidP="00EC38BA">
            <w:pPr>
              <w:spacing w:line="240" w:lineRule="auto"/>
              <w:jc w:val="left"/>
            </w:pPr>
            <w:r>
              <w:t xml:space="preserve">Eksekusi </w:t>
            </w:r>
            <w:r w:rsidRPr="00A94E1C">
              <w:rPr>
                <w:i/>
              </w:rPr>
              <w:t>trace JSON</w:t>
            </w:r>
          </w:p>
        </w:tc>
      </w:tr>
      <w:tr w:rsidR="00053F2D" w14:paraId="5B21707B" w14:textId="77777777" w:rsidTr="00EC38BA">
        <w:tc>
          <w:tcPr>
            <w:tcW w:w="950" w:type="pct"/>
            <w:tcBorders>
              <w:right w:val="double" w:sz="4" w:space="0" w:color="auto"/>
            </w:tcBorders>
          </w:tcPr>
          <w:p w14:paraId="54A7A3A0" w14:textId="77777777" w:rsidR="00053F2D" w:rsidRPr="002779CB" w:rsidRDefault="00053F2D" w:rsidP="00EC38BA">
            <w:pPr>
              <w:spacing w:line="240" w:lineRule="auto"/>
              <w:rPr>
                <w:b/>
              </w:rPr>
            </w:pPr>
            <w:r w:rsidRPr="002779CB">
              <w:rPr>
                <w:b/>
              </w:rPr>
              <w:t>Fitur</w:t>
            </w:r>
          </w:p>
        </w:tc>
        <w:tc>
          <w:tcPr>
            <w:tcW w:w="660" w:type="pct"/>
            <w:tcBorders>
              <w:left w:val="double" w:sz="4" w:space="0" w:color="auto"/>
            </w:tcBorders>
          </w:tcPr>
          <w:p w14:paraId="3E3D1588" w14:textId="77777777" w:rsidR="00053F2D" w:rsidRDefault="00053F2D" w:rsidP="00EC38BA">
            <w:pPr>
              <w:spacing w:line="240" w:lineRule="auto"/>
              <w:jc w:val="left"/>
            </w:pPr>
            <w:r w:rsidRPr="00D27351">
              <w:rPr>
                <w:i/>
              </w:rPr>
              <w:t>Custom</w:t>
            </w:r>
            <w:r>
              <w:t xml:space="preserve"> visualisasi, </w:t>
            </w:r>
            <w:r w:rsidRPr="00D27351">
              <w:rPr>
                <w:i/>
              </w:rPr>
              <w:t>pan</w:t>
            </w:r>
            <w:r>
              <w:t xml:space="preserve">, dan </w:t>
            </w:r>
            <w:r w:rsidRPr="00D27351">
              <w:rPr>
                <w:i/>
              </w:rPr>
              <w:t>zoom</w:t>
            </w:r>
          </w:p>
        </w:tc>
        <w:tc>
          <w:tcPr>
            <w:tcW w:w="779" w:type="pct"/>
          </w:tcPr>
          <w:p w14:paraId="486FC52B" w14:textId="77777777" w:rsidR="00053F2D" w:rsidRDefault="00053F2D" w:rsidP="00EC38BA">
            <w:pPr>
              <w:spacing w:line="240" w:lineRule="auto"/>
              <w:jc w:val="left"/>
            </w:pPr>
            <w:r>
              <w:t xml:space="preserve">Pengecekan kesalahan sintaks, </w:t>
            </w:r>
            <w:r w:rsidRPr="00D27351">
              <w:rPr>
                <w:i/>
              </w:rPr>
              <w:t>pretty printer</w:t>
            </w:r>
          </w:p>
        </w:tc>
        <w:tc>
          <w:tcPr>
            <w:tcW w:w="804" w:type="pct"/>
          </w:tcPr>
          <w:p w14:paraId="02EBD665" w14:textId="77777777" w:rsidR="00053F2D" w:rsidRPr="00D27351" w:rsidRDefault="00053F2D" w:rsidP="00EC38BA">
            <w:pPr>
              <w:spacing w:line="240" w:lineRule="auto"/>
              <w:jc w:val="left"/>
              <w:rPr>
                <w:i/>
              </w:rPr>
            </w:pPr>
            <w:r w:rsidRPr="00D27351">
              <w:rPr>
                <w:i/>
              </w:rPr>
              <w:t>Extensible framework</w:t>
            </w:r>
          </w:p>
        </w:tc>
        <w:tc>
          <w:tcPr>
            <w:tcW w:w="877" w:type="pct"/>
          </w:tcPr>
          <w:p w14:paraId="2C8C9704" w14:textId="77777777" w:rsidR="00053F2D" w:rsidRPr="00D27351" w:rsidRDefault="00053F2D" w:rsidP="00EC38BA">
            <w:pPr>
              <w:spacing w:line="240" w:lineRule="auto"/>
              <w:jc w:val="left"/>
              <w:rPr>
                <w:i/>
              </w:rPr>
            </w:pPr>
            <w:r w:rsidRPr="00D27351">
              <w:rPr>
                <w:i/>
              </w:rPr>
              <w:t>Automatic assessment tool</w:t>
            </w:r>
          </w:p>
        </w:tc>
        <w:tc>
          <w:tcPr>
            <w:tcW w:w="930" w:type="pct"/>
          </w:tcPr>
          <w:p w14:paraId="288A4262" w14:textId="77777777" w:rsidR="00053F2D" w:rsidRDefault="00053F2D" w:rsidP="00EC38BA">
            <w:pPr>
              <w:spacing w:line="240" w:lineRule="auto"/>
              <w:jc w:val="left"/>
            </w:pPr>
            <w:r w:rsidRPr="00D27351">
              <w:rPr>
                <w:i/>
              </w:rPr>
              <w:t>Embeddable</w:t>
            </w:r>
            <w:r>
              <w:t xml:space="preserve">, kolaborasi, </w:t>
            </w:r>
            <w:r w:rsidRPr="00D27351">
              <w:rPr>
                <w:i/>
              </w:rPr>
              <w:t>chat</w:t>
            </w:r>
          </w:p>
        </w:tc>
      </w:tr>
      <w:tr w:rsidR="00053F2D" w14:paraId="518E3F55" w14:textId="77777777" w:rsidTr="00EC38BA">
        <w:tc>
          <w:tcPr>
            <w:tcW w:w="950" w:type="pct"/>
            <w:tcBorders>
              <w:right w:val="double" w:sz="4" w:space="0" w:color="auto"/>
            </w:tcBorders>
          </w:tcPr>
          <w:p w14:paraId="2CE51872" w14:textId="77777777" w:rsidR="00053F2D" w:rsidRPr="002779CB" w:rsidRDefault="00053F2D" w:rsidP="00EC38BA">
            <w:pPr>
              <w:spacing w:line="240" w:lineRule="auto"/>
              <w:rPr>
                <w:b/>
                <w:i/>
              </w:rPr>
            </w:pPr>
            <w:r w:rsidRPr="002779CB">
              <w:rPr>
                <w:b/>
                <w:i/>
              </w:rPr>
              <w:t>Platform</w:t>
            </w:r>
          </w:p>
        </w:tc>
        <w:tc>
          <w:tcPr>
            <w:tcW w:w="660" w:type="pct"/>
            <w:tcBorders>
              <w:left w:val="double" w:sz="4" w:space="0" w:color="auto"/>
            </w:tcBorders>
          </w:tcPr>
          <w:p w14:paraId="6BE78742" w14:textId="77777777" w:rsidR="00053F2D" w:rsidRDefault="00053F2D" w:rsidP="00EC38BA">
            <w:pPr>
              <w:spacing w:line="240" w:lineRule="auto"/>
              <w:jc w:val="left"/>
            </w:pPr>
            <w:r>
              <w:t xml:space="preserve">Komputer </w:t>
            </w:r>
            <w:r w:rsidRPr="00A94E1C">
              <w:rPr>
                <w:i/>
              </w:rPr>
              <w:t>desktop</w:t>
            </w:r>
          </w:p>
        </w:tc>
        <w:tc>
          <w:tcPr>
            <w:tcW w:w="779" w:type="pct"/>
          </w:tcPr>
          <w:p w14:paraId="2C3CD182" w14:textId="77777777" w:rsidR="00053F2D" w:rsidRDefault="00053F2D" w:rsidP="00EC38BA">
            <w:pPr>
              <w:spacing w:line="240" w:lineRule="auto"/>
              <w:jc w:val="left"/>
            </w:pPr>
            <w:r>
              <w:t xml:space="preserve">Komputer </w:t>
            </w:r>
            <w:r w:rsidRPr="000A0C54">
              <w:rPr>
                <w:i/>
              </w:rPr>
              <w:t>desktop</w:t>
            </w:r>
          </w:p>
        </w:tc>
        <w:tc>
          <w:tcPr>
            <w:tcW w:w="804" w:type="pct"/>
          </w:tcPr>
          <w:p w14:paraId="343E3CAC" w14:textId="77777777" w:rsidR="00053F2D" w:rsidRDefault="00053F2D" w:rsidP="00EC38BA">
            <w:pPr>
              <w:spacing w:line="240" w:lineRule="auto"/>
              <w:jc w:val="left"/>
            </w:pPr>
            <w:r>
              <w:t>JVM</w:t>
            </w:r>
          </w:p>
        </w:tc>
        <w:tc>
          <w:tcPr>
            <w:tcW w:w="877" w:type="pct"/>
          </w:tcPr>
          <w:p w14:paraId="52AA6129" w14:textId="77777777" w:rsidR="00053F2D" w:rsidRDefault="00053F2D" w:rsidP="00EC38BA">
            <w:pPr>
              <w:spacing w:line="240" w:lineRule="auto"/>
              <w:jc w:val="left"/>
            </w:pPr>
            <w:r>
              <w:t>JVM, web</w:t>
            </w:r>
          </w:p>
        </w:tc>
        <w:tc>
          <w:tcPr>
            <w:tcW w:w="930" w:type="pct"/>
          </w:tcPr>
          <w:p w14:paraId="6D5E3117" w14:textId="77777777" w:rsidR="00053F2D" w:rsidRDefault="00053F2D" w:rsidP="00EC38BA">
            <w:pPr>
              <w:spacing w:line="240" w:lineRule="auto"/>
              <w:jc w:val="left"/>
            </w:pPr>
            <w:r>
              <w:t>web</w:t>
            </w:r>
          </w:p>
        </w:tc>
      </w:tr>
      <w:tr w:rsidR="00053F2D" w14:paraId="3D8C5E50" w14:textId="77777777" w:rsidTr="00EC38BA">
        <w:tc>
          <w:tcPr>
            <w:tcW w:w="950" w:type="pct"/>
            <w:tcBorders>
              <w:right w:val="double" w:sz="4" w:space="0" w:color="auto"/>
            </w:tcBorders>
          </w:tcPr>
          <w:p w14:paraId="59208302" w14:textId="77777777" w:rsidR="00053F2D" w:rsidRPr="002779CB" w:rsidRDefault="00053F2D" w:rsidP="00EC38BA">
            <w:pPr>
              <w:spacing w:line="240" w:lineRule="auto"/>
              <w:rPr>
                <w:b/>
              </w:rPr>
            </w:pPr>
            <w:r w:rsidRPr="002779CB">
              <w:rPr>
                <w:b/>
              </w:rPr>
              <w:t>Eksekusi Kode</w:t>
            </w:r>
            <w:r>
              <w:rPr>
                <w:b/>
              </w:rPr>
              <w:t xml:space="preserve"> Program</w:t>
            </w:r>
          </w:p>
        </w:tc>
        <w:tc>
          <w:tcPr>
            <w:tcW w:w="660" w:type="pct"/>
            <w:tcBorders>
              <w:left w:val="double" w:sz="4" w:space="0" w:color="auto"/>
            </w:tcBorders>
          </w:tcPr>
          <w:p w14:paraId="4F4EC97B" w14:textId="77777777" w:rsidR="00053F2D" w:rsidRDefault="00053F2D" w:rsidP="00EC38BA">
            <w:pPr>
              <w:spacing w:line="240" w:lineRule="auto"/>
              <w:jc w:val="left"/>
            </w:pPr>
            <w:r>
              <w:t>C/C++</w:t>
            </w:r>
          </w:p>
        </w:tc>
        <w:tc>
          <w:tcPr>
            <w:tcW w:w="779" w:type="pct"/>
          </w:tcPr>
          <w:p w14:paraId="1C9440CA" w14:textId="77777777" w:rsidR="00053F2D" w:rsidRDefault="00053F2D" w:rsidP="00EC38BA">
            <w:pPr>
              <w:spacing w:line="240" w:lineRule="auto"/>
              <w:jc w:val="left"/>
            </w:pPr>
            <w:r>
              <w:t>Modula-2</w:t>
            </w:r>
          </w:p>
        </w:tc>
        <w:tc>
          <w:tcPr>
            <w:tcW w:w="804" w:type="pct"/>
          </w:tcPr>
          <w:p w14:paraId="7E863555" w14:textId="77777777" w:rsidR="00053F2D" w:rsidRDefault="00053F2D" w:rsidP="00EC38BA">
            <w:pPr>
              <w:spacing w:line="240" w:lineRule="auto"/>
              <w:jc w:val="left"/>
            </w:pPr>
            <w:r>
              <w:t>Java</w:t>
            </w:r>
          </w:p>
        </w:tc>
        <w:tc>
          <w:tcPr>
            <w:tcW w:w="877" w:type="pct"/>
          </w:tcPr>
          <w:p w14:paraId="7DB907AB" w14:textId="77777777" w:rsidR="00053F2D" w:rsidRDefault="00053F2D" w:rsidP="00EC38BA">
            <w:pPr>
              <w:spacing w:line="240" w:lineRule="auto"/>
              <w:jc w:val="left"/>
            </w:pPr>
            <w:r>
              <w:t>Python</w:t>
            </w:r>
          </w:p>
        </w:tc>
        <w:tc>
          <w:tcPr>
            <w:tcW w:w="930" w:type="pct"/>
          </w:tcPr>
          <w:p w14:paraId="3E682CD3" w14:textId="36579F29" w:rsidR="00053F2D" w:rsidRDefault="00053F2D" w:rsidP="00EC38BA">
            <w:pPr>
              <w:spacing w:line="240" w:lineRule="auto"/>
              <w:jc w:val="left"/>
            </w:pPr>
            <w:r>
              <w:t>Python, C/C++, Java</w:t>
            </w:r>
            <w:r w:rsidR="00C9506A">
              <w:t>Script, Typescript, Java, Ruby</w:t>
            </w:r>
          </w:p>
        </w:tc>
      </w:tr>
      <w:tr w:rsidR="00053F2D" w14:paraId="6148AC94" w14:textId="77777777" w:rsidTr="00EC38BA">
        <w:tc>
          <w:tcPr>
            <w:tcW w:w="950" w:type="pct"/>
            <w:tcBorders>
              <w:right w:val="double" w:sz="4" w:space="0" w:color="auto"/>
            </w:tcBorders>
          </w:tcPr>
          <w:p w14:paraId="4D0AFDBA" w14:textId="77777777" w:rsidR="00053F2D" w:rsidRPr="002779CB" w:rsidRDefault="00053F2D" w:rsidP="00EC38BA">
            <w:pPr>
              <w:spacing w:line="240" w:lineRule="auto"/>
              <w:rPr>
                <w:b/>
              </w:rPr>
            </w:pPr>
            <w:r w:rsidRPr="002779CB">
              <w:rPr>
                <w:b/>
              </w:rPr>
              <w:t>Visual Struktur Data</w:t>
            </w:r>
          </w:p>
        </w:tc>
        <w:tc>
          <w:tcPr>
            <w:tcW w:w="660" w:type="pct"/>
            <w:tcBorders>
              <w:left w:val="double" w:sz="4" w:space="0" w:color="auto"/>
            </w:tcBorders>
          </w:tcPr>
          <w:p w14:paraId="39B49A2B" w14:textId="77777777" w:rsidR="00053F2D" w:rsidRDefault="00053F2D" w:rsidP="00EC38BA">
            <w:pPr>
              <w:spacing w:line="240" w:lineRule="auto"/>
              <w:jc w:val="left"/>
            </w:pPr>
            <w:r>
              <w:t xml:space="preserve">Graf, pohon, </w:t>
            </w:r>
            <w:r w:rsidRPr="00D27351">
              <w:rPr>
                <w:i/>
              </w:rPr>
              <w:t>list</w:t>
            </w:r>
            <w:r>
              <w:t xml:space="preserve">, dan </w:t>
            </w:r>
            <w:r w:rsidRPr="00D27351">
              <w:rPr>
                <w:i/>
              </w:rPr>
              <w:t>array</w:t>
            </w:r>
          </w:p>
        </w:tc>
        <w:tc>
          <w:tcPr>
            <w:tcW w:w="779" w:type="pct"/>
          </w:tcPr>
          <w:p w14:paraId="608B360A" w14:textId="77777777" w:rsidR="00053F2D" w:rsidRDefault="00053F2D" w:rsidP="00EC38BA">
            <w:pPr>
              <w:spacing w:line="240" w:lineRule="auto"/>
              <w:jc w:val="left"/>
            </w:pPr>
            <w:r w:rsidRPr="00D27351">
              <w:rPr>
                <w:i/>
              </w:rPr>
              <w:t>List</w:t>
            </w:r>
            <w:r>
              <w:t>, pohon</w:t>
            </w:r>
          </w:p>
        </w:tc>
        <w:tc>
          <w:tcPr>
            <w:tcW w:w="804" w:type="pct"/>
          </w:tcPr>
          <w:p w14:paraId="57A51657" w14:textId="77777777" w:rsidR="00053F2D" w:rsidRDefault="00053F2D" w:rsidP="00EC38BA">
            <w:pPr>
              <w:spacing w:line="240" w:lineRule="auto"/>
              <w:jc w:val="left"/>
            </w:pPr>
            <w:r>
              <w:t xml:space="preserve">Tumpukan, antrian, </w:t>
            </w:r>
            <w:r w:rsidRPr="00D27351">
              <w:rPr>
                <w:i/>
              </w:rPr>
              <w:t>Binary Tree</w:t>
            </w:r>
            <w:r>
              <w:t xml:space="preserve">, </w:t>
            </w:r>
            <w:r w:rsidRPr="00D27351">
              <w:rPr>
                <w:i/>
              </w:rPr>
              <w:t>linked list</w:t>
            </w:r>
            <w:r>
              <w:t xml:space="preserve">, </w:t>
            </w:r>
            <w:r w:rsidRPr="00D27351">
              <w:rPr>
                <w:i/>
              </w:rPr>
              <w:t>hash table</w:t>
            </w:r>
          </w:p>
        </w:tc>
        <w:tc>
          <w:tcPr>
            <w:tcW w:w="877" w:type="pct"/>
          </w:tcPr>
          <w:p w14:paraId="7356F958" w14:textId="77777777" w:rsidR="00053F2D" w:rsidRPr="00D27351" w:rsidRDefault="00053F2D" w:rsidP="00EC38BA">
            <w:pPr>
              <w:spacing w:line="240" w:lineRule="auto"/>
              <w:jc w:val="left"/>
              <w:rPr>
                <w:i/>
              </w:rPr>
            </w:pPr>
            <w:r w:rsidRPr="00D27351">
              <w:rPr>
                <w:i/>
              </w:rPr>
              <w:t>Binary search tree</w:t>
            </w:r>
          </w:p>
        </w:tc>
        <w:tc>
          <w:tcPr>
            <w:tcW w:w="930" w:type="pct"/>
          </w:tcPr>
          <w:p w14:paraId="6AA89AD4" w14:textId="77777777" w:rsidR="00053F2D" w:rsidRDefault="00053F2D" w:rsidP="00EC38BA">
            <w:pPr>
              <w:spacing w:line="240" w:lineRule="auto"/>
              <w:jc w:val="left"/>
            </w:pPr>
            <w:r>
              <w:t>-</w:t>
            </w:r>
          </w:p>
        </w:tc>
      </w:tr>
    </w:tbl>
    <w:p w14:paraId="3C118361" w14:textId="77777777" w:rsidR="008053A4" w:rsidRDefault="008053A4" w:rsidP="008053A4"/>
    <w:p w14:paraId="06EA035F" w14:textId="77777777" w:rsidR="008053A4" w:rsidRDefault="00EC10E4" w:rsidP="008053A4">
      <w:r>
        <w:t xml:space="preserve">Pada Tabel II.1 menunjukkan data perbandingan kakas VP yang telah dieksplor. Hasil eksplorasi diperoleh bahwa tidak ada satu pun kakas VP berbasis web dengan bahasa C atau C++ yang dapat menampilkan visual graf. Sehingga ini menjadi peluang untuk penelitian lebih lanjut dalam pengembangannya. Terutama </w:t>
      </w:r>
      <w:r>
        <w:lastRenderedPageBreak/>
        <w:t xml:space="preserve">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D62609">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77777777"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interaksi visual.</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176" w:name="_Toc485359593"/>
      <w:bookmarkStart w:id="177" w:name="_Toc492282620"/>
      <w:bookmarkStart w:id="178" w:name="_Toc503383046"/>
      <w:bookmarkStart w:id="179" w:name="_Toc504114456"/>
      <w:r>
        <w:lastRenderedPageBreak/>
        <w:t>Bab III Analisis Masalah</w:t>
      </w:r>
      <w:bookmarkEnd w:id="176"/>
      <w:bookmarkEnd w:id="177"/>
      <w:bookmarkEnd w:id="178"/>
      <w:bookmarkEnd w:id="179"/>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2B6F8C9F" w:rsidR="0071752A" w:rsidRDefault="0071752A" w:rsidP="00340AE9"/>
    <w:p w14:paraId="4667A299" w14:textId="2F483987" w:rsidR="00340AE9" w:rsidRDefault="00340AE9" w:rsidP="00340AE9">
      <w:pPr>
        <w:pStyle w:val="Heading2"/>
      </w:pPr>
      <w:bookmarkStart w:id="180" w:name="_Toc485359600"/>
      <w:bookmarkStart w:id="181" w:name="_Toc492282627"/>
      <w:bookmarkStart w:id="182" w:name="_Toc503383047"/>
      <w:bookmarkStart w:id="183" w:name="_Toc504114457"/>
      <w:r>
        <w:t xml:space="preserve">III.1 Analisis </w:t>
      </w:r>
      <w:bookmarkEnd w:id="180"/>
      <w:bookmarkEnd w:id="181"/>
      <w:r w:rsidR="0065489C">
        <w:t xml:space="preserve">Tujuan </w:t>
      </w:r>
      <w:r>
        <w:t>Visualisasi Graf</w:t>
      </w:r>
      <w:bookmarkEnd w:id="182"/>
      <w:bookmarkEnd w:id="183"/>
    </w:p>
    <w:p w14:paraId="79E2DFBA" w14:textId="3CABE352" w:rsidR="00A03EE9" w:rsidRDefault="00DB0F56" w:rsidP="00340AE9">
      <w:r>
        <w:t>Visualisasi</w:t>
      </w:r>
      <w:r w:rsidR="00351DB3" w:rsidRPr="00D62609">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5D7F5B68" w:rsidR="00DB0F56" w:rsidRDefault="007B2154" w:rsidP="00340AE9">
      <w:r>
        <w:t xml:space="preserve">Tujuan utama visualisasi adalah untuk menyampaikan informasi melalui indera visual manusia menuju otak manusia dengan menampilkan gambar pada layar komputer </w:t>
      </w:r>
      <w:r>
        <w:fldChar w:fldCharType="begin"/>
      </w:r>
      <w:r>
        <w:instrText xml:space="preserve"> ADDIN ZOTERO_ITEM CSL_CITATION {"citationID":"1jns1c41u4","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7B2154">
        <w:rPr>
          <w:rFonts w:cs="Times New Roman"/>
        </w:rPr>
        <w:t>(Diehl, 2007)</w:t>
      </w:r>
      <w:r>
        <w:fldChar w:fldCharType="end"/>
      </w:r>
      <w:r>
        <w:t xml:space="preserve">. Informasi </w:t>
      </w:r>
      <w:r w:rsidR="003C4249">
        <w:t>yang ingin disampaikan</w:t>
      </w:r>
      <w:r w:rsidR="008F7BDF">
        <w:t xml:space="preserve"> berupa eksekusi graf kode program. </w:t>
      </w:r>
      <w:bookmarkStart w:id="184" w:name="_GoBack"/>
      <w:bookmarkEnd w:id="184"/>
      <w:r w:rsidR="008F7BDF">
        <w:t xml:space="preserve">Di dalam eksekusi </w:t>
      </w:r>
      <w:r w:rsidR="00D33935">
        <w:t xml:space="preserve">graf </w:t>
      </w:r>
      <w:r w:rsidR="008F7BDF">
        <w:t xml:space="preserve">kode program terdapat </w:t>
      </w:r>
      <w:r w:rsidR="008F7BDF" w:rsidRPr="0066520C">
        <w:rPr>
          <w:highlight w:val="yellow"/>
        </w:rPr>
        <w:t>proses pertukaran data antar memori komputer</w:t>
      </w:r>
      <w:r w:rsidR="000657A6">
        <w:t xml:space="preserve"> yang tidak dapat dilihat oleh indera visual manusia</w:t>
      </w:r>
      <w:r w:rsidR="008F7BDF">
        <w:t>.</w:t>
      </w:r>
      <w:r w:rsidR="00D33935">
        <w:t xml:space="preserve"> </w:t>
      </w:r>
      <w:r w:rsidR="000657A6">
        <w:t>Diharapkan 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0745B9C7"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proses kognisi,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lastRenderedPageBreak/>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33359C">
      <w:pPr>
        <w:pStyle w:val="ListParagraph"/>
        <w:numPr>
          <w:ilvl w:val="0"/>
          <w:numId w:val="65"/>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33359C">
      <w:pPr>
        <w:pStyle w:val="ListParagraph"/>
        <w:numPr>
          <w:ilvl w:val="0"/>
          <w:numId w:val="65"/>
        </w:numPr>
        <w:ind w:left="426"/>
      </w:pPr>
      <w:r>
        <w:t>Mampu memperbaiki kesalahan graf kode program</w:t>
      </w:r>
      <w:r w:rsidR="00D0264D">
        <w:t>;</w:t>
      </w:r>
    </w:p>
    <w:p w14:paraId="020C134B" w14:textId="77777777" w:rsidR="00D0264D" w:rsidRDefault="00C5132F" w:rsidP="0033359C">
      <w:pPr>
        <w:pStyle w:val="ListParagraph"/>
        <w:numPr>
          <w:ilvl w:val="0"/>
          <w:numId w:val="65"/>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39745C59" w:rsidR="00D0264D" w:rsidRDefault="00D0264D" w:rsidP="0033359C">
      <w:pPr>
        <w:pStyle w:val="ListParagraph"/>
        <w:numPr>
          <w:ilvl w:val="0"/>
          <w:numId w:val="65"/>
        </w:numPr>
        <w:ind w:left="426"/>
      </w:pPr>
      <w:r>
        <w:t xml:space="preserve">Mampu menjelaskan setiap prosedur, operasi, langkah-langkah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42BCFF3B" w14:textId="752C669C" w:rsidR="00F565BA"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 xml:space="preserve">. </w:t>
      </w:r>
    </w:p>
    <w:p w14:paraId="44A0C5F0" w14:textId="77777777" w:rsidR="00ED4A62" w:rsidRDefault="00ED4A62" w:rsidP="00340AE9"/>
    <w:p w14:paraId="6F9892A7" w14:textId="7D5F04A1" w:rsidR="00340AE9" w:rsidRDefault="00ED4A62" w:rsidP="00ED4A62">
      <w:pPr>
        <w:pStyle w:val="Heading2"/>
      </w:pPr>
      <w:r>
        <w:t xml:space="preserve">III.2 Analisis </w:t>
      </w:r>
      <w:r w:rsidR="00623325">
        <w:t>Desain</w:t>
      </w:r>
      <w:r>
        <w:t xml:space="preserve"> Visualisasi Graf</w:t>
      </w:r>
    </w:p>
    <w:p w14:paraId="4B69045A" w14:textId="6DE7ED5F" w:rsidR="00EC10E4" w:rsidRDefault="00761DC4" w:rsidP="00EC10E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 xml:space="preserve">dapat </w:t>
      </w:r>
      <w:r w:rsidR="00EC10E4">
        <w:lastRenderedPageBreak/>
        <w:t>memahami eksekusi graf kode program. Untuk mendukung tujuan tersebut, diasumsikan pengguna telah:</w:t>
      </w:r>
    </w:p>
    <w:p w14:paraId="16D8BCFA" w14:textId="77777777" w:rsidR="00EC10E4" w:rsidRDefault="00EC10E4" w:rsidP="003C196C">
      <w:pPr>
        <w:pStyle w:val="ListParagraph"/>
        <w:numPr>
          <w:ilvl w:val="0"/>
          <w:numId w:val="23"/>
        </w:numPr>
        <w:ind w:left="426"/>
      </w:pPr>
      <w:r>
        <w:t>memahami teori graf;</w:t>
      </w:r>
    </w:p>
    <w:p w14:paraId="13D672DA" w14:textId="77777777" w:rsidR="00EC10E4" w:rsidRDefault="00EC10E4" w:rsidP="003C196C">
      <w:pPr>
        <w:pStyle w:val="ListParagraph"/>
        <w:numPr>
          <w:ilvl w:val="0"/>
          <w:numId w:val="23"/>
        </w:numPr>
        <w:ind w:left="426"/>
      </w:pPr>
      <w:r>
        <w:t>memiliki dasar pemrograman struktur data dengan bahasa C/C++; dan</w:t>
      </w:r>
    </w:p>
    <w:p w14:paraId="2500D93B" w14:textId="77777777" w:rsidR="00053F2D" w:rsidRDefault="00EC10E4" w:rsidP="003C196C">
      <w:pPr>
        <w:pStyle w:val="ListParagraph"/>
        <w:numPr>
          <w:ilvl w:val="0"/>
          <w:numId w:val="23"/>
        </w:numPr>
        <w:ind w:left="426"/>
      </w:pPr>
      <w:r>
        <w:t>biasa menggunakan aplikasi web.</w:t>
      </w:r>
    </w:p>
    <w:p w14:paraId="7A9CC3C5" w14:textId="2DF6FEB4" w:rsidR="00EC10E4" w:rsidRDefault="00EC10E4" w:rsidP="00EC10E4"/>
    <w:p w14:paraId="6B0F43AA" w14:textId="608B9F25" w:rsidR="00EC10E4" w:rsidRDefault="00EC10E4" w:rsidP="00EC10E4">
      <w:r>
        <w:t>Berdasarkan studi literatur dan eksplorasi kakas</w:t>
      </w:r>
      <w:r w:rsidR="00893D3F">
        <w:t xml:space="preserve"> yang telah dilakukan</w:t>
      </w:r>
      <w:r>
        <w:t>, diperoleh beberapa spesifikasi kebutuhan pengguna untuk memb</w:t>
      </w:r>
      <w:r w:rsidR="00D102C9">
        <w:t>angun</w:t>
      </w:r>
      <w:r>
        <w:t xml:space="preserve"> visualisasi</w:t>
      </w:r>
      <w:r w:rsidR="00833192">
        <w:t xml:space="preserve"> graf</w:t>
      </w:r>
      <w:r>
        <w:t>, yaitu:</w:t>
      </w:r>
    </w:p>
    <w:p w14:paraId="43A3CE90" w14:textId="038B27CD" w:rsidR="00EC10E4" w:rsidRDefault="00893D3F" w:rsidP="003C196C">
      <w:pPr>
        <w:pStyle w:val="ListParagraph"/>
        <w:numPr>
          <w:ilvl w:val="0"/>
          <w:numId w:val="24"/>
        </w:numPr>
        <w:ind w:left="426"/>
      </w:pPr>
      <w:r>
        <w:t>Visualisasi e</w:t>
      </w:r>
      <w:r w:rsidR="00EC10E4">
        <w:t xml:space="preserve">ksekusi graf kode program dapat </w:t>
      </w:r>
      <w:r w:rsidR="00D102C9">
        <w:t>menampilkan</w:t>
      </w:r>
      <w:r w:rsidR="00EC10E4">
        <w:t xml:space="preserve"> visual graf;</w:t>
      </w:r>
    </w:p>
    <w:p w14:paraId="7E384340" w14:textId="05523EF5" w:rsidR="00EC10E4" w:rsidRDefault="00893D3F" w:rsidP="003C196C">
      <w:pPr>
        <w:pStyle w:val="ListParagraph"/>
        <w:numPr>
          <w:ilvl w:val="0"/>
          <w:numId w:val="24"/>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F78DF64" w14:textId="77777777" w:rsidR="00F00C5C" w:rsidRDefault="00EC10E4" w:rsidP="003C196C">
      <w:pPr>
        <w:pStyle w:val="ListParagraph"/>
        <w:numPr>
          <w:ilvl w:val="0"/>
          <w:numId w:val="24"/>
        </w:numPr>
        <w:ind w:left="426"/>
      </w:pPr>
      <w:r>
        <w:t xml:space="preserve">Animasi pencarian </w:t>
      </w:r>
      <w:r w:rsidRPr="00262BCE">
        <w:rPr>
          <w:i/>
        </w:rPr>
        <w:t>node</w:t>
      </w:r>
      <w:r>
        <w:t xml:space="preserve"> dapat divisualisasi sesuai dari eksekusi kode program.</w:t>
      </w:r>
      <w:r w:rsidR="00F00C5C">
        <w:t xml:space="preserve"> </w:t>
      </w:r>
    </w:p>
    <w:p w14:paraId="2739320E" w14:textId="77777777" w:rsidR="001F5A04" w:rsidRDefault="001F5A04" w:rsidP="00053F2D"/>
    <w:p w14:paraId="64D4EE61" w14:textId="54911256"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isiensi dan efekti</w:t>
      </w:r>
      <w:r w:rsidR="00833192">
        <w:t>f</w:t>
      </w:r>
      <w:r w:rsidR="00393091">
        <w:t xml:space="preserve">itas sebuah </w:t>
      </w:r>
      <w:r>
        <w:t>desain kakas visualisasi graf</w:t>
      </w:r>
      <w:r w:rsidR="00195401">
        <w:t>, yaitu:</w:t>
      </w:r>
    </w:p>
    <w:p w14:paraId="1EDE55C3" w14:textId="4EF68A28" w:rsidR="00195401" w:rsidRDefault="00195401" w:rsidP="003C196C">
      <w:pPr>
        <w:pStyle w:val="ListParagraph"/>
        <w:numPr>
          <w:ilvl w:val="0"/>
          <w:numId w:val="34"/>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3C196C">
      <w:pPr>
        <w:pStyle w:val="ListParagraph"/>
        <w:numPr>
          <w:ilvl w:val="0"/>
          <w:numId w:val="34"/>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3C196C">
      <w:pPr>
        <w:pStyle w:val="ListParagraph"/>
        <w:numPr>
          <w:ilvl w:val="0"/>
          <w:numId w:val="34"/>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3C196C">
      <w:pPr>
        <w:pStyle w:val="ListParagraph"/>
        <w:numPr>
          <w:ilvl w:val="0"/>
          <w:numId w:val="34"/>
        </w:numPr>
        <w:ind w:left="426"/>
      </w:pPr>
      <w:r>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3C196C">
      <w:pPr>
        <w:pStyle w:val="ListParagraph"/>
        <w:numPr>
          <w:ilvl w:val="0"/>
          <w:numId w:val="34"/>
        </w:numPr>
        <w:ind w:left="426"/>
      </w:pPr>
      <w:r>
        <w:lastRenderedPageBreak/>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3C196C">
      <w:pPr>
        <w:pStyle w:val="ListParagraph"/>
        <w:numPr>
          <w:ilvl w:val="0"/>
          <w:numId w:val="34"/>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3C196C">
      <w:pPr>
        <w:pStyle w:val="ListParagraph"/>
        <w:numPr>
          <w:ilvl w:val="0"/>
          <w:numId w:val="34"/>
        </w:numPr>
        <w:ind w:left="426"/>
      </w:pPr>
      <w:r>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3C196C">
      <w:pPr>
        <w:pStyle w:val="ListParagraph"/>
        <w:numPr>
          <w:ilvl w:val="0"/>
          <w:numId w:val="34"/>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3C196C">
      <w:pPr>
        <w:pStyle w:val="ListParagraph"/>
        <w:numPr>
          <w:ilvl w:val="0"/>
          <w:numId w:val="34"/>
        </w:numPr>
        <w:ind w:left="426"/>
      </w:pPr>
      <w:r>
        <w:t>Beri kemudahan kepada pengguna untuk mengenali, mendiagnosa, dan pemulihan jika terjadi error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3C196C">
      <w:pPr>
        <w:pStyle w:val="ListParagraph"/>
        <w:numPr>
          <w:ilvl w:val="0"/>
          <w:numId w:val="34"/>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3C196C">
      <w:pPr>
        <w:pStyle w:val="ListParagraph"/>
        <w:numPr>
          <w:ilvl w:val="0"/>
          <w:numId w:val="35"/>
        </w:numPr>
        <w:ind w:left="426"/>
      </w:pPr>
      <w:r>
        <w:t>Menampilkan status proses sistem yang sedang berjalan, seperti saat proses kompilasi kode program, proses ekstraksi data, dan proses animasi graf.</w:t>
      </w:r>
    </w:p>
    <w:p w14:paraId="25ED48FA" w14:textId="42E6B23E" w:rsidR="00AE7C79" w:rsidRDefault="00AE7C79" w:rsidP="003C196C">
      <w:pPr>
        <w:pStyle w:val="ListParagraph"/>
        <w:numPr>
          <w:ilvl w:val="0"/>
          <w:numId w:val="35"/>
        </w:numPr>
        <w:ind w:left="426"/>
      </w:pPr>
      <w:r>
        <w:lastRenderedPageBreak/>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3C196C">
      <w:pPr>
        <w:pStyle w:val="ListParagraph"/>
        <w:numPr>
          <w:ilvl w:val="0"/>
          <w:numId w:val="35"/>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3C196C">
      <w:pPr>
        <w:pStyle w:val="ListParagraph"/>
        <w:numPr>
          <w:ilvl w:val="0"/>
          <w:numId w:val="35"/>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3C196C">
      <w:pPr>
        <w:pStyle w:val="ListParagraph"/>
        <w:numPr>
          <w:ilvl w:val="0"/>
          <w:numId w:val="35"/>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6AE8B35C"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25pt;height:31.5pt" o:ole="">
            <v:imagedata r:id="rId33" o:title=""/>
          </v:shape>
          <o:OLEObject Type="Embed" ProgID="Visio.Drawing.11" ShapeID="_x0000_i1029" DrawAspect="Content" ObjectID="_1582973338" r:id="rId34"/>
        </w:object>
      </w:r>
    </w:p>
    <w:p w14:paraId="128DF26D" w14:textId="77777777" w:rsidR="00D7053C" w:rsidRDefault="00D7053C" w:rsidP="003C196C">
      <w:pPr>
        <w:pStyle w:val="Gambar"/>
        <w:numPr>
          <w:ilvl w:val="0"/>
          <w:numId w:val="25"/>
        </w:numPr>
        <w:ind w:left="1134"/>
      </w:pPr>
      <w:bookmarkStart w:id="185" w:name="_Toc503383231"/>
      <w:bookmarkStart w:id="186" w:name="_Toc504114539"/>
      <w:r>
        <w:t xml:space="preserve">Visual graf berarah dengan dua </w:t>
      </w:r>
      <w:r w:rsidRPr="00933BC6">
        <w:rPr>
          <w:i/>
        </w:rPr>
        <w:t>node</w:t>
      </w:r>
      <w:r>
        <w:t xml:space="preserve"> dan </w:t>
      </w:r>
      <w:r w:rsidRPr="00933BC6">
        <w:rPr>
          <w:i/>
        </w:rPr>
        <w:t>edge</w:t>
      </w:r>
      <w:bookmarkEnd w:id="185"/>
      <w:bookmarkEnd w:id="186"/>
    </w:p>
    <w:p w14:paraId="6A9A0DBF" w14:textId="77777777" w:rsidR="00D7053C" w:rsidRDefault="00D7053C" w:rsidP="00D7053C"/>
    <w:p w14:paraId="330E4389" w14:textId="77777777"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4541AEDE" w14:textId="77777777" w:rsidR="00D7053C" w:rsidRDefault="00D7053C" w:rsidP="003C196C">
      <w:pPr>
        <w:pStyle w:val="Tabel"/>
        <w:numPr>
          <w:ilvl w:val="0"/>
          <w:numId w:val="7"/>
        </w:numPr>
        <w:ind w:left="1134"/>
      </w:pPr>
      <w:bookmarkStart w:id="187" w:name="_Ref497588760"/>
      <w:bookmarkStart w:id="188" w:name="_Toc497666461"/>
      <w:bookmarkStart w:id="189" w:name="_Toc501911391"/>
      <w:bookmarkStart w:id="190" w:name="_Toc503383352"/>
      <w:bookmarkStart w:id="191" w:name="_Toc504114600"/>
      <w:r>
        <w:t>Daftar properti visual graf</w:t>
      </w:r>
      <w:bookmarkEnd w:id="187"/>
      <w:bookmarkEnd w:id="188"/>
      <w:bookmarkEnd w:id="189"/>
      <w:bookmarkEnd w:id="190"/>
      <w:bookmarkEnd w:id="191"/>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192" w:name="_Toc497666462"/>
            <w:r w:rsidRPr="00F2158E">
              <w:rPr>
                <w:b/>
              </w:rPr>
              <w:t>No</w:t>
            </w:r>
            <w:bookmarkEnd w:id="192"/>
          </w:p>
        </w:tc>
        <w:tc>
          <w:tcPr>
            <w:tcW w:w="1654" w:type="pct"/>
          </w:tcPr>
          <w:p w14:paraId="045BE593" w14:textId="77777777" w:rsidR="00D7053C" w:rsidRPr="00F2158E" w:rsidRDefault="00D7053C" w:rsidP="00132096">
            <w:pPr>
              <w:spacing w:line="240" w:lineRule="auto"/>
              <w:jc w:val="center"/>
              <w:rPr>
                <w:b/>
              </w:rPr>
            </w:pPr>
            <w:bookmarkStart w:id="193" w:name="_Toc497666465"/>
            <w:r w:rsidRPr="00F2158E">
              <w:rPr>
                <w:b/>
              </w:rPr>
              <w:t>Nama Properti</w:t>
            </w:r>
            <w:bookmarkEnd w:id="193"/>
          </w:p>
        </w:tc>
        <w:tc>
          <w:tcPr>
            <w:tcW w:w="2944" w:type="pct"/>
          </w:tcPr>
          <w:p w14:paraId="5482FC49" w14:textId="77777777" w:rsidR="00D7053C" w:rsidRPr="00F2158E" w:rsidRDefault="00D7053C" w:rsidP="00132096">
            <w:pPr>
              <w:spacing w:line="240" w:lineRule="auto"/>
              <w:jc w:val="center"/>
              <w:rPr>
                <w:b/>
              </w:rPr>
            </w:pPr>
            <w:bookmarkStart w:id="194" w:name="_Toc497666466"/>
            <w:r w:rsidRPr="00F2158E">
              <w:rPr>
                <w:b/>
              </w:rPr>
              <w:t>Visualisasi</w:t>
            </w:r>
            <w:bookmarkEnd w:id="194"/>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195" w:name="_Toc497666467"/>
            <w:r>
              <w:t>1</w:t>
            </w:r>
            <w:bookmarkEnd w:id="195"/>
          </w:p>
        </w:tc>
        <w:tc>
          <w:tcPr>
            <w:tcW w:w="1654" w:type="pct"/>
          </w:tcPr>
          <w:p w14:paraId="0DBF3B67" w14:textId="77777777" w:rsidR="00D7053C" w:rsidRDefault="00D7053C" w:rsidP="00132096">
            <w:pPr>
              <w:spacing w:line="240" w:lineRule="auto"/>
              <w:jc w:val="left"/>
            </w:pPr>
            <w:bookmarkStart w:id="196" w:name="_Toc497666470"/>
            <w:r>
              <w:t xml:space="preserve">Label </w:t>
            </w:r>
            <w:bookmarkEnd w:id="196"/>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197"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D62609" w:rsidRPr="001C7D1E" w:rsidRDefault="00D62609"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D62609" w:rsidRPr="001C7D1E" w:rsidRDefault="00D62609" w:rsidP="00D7053C">
                            <w:pPr>
                              <w:rPr>
                                <w:sz w:val="28"/>
                              </w:rPr>
                            </w:pPr>
                            <w:r w:rsidRPr="001C7D1E">
                              <w:rPr>
                                <w:sz w:val="28"/>
                              </w:rPr>
                              <w:t>x</w:t>
                            </w:r>
                          </w:p>
                        </w:txbxContent>
                      </v:textbox>
                    </v:shape>
                  </w:pict>
                </mc:Fallback>
              </mc:AlternateContent>
            </w:r>
            <w:bookmarkEnd w:id="197"/>
          </w:p>
          <w:bookmarkStart w:id="198"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98"/>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199" w:name="_Toc497666473"/>
            <w:r>
              <w:t>2</w:t>
            </w:r>
            <w:bookmarkEnd w:id="199"/>
          </w:p>
        </w:tc>
        <w:tc>
          <w:tcPr>
            <w:tcW w:w="1654" w:type="pct"/>
          </w:tcPr>
          <w:p w14:paraId="02D855DC" w14:textId="77777777" w:rsidR="00D7053C" w:rsidRDefault="00D7053C" w:rsidP="00132096">
            <w:pPr>
              <w:spacing w:line="240" w:lineRule="auto"/>
              <w:jc w:val="left"/>
            </w:pPr>
            <w:bookmarkStart w:id="200" w:name="_Toc497666476"/>
            <w:r>
              <w:t xml:space="preserve">Bentuk </w:t>
            </w:r>
            <w:bookmarkEnd w:id="200"/>
            <w:r w:rsidRPr="00933BC6">
              <w:rPr>
                <w:i/>
              </w:rPr>
              <w:t>node</w:t>
            </w:r>
          </w:p>
        </w:tc>
        <w:tc>
          <w:tcPr>
            <w:tcW w:w="2944" w:type="pct"/>
          </w:tcPr>
          <w:p w14:paraId="406298D6" w14:textId="77777777" w:rsidR="00D7053C" w:rsidRDefault="00D7053C" w:rsidP="00132096">
            <w:pPr>
              <w:spacing w:line="240" w:lineRule="auto"/>
              <w:jc w:val="center"/>
            </w:pPr>
          </w:p>
          <w:bookmarkStart w:id="201"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01"/>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02" w:name="_Toc497666478"/>
            <w:r>
              <w:lastRenderedPageBreak/>
              <w:t>3</w:t>
            </w:r>
            <w:bookmarkEnd w:id="202"/>
          </w:p>
        </w:tc>
        <w:tc>
          <w:tcPr>
            <w:tcW w:w="1654" w:type="pct"/>
          </w:tcPr>
          <w:p w14:paraId="11DA6828" w14:textId="77777777" w:rsidR="00D7053C" w:rsidRDefault="00D7053C" w:rsidP="00132096">
            <w:pPr>
              <w:spacing w:line="240" w:lineRule="auto"/>
              <w:jc w:val="left"/>
            </w:pPr>
            <w:bookmarkStart w:id="203" w:name="_Toc497666481"/>
            <w:r>
              <w:t xml:space="preserve">Bentuk </w:t>
            </w:r>
            <w:bookmarkEnd w:id="203"/>
            <w:r w:rsidRPr="00933BC6">
              <w:rPr>
                <w:i/>
              </w:rPr>
              <w:t>edge</w:t>
            </w:r>
          </w:p>
        </w:tc>
        <w:tc>
          <w:tcPr>
            <w:tcW w:w="2944" w:type="pct"/>
          </w:tcPr>
          <w:p w14:paraId="02DA7E22" w14:textId="77777777" w:rsidR="00D7053C" w:rsidRDefault="00D7053C" w:rsidP="00132096">
            <w:pPr>
              <w:spacing w:line="240" w:lineRule="auto"/>
              <w:jc w:val="center"/>
            </w:pPr>
          </w:p>
          <w:bookmarkStart w:id="204"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04"/>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05" w:name="_Toc497666483"/>
            <w:r>
              <w:t>4</w:t>
            </w:r>
            <w:bookmarkEnd w:id="205"/>
          </w:p>
        </w:tc>
        <w:tc>
          <w:tcPr>
            <w:tcW w:w="1654" w:type="pct"/>
          </w:tcPr>
          <w:p w14:paraId="2EFDBD38" w14:textId="77777777" w:rsidR="00D7053C" w:rsidRDefault="00D7053C" w:rsidP="00132096">
            <w:pPr>
              <w:spacing w:line="240" w:lineRule="auto"/>
              <w:jc w:val="left"/>
            </w:pPr>
            <w:bookmarkStart w:id="206" w:name="_Toc497666486"/>
            <w:r>
              <w:t xml:space="preserve">Label </w:t>
            </w:r>
            <w:bookmarkEnd w:id="206"/>
            <w:r w:rsidRPr="00933BC6">
              <w:rPr>
                <w:i/>
              </w:rPr>
              <w:t>edge</w:t>
            </w:r>
          </w:p>
        </w:tc>
        <w:tc>
          <w:tcPr>
            <w:tcW w:w="2944" w:type="pct"/>
          </w:tcPr>
          <w:p w14:paraId="5750E90E" w14:textId="77777777" w:rsidR="00D7053C" w:rsidRDefault="00D7053C" w:rsidP="00132096">
            <w:pPr>
              <w:spacing w:line="240" w:lineRule="auto"/>
              <w:jc w:val="center"/>
            </w:pPr>
            <w:bookmarkStart w:id="207"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D62609" w:rsidRPr="001C7D1E" w:rsidRDefault="00D62609"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D62609" w:rsidRPr="001C7D1E" w:rsidRDefault="00D62609"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D62609" w:rsidRPr="001C7D1E" w:rsidRDefault="00D62609"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D62609" w:rsidRPr="001C7D1E" w:rsidRDefault="00D62609" w:rsidP="00D7053C">
                            <w:pPr>
                              <w:rPr>
                                <w:sz w:val="28"/>
                              </w:rPr>
                            </w:pPr>
                            <w:r w:rsidRPr="001C7D1E">
                              <w:rPr>
                                <w:sz w:val="28"/>
                              </w:rPr>
                              <w:t>x</w:t>
                            </w:r>
                          </w:p>
                        </w:txbxContent>
                      </v:textbox>
                    </v:shape>
                  </w:pict>
                </mc:Fallback>
              </mc:AlternateContent>
            </w:r>
            <w:bookmarkEnd w:id="207"/>
          </w:p>
          <w:bookmarkStart w:id="208"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08"/>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09" w:name="_Toc497666489"/>
            <w:r>
              <w:t>5</w:t>
            </w:r>
            <w:bookmarkEnd w:id="209"/>
          </w:p>
        </w:tc>
        <w:tc>
          <w:tcPr>
            <w:tcW w:w="1654" w:type="pct"/>
          </w:tcPr>
          <w:p w14:paraId="3FF7082D" w14:textId="77777777" w:rsidR="00D7053C" w:rsidRDefault="00D7053C" w:rsidP="00132096">
            <w:pPr>
              <w:spacing w:line="240" w:lineRule="auto"/>
              <w:jc w:val="left"/>
            </w:pPr>
            <w:bookmarkStart w:id="210" w:name="_Toc497666492"/>
            <w:r>
              <w:t xml:space="preserve">Warna </w:t>
            </w:r>
            <w:bookmarkEnd w:id="210"/>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11"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11"/>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12" w:name="_Toc497666494"/>
            <w:r>
              <w:t>6</w:t>
            </w:r>
            <w:bookmarkEnd w:id="212"/>
          </w:p>
        </w:tc>
        <w:tc>
          <w:tcPr>
            <w:tcW w:w="1654" w:type="pct"/>
          </w:tcPr>
          <w:p w14:paraId="0B947258" w14:textId="77777777" w:rsidR="00D7053C" w:rsidRDefault="00D7053C" w:rsidP="00132096">
            <w:pPr>
              <w:spacing w:line="240" w:lineRule="auto"/>
              <w:jc w:val="left"/>
            </w:pPr>
            <w:bookmarkStart w:id="213" w:name="_Toc497666497"/>
            <w:r>
              <w:t>Ketebalan</w:t>
            </w:r>
            <w:bookmarkEnd w:id="213"/>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14"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14"/>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30BBD13F" w:rsidR="00D7053C" w:rsidRDefault="00EC10E4" w:rsidP="00EC10E4">
      <w:r>
        <w:t xml:space="preserve">Pada Gambar III.2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21E36F88" w:rsidR="00D7053C" w:rsidRDefault="00EC10E4" w:rsidP="00D7053C">
      <w:r>
        <w:t>Selain itu, pada Gambar III.3</w:t>
      </w:r>
      <w:r w:rsidR="00A61D95">
        <w:t xml:space="preserve"> menunjukkan bahwa</w:t>
      </w:r>
      <w:r>
        <w:t xml:space="preserve"> </w:t>
      </w:r>
      <w:r w:rsidRPr="008E34D9">
        <w:rPr>
          <w:i/>
        </w:rPr>
        <w:t>pointer</w:t>
      </w:r>
      <w:r>
        <w:t xml:space="preserve"> direpresentasikan dengan garis panah untuk relasi antar simpul. Representasi tersebut menjadi lebih rumit ketika data sema</w:t>
      </w:r>
      <w:r w:rsidR="00A61D95">
        <w:t>kin bertambah dalam visualisasi,</w:t>
      </w:r>
      <w:r>
        <w:t xml:space="preserve"> </w:t>
      </w:r>
      <w:r w:rsidR="00A61D95">
        <w:t xml:space="preserve">sehingga membuat </w:t>
      </w:r>
      <w:r>
        <w:t xml:space="preserve">pengguna </w:t>
      </w:r>
      <w:r w:rsidR="00A61D95">
        <w:t>kesulitan dalam menelusurinya</w:t>
      </w:r>
      <w:r>
        <w:t xml:space="preserve">. </w:t>
      </w:r>
      <w:r w:rsidR="00A61D95">
        <w:t>Desain alternatif yang dapat dilakukan adalah</w:t>
      </w:r>
      <w:r>
        <w:t xml:space="preserve"> menyembun</w:t>
      </w:r>
      <w:r w:rsidR="00A61D95">
        <w:t>yikan data yang tidak diperlukan</w:t>
      </w:r>
      <w:r>
        <w:t xml:space="preserve">. Jika data berisi </w:t>
      </w:r>
      <w:r w:rsidRPr="00E34BC6">
        <w:rPr>
          <w:i/>
        </w:rPr>
        <w:t>node</w:t>
      </w:r>
      <w:r>
        <w:t xml:space="preserve"> dan </w:t>
      </w:r>
      <w:r w:rsidRPr="00E34BC6">
        <w:rPr>
          <w:i/>
        </w:rPr>
        <w:t>edge</w:t>
      </w:r>
      <w:r>
        <w:t>, mak</w:t>
      </w:r>
      <w:r w:rsidR="00A61D95">
        <w:t>a dapat divisualisasi menjadi</w:t>
      </w:r>
      <w:r>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roses ini akan memudahkan pengguna dalam memahami informasi yang tampil pada visualisasi tersebut.</w:t>
      </w:r>
    </w:p>
    <w:p w14:paraId="2B8C06D9" w14:textId="77777777" w:rsidR="00D7053C" w:rsidRDefault="00D7053C" w:rsidP="00D7053C">
      <w:pPr>
        <w:spacing w:line="240" w:lineRule="auto"/>
        <w:jc w:val="center"/>
      </w:pPr>
      <w:bookmarkStart w:id="215" w:name="_Toc497666286"/>
      <w:r w:rsidRPr="008E34D9">
        <w:rPr>
          <w:noProof/>
          <w:lang w:eastAsia="id-ID"/>
        </w:rPr>
        <w:lastRenderedPageBreak/>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15"/>
    </w:p>
    <w:p w14:paraId="35EF6BEE" w14:textId="77777777" w:rsidR="00D7053C" w:rsidRDefault="00D7053C" w:rsidP="003C196C">
      <w:pPr>
        <w:pStyle w:val="Gambar"/>
        <w:numPr>
          <w:ilvl w:val="0"/>
          <w:numId w:val="25"/>
        </w:numPr>
        <w:ind w:left="993"/>
      </w:pPr>
      <w:bookmarkStart w:id="216" w:name="_Ref497589468"/>
      <w:bookmarkStart w:id="217" w:name="_Toc497666287"/>
      <w:bookmarkStart w:id="218" w:name="_Toc497666428"/>
      <w:bookmarkStart w:id="219" w:name="_Toc501911303"/>
      <w:bookmarkStart w:id="220" w:name="_Toc503383232"/>
      <w:bookmarkStart w:id="221" w:name="_Toc504114540"/>
      <w:r>
        <w:t xml:space="preserve">OPT: </w:t>
      </w:r>
      <w:bookmarkEnd w:id="216"/>
      <w:bookmarkEnd w:id="217"/>
      <w:bookmarkEnd w:id="218"/>
      <w:bookmarkEnd w:id="219"/>
      <w:r>
        <w:t xml:space="preserve">Visualisasi graf dengan </w:t>
      </w:r>
      <w:r w:rsidRPr="006B02B0">
        <w:rPr>
          <w:i/>
        </w:rPr>
        <w:t>array</w:t>
      </w:r>
      <w:r>
        <w:t xml:space="preserve"> dimensi-2 (matriks)</w:t>
      </w:r>
      <w:bookmarkEnd w:id="220"/>
      <w:bookmarkEnd w:id="221"/>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22"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22"/>
    </w:p>
    <w:p w14:paraId="6A407259" w14:textId="77777777" w:rsidR="00D7053C" w:rsidRDefault="00D7053C" w:rsidP="003C196C">
      <w:pPr>
        <w:pStyle w:val="Gambar"/>
        <w:numPr>
          <w:ilvl w:val="0"/>
          <w:numId w:val="25"/>
        </w:numPr>
        <w:ind w:left="993"/>
      </w:pPr>
      <w:bookmarkStart w:id="223" w:name="_Ref497589483"/>
      <w:bookmarkStart w:id="224" w:name="_Toc497666289"/>
      <w:bookmarkStart w:id="225" w:name="_Toc497666429"/>
      <w:bookmarkStart w:id="226" w:name="_Toc501911304"/>
      <w:bookmarkStart w:id="227" w:name="_Toc503383233"/>
      <w:bookmarkStart w:id="228" w:name="_Toc504114541"/>
      <w:r>
        <w:t xml:space="preserve">OPT: Visualisasi graf dengan </w:t>
      </w:r>
      <w:r w:rsidRPr="00B678D1">
        <w:rPr>
          <w:i/>
        </w:rPr>
        <w:t>struct</w:t>
      </w:r>
      <w:r>
        <w:t xml:space="preserve"> dan </w:t>
      </w:r>
      <w:r w:rsidRPr="00B678D1">
        <w:rPr>
          <w:i/>
        </w:rPr>
        <w:t>pointer</w:t>
      </w:r>
      <w:bookmarkEnd w:id="223"/>
      <w:bookmarkEnd w:id="224"/>
      <w:bookmarkEnd w:id="225"/>
      <w:bookmarkEnd w:id="226"/>
      <w:bookmarkEnd w:id="227"/>
      <w:bookmarkEnd w:id="228"/>
    </w:p>
    <w:p w14:paraId="6C742BDF" w14:textId="77777777" w:rsidR="001C490F" w:rsidRDefault="001C490F" w:rsidP="00D7053C"/>
    <w:p w14:paraId="62A13FE3" w14:textId="1F28BA26" w:rsidR="006365C5" w:rsidRDefault="009B0344" w:rsidP="006365C5">
      <w:pPr>
        <w:pStyle w:val="Heading2"/>
      </w:pPr>
      <w:bookmarkStart w:id="229" w:name="_Toc503383052"/>
      <w:bookmarkStart w:id="230" w:name="_Toc504114462"/>
      <w:r>
        <w:t>III.3</w:t>
      </w:r>
      <w:r w:rsidR="006365C5">
        <w:t xml:space="preserve"> Analisis Deteksi Graf dalam Kode Program</w:t>
      </w:r>
      <w:bookmarkEnd w:id="229"/>
      <w:bookmarkEnd w:id="230"/>
    </w:p>
    <w:p w14:paraId="7ECEECC9" w14:textId="7422F212" w:rsidR="00966C83" w:rsidRPr="00600022" w:rsidRDefault="001C490F" w:rsidP="00600022">
      <w:r>
        <w:t xml:space="preserve">Permasalahan lain dalam melakukan visualisasi graf adalah mendeteksi adanya sumber data graf yang dapat direpresentasikan menjadi bentuk visual. Sebelum </w:t>
      </w:r>
      <w:r w:rsidR="00262821">
        <w:t>menganalisis metode yang dapat digunakan, perlu diketahui terlebih dahulu jenis representasi data graf yang ada dalam kode program yang akan dijelaskan pada subbab III.3.1 berikut ini.</w:t>
      </w:r>
    </w:p>
    <w:p w14:paraId="391FD622" w14:textId="3209B585" w:rsidR="00600022" w:rsidRDefault="009B0344" w:rsidP="00600022">
      <w:pPr>
        <w:pStyle w:val="Heading3"/>
      </w:pPr>
      <w:r>
        <w:lastRenderedPageBreak/>
        <w:t>III.3</w:t>
      </w:r>
      <w:r w:rsidR="00600022">
        <w:t>.1 Representasi Data Graf dalam Kode Program</w:t>
      </w:r>
    </w:p>
    <w:p w14:paraId="5F1CDE73" w14:textId="1DF5FFFD" w:rsidR="00EC10E4" w:rsidRDefault="00EC10E4" w:rsidP="00EC10E4">
      <w:r>
        <w:t>Analisis ini bertujuan untuk mendapatkan solusi yang mungkin dapat diimplementasi. Untuk menganalisis teknik pendeteksian graf kode program, perl</w:t>
      </w:r>
      <w:r w:rsidR="00600022">
        <w:t>u diketahui cara representasi data graf</w:t>
      </w:r>
      <w:r>
        <w:t xml:space="preserve"> dalam kode program.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77777777"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5),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30134" cy="1798315"/>
                    </a:xfrm>
                    <a:prstGeom prst="rect">
                      <a:avLst/>
                    </a:prstGeom>
                  </pic:spPr>
                </pic:pic>
              </a:graphicData>
            </a:graphic>
          </wp:inline>
        </w:drawing>
      </w:r>
    </w:p>
    <w:p w14:paraId="2701D127" w14:textId="77777777" w:rsidR="006365C5" w:rsidRDefault="006365C5" w:rsidP="003C196C">
      <w:pPr>
        <w:pStyle w:val="Gambar"/>
        <w:numPr>
          <w:ilvl w:val="0"/>
          <w:numId w:val="25"/>
        </w:numPr>
        <w:ind w:left="993"/>
      </w:pPr>
      <w:bookmarkStart w:id="231" w:name="_Ref501887085"/>
      <w:bookmarkStart w:id="232" w:name="_Toc501911293"/>
      <w:bookmarkStart w:id="233" w:name="_Toc503383235"/>
      <w:bookmarkStart w:id="234" w:name="_Toc504114543"/>
      <w:r>
        <w:t>Contoh data matriks sebagai representasi graf</w:t>
      </w:r>
      <w:bookmarkEnd w:id="231"/>
      <w:bookmarkEnd w:id="232"/>
      <w:bookmarkEnd w:id="233"/>
      <w:bookmarkEnd w:id="234"/>
    </w:p>
    <w:p w14:paraId="0BC183A9" w14:textId="77777777" w:rsidR="006365C5" w:rsidRDefault="006365C5" w:rsidP="006365C5"/>
    <w:p w14:paraId="19E4B09B" w14:textId="77777777"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6).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3C196C">
      <w:pPr>
        <w:pStyle w:val="Gambar"/>
        <w:numPr>
          <w:ilvl w:val="0"/>
          <w:numId w:val="25"/>
        </w:numPr>
        <w:ind w:left="993"/>
      </w:pPr>
      <w:bookmarkStart w:id="235" w:name="_Toc501911294"/>
      <w:bookmarkStart w:id="236" w:name="_Toc503383236"/>
      <w:bookmarkStart w:id="237" w:name="_Toc504114544"/>
      <w:r>
        <w:t xml:space="preserve">Contoh data </w:t>
      </w:r>
      <w:r w:rsidRPr="00A96A3C">
        <w:rPr>
          <w:i/>
        </w:rPr>
        <w:t>array</w:t>
      </w:r>
      <w:r>
        <w:t xml:space="preserve"> atau </w:t>
      </w:r>
      <w:r w:rsidRPr="00A96A3C">
        <w:rPr>
          <w:i/>
        </w:rPr>
        <w:t>edge list</w:t>
      </w:r>
      <w:bookmarkEnd w:id="235"/>
      <w:bookmarkEnd w:id="236"/>
      <w:bookmarkEnd w:id="237"/>
    </w:p>
    <w:p w14:paraId="3E4DDBB9" w14:textId="77777777" w:rsidR="006365C5" w:rsidRPr="005407B7" w:rsidRDefault="006365C5" w:rsidP="006365C5"/>
    <w:p w14:paraId="4BF31CE0" w14:textId="77777777"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7)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158526" cy="1685603"/>
                    </a:xfrm>
                    <a:prstGeom prst="rect">
                      <a:avLst/>
                    </a:prstGeom>
                  </pic:spPr>
                </pic:pic>
              </a:graphicData>
            </a:graphic>
          </wp:inline>
        </w:drawing>
      </w:r>
    </w:p>
    <w:p w14:paraId="61D699D7" w14:textId="77777777" w:rsidR="006365C5" w:rsidRDefault="006365C5" w:rsidP="003C196C">
      <w:pPr>
        <w:pStyle w:val="Gambar"/>
        <w:numPr>
          <w:ilvl w:val="0"/>
          <w:numId w:val="25"/>
        </w:numPr>
        <w:ind w:left="993"/>
      </w:pPr>
      <w:bookmarkStart w:id="238" w:name="_Toc501911295"/>
      <w:bookmarkStart w:id="239" w:name="_Toc503383237"/>
      <w:bookmarkStart w:id="240" w:name="_Toc504114545"/>
      <w:r>
        <w:t xml:space="preserve">Contoh data </w:t>
      </w:r>
      <w:r w:rsidRPr="00A96A3C">
        <w:rPr>
          <w:i/>
        </w:rPr>
        <w:t>adjacency list</w:t>
      </w:r>
      <w:r>
        <w:t xml:space="preserve"> dengan indeks </w:t>
      </w:r>
      <w:bookmarkEnd w:id="238"/>
      <w:r>
        <w:rPr>
          <w:i/>
        </w:rPr>
        <w:t>node</w:t>
      </w:r>
      <w:bookmarkEnd w:id="239"/>
      <w:bookmarkEnd w:id="240"/>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6048C28F" w:rsidR="00600022" w:rsidRDefault="009B0344" w:rsidP="00600022">
      <w:pPr>
        <w:pStyle w:val="Heading3"/>
      </w:pPr>
      <w:r>
        <w:t>III.3</w:t>
      </w:r>
      <w:r w:rsidR="00600022">
        <w:t>.2 Analisis Kakas Pendukung untuk Deteksi Data Graf</w:t>
      </w:r>
    </w:p>
    <w:p w14:paraId="45930E38" w14:textId="68C432E3"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manajemen</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D27A30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untuk keperluan</w:t>
      </w:r>
      <w:r w:rsidR="008F7148">
        <w:t xml:space="preserve"> manajemen</w:t>
      </w:r>
      <w:r w:rsidR="00E23340">
        <w:t xml:space="preserve"> </w:t>
      </w:r>
      <w:r w:rsidR="00E23340" w:rsidRPr="00E23340">
        <w:rPr>
          <w:i/>
        </w:rPr>
        <w:t>memory</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lastRenderedPageBreak/>
        <w:t>Memcheck</w:t>
      </w:r>
      <w:r w:rsidR="00E45AED">
        <w:t xml:space="preserve"> adalah kakas yang 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46BADA1E" w:rsidR="00E45AED" w:rsidRDefault="00E45AED" w:rsidP="003C196C">
      <w:pPr>
        <w:pStyle w:val="ListParagraph"/>
        <w:numPr>
          <w:ilvl w:val="0"/>
          <w:numId w:val="33"/>
        </w:numPr>
      </w:pPr>
      <w:r w:rsidRPr="009A07C2">
        <w:rPr>
          <w:i/>
        </w:rPr>
        <w:t>Memcheck</w:t>
      </w:r>
      <w:r>
        <w:t xml:space="preserve"> dapat melacak posisi alamat memori pada setiap </w:t>
      </w:r>
      <w:r w:rsidRPr="009A07C2">
        <w:rPr>
          <w:i/>
        </w:rPr>
        <w:t>byte</w:t>
      </w:r>
      <w:r>
        <w:t>. Teknik ini bermanfaat untuk mendeteksi semua alamat memori termasuk yang tidak dapat diakses.</w:t>
      </w:r>
    </w:p>
    <w:p w14:paraId="094E8C17" w14:textId="72040BDD" w:rsidR="00E45AED" w:rsidRDefault="00E45AED" w:rsidP="003C196C">
      <w:pPr>
        <w:pStyle w:val="ListParagraph"/>
        <w:numPr>
          <w:ilvl w:val="0"/>
          <w:numId w:val="33"/>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3C196C">
      <w:pPr>
        <w:pStyle w:val="ListParagraph"/>
        <w:numPr>
          <w:ilvl w:val="0"/>
          <w:numId w:val="33"/>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3C196C">
      <w:pPr>
        <w:pStyle w:val="ListParagraph"/>
        <w:numPr>
          <w:ilvl w:val="0"/>
          <w:numId w:val="33"/>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77777777" w:rsidR="003E25E6" w:rsidRDefault="00EC10E4" w:rsidP="003C196C">
      <w:pPr>
        <w:pStyle w:val="ListParagraph"/>
        <w:numPr>
          <w:ilvl w:val="0"/>
          <w:numId w:val="31"/>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8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3C196C">
      <w:pPr>
        <w:pStyle w:val="Gambar"/>
        <w:numPr>
          <w:ilvl w:val="0"/>
          <w:numId w:val="25"/>
        </w:numPr>
        <w:ind w:left="993"/>
      </w:pPr>
      <w:bookmarkStart w:id="241" w:name="_Toc504567925"/>
      <w:r>
        <w:t xml:space="preserve">Hasil </w:t>
      </w:r>
      <w:r w:rsidRPr="003E25E6">
        <w:rPr>
          <w:i/>
        </w:rPr>
        <w:t>compile</w:t>
      </w:r>
      <w:r>
        <w:t xml:space="preserve"> kode program </w:t>
      </w:r>
      <w:r w:rsidRPr="00801698">
        <w:rPr>
          <w:i/>
        </w:rPr>
        <w:t>C</w:t>
      </w:r>
      <w:r>
        <w:t xml:space="preserve"> dengan </w:t>
      </w:r>
      <w:r w:rsidRPr="00801698">
        <w:rPr>
          <w:i/>
        </w:rPr>
        <w:t>GCC</w:t>
      </w:r>
      <w:bookmarkEnd w:id="241"/>
    </w:p>
    <w:p w14:paraId="3EC1A360" w14:textId="77777777" w:rsidR="003E25E6" w:rsidRDefault="003E25E6" w:rsidP="00853822">
      <w:pPr>
        <w:pStyle w:val="Gambar"/>
        <w:spacing w:line="360" w:lineRule="auto"/>
        <w:jc w:val="both"/>
      </w:pPr>
    </w:p>
    <w:p w14:paraId="25A56AA6" w14:textId="77777777" w:rsidR="0080712A" w:rsidRDefault="003E25E6" w:rsidP="003C196C">
      <w:pPr>
        <w:pStyle w:val="ListParagraph"/>
        <w:numPr>
          <w:ilvl w:val="0"/>
          <w:numId w:val="31"/>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9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3C196C">
      <w:pPr>
        <w:pStyle w:val="Gambar"/>
        <w:numPr>
          <w:ilvl w:val="0"/>
          <w:numId w:val="25"/>
        </w:numPr>
        <w:spacing w:line="360" w:lineRule="auto"/>
        <w:ind w:left="992" w:hanging="357"/>
      </w:pPr>
      <w:bookmarkStart w:id="242" w:name="_Toc504567926"/>
      <w:r>
        <w:t xml:space="preserve">Hasil keluaran dari </w:t>
      </w:r>
      <w:r w:rsidRPr="00E31D3F">
        <w:rPr>
          <w:i/>
        </w:rPr>
        <w:t>Valgrind</w:t>
      </w:r>
      <w:r>
        <w:rPr>
          <w:i/>
        </w:rPr>
        <w:t xml:space="preserve"> </w:t>
      </w:r>
      <w:r w:rsidRPr="00E36948">
        <w:t>3.11</w:t>
      </w:r>
      <w:r>
        <w:t xml:space="preserve"> versi asli</w:t>
      </w:r>
      <w:bookmarkEnd w:id="242"/>
    </w:p>
    <w:p w14:paraId="39928DA4" w14:textId="77777777" w:rsidR="0080712A" w:rsidRDefault="0080712A" w:rsidP="0080712A">
      <w:pPr>
        <w:pStyle w:val="Gambar"/>
        <w:ind w:left="992"/>
        <w:contextualSpacing/>
        <w:jc w:val="both"/>
      </w:pPr>
    </w:p>
    <w:p w14:paraId="46509C74" w14:textId="77777777" w:rsidR="0080712A" w:rsidRDefault="0080712A" w:rsidP="0080712A">
      <w:r>
        <w:t xml:space="preserve">Pada Gambar III.9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77777777"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10. Tidak berbeda jauh dengan hasil keluaran dari Valgrind versi asli pada Gambar III.9.</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3C196C">
      <w:pPr>
        <w:pStyle w:val="Gambar"/>
        <w:numPr>
          <w:ilvl w:val="0"/>
          <w:numId w:val="25"/>
        </w:numPr>
        <w:spacing w:line="360" w:lineRule="auto"/>
        <w:ind w:left="992" w:hanging="357"/>
      </w:pPr>
      <w:bookmarkStart w:id="243" w:name="_Toc504567927"/>
      <w:r>
        <w:t xml:space="preserve">Hasil keluaran dari </w:t>
      </w:r>
      <w:r w:rsidRPr="00F63A34">
        <w:rPr>
          <w:i/>
        </w:rPr>
        <w:t>Valgrind</w:t>
      </w:r>
      <w:r>
        <w:t xml:space="preserve"> versi modifikasi</w:t>
      </w:r>
      <w:bookmarkEnd w:id="243"/>
    </w:p>
    <w:p w14:paraId="58B96427" w14:textId="77777777" w:rsidR="0080712A" w:rsidRDefault="0080712A" w:rsidP="0080712A">
      <w:r>
        <w:t>Namun, pada Gambar III.10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5AD6F2FD" w:rsidR="0080712A" w:rsidRDefault="0080712A" w:rsidP="0080712A">
      <w:pPr>
        <w:pStyle w:val="Gambar"/>
        <w:spacing w:line="360" w:lineRule="auto"/>
        <w:jc w:val="both"/>
      </w:pPr>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t xml:space="preserve"> Gambar III.11.</w:t>
      </w:r>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3C196C">
      <w:pPr>
        <w:pStyle w:val="Gambar"/>
        <w:numPr>
          <w:ilvl w:val="0"/>
          <w:numId w:val="25"/>
        </w:numPr>
        <w:spacing w:line="360" w:lineRule="auto"/>
        <w:ind w:left="992" w:hanging="357"/>
        <w:rPr>
          <w:i/>
        </w:rPr>
      </w:pPr>
      <w:bookmarkStart w:id="244" w:name="_Toc504567928"/>
      <w:r>
        <w:t xml:space="preserve">Isi berkas </w:t>
      </w:r>
      <w:r w:rsidRPr="00DB76B3">
        <w:rPr>
          <w:i/>
        </w:rPr>
        <w:t>vgtrace</w:t>
      </w:r>
      <w:bookmarkEnd w:id="244"/>
    </w:p>
    <w:p w14:paraId="345FA29F" w14:textId="77777777" w:rsidR="0080712A" w:rsidRDefault="0080712A" w:rsidP="0080712A">
      <w:pPr>
        <w:pStyle w:val="Gambar"/>
        <w:spacing w:line="360" w:lineRule="auto"/>
      </w:pPr>
    </w:p>
    <w:p w14:paraId="53EE7159" w14:textId="77777777" w:rsidR="0080712A" w:rsidRDefault="0080712A" w:rsidP="0080712A">
      <w:pPr>
        <w:pStyle w:val="Gambar"/>
        <w:spacing w:line="360" w:lineRule="auto"/>
        <w:jc w:val="both"/>
      </w:pPr>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2 berikut ini:</w:t>
      </w:r>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3C196C">
      <w:pPr>
        <w:pStyle w:val="Gambar"/>
        <w:numPr>
          <w:ilvl w:val="0"/>
          <w:numId w:val="25"/>
        </w:numPr>
        <w:spacing w:line="360" w:lineRule="auto"/>
        <w:ind w:left="992" w:hanging="357"/>
      </w:pPr>
      <w:bookmarkStart w:id="245" w:name="_Toc504567929"/>
      <w:r>
        <w:t xml:space="preserve">Hasil keluaran berupa </w:t>
      </w:r>
      <w:r w:rsidRPr="00AD7CEC">
        <w:rPr>
          <w:i/>
        </w:rPr>
        <w:t>JSON</w:t>
      </w:r>
      <w:r>
        <w:t xml:space="preserve"> dari </w:t>
      </w:r>
      <w:r w:rsidRPr="00AD7CEC">
        <w:rPr>
          <w:i/>
        </w:rPr>
        <w:t>Valgrind</w:t>
      </w:r>
      <w:r>
        <w:t xml:space="preserve"> versi modifikasi</w:t>
      </w:r>
      <w:bookmarkEnd w:id="245"/>
    </w:p>
    <w:p w14:paraId="1E461CD6" w14:textId="32DD67FC" w:rsidR="0080712A" w:rsidRDefault="0080712A" w:rsidP="0080712A">
      <w:pPr>
        <w:pStyle w:val="Gambar"/>
        <w:spacing w:line="360" w:lineRule="auto"/>
        <w:jc w:val="both"/>
      </w:pPr>
    </w:p>
    <w:p w14:paraId="72EAF294" w14:textId="26540711" w:rsidR="00BA1DD6" w:rsidRDefault="009B0344" w:rsidP="00BA1DD6">
      <w:pPr>
        <w:pStyle w:val="Heading3"/>
      </w:pPr>
      <w:r>
        <w:t>III.3</w:t>
      </w:r>
      <w:r w:rsidR="0051361D">
        <w:t>.3 Analisis Metode</w:t>
      </w:r>
      <w:r w:rsidR="00BA1DD6">
        <w:t xml:space="preserve"> Deteksi Graf</w:t>
      </w:r>
    </w:p>
    <w:p w14:paraId="02CCF784" w14:textId="6F2D05DD" w:rsidR="0080712A" w:rsidRDefault="0080712A" w:rsidP="0080712A">
      <w:pPr>
        <w:pStyle w:val="Gambar"/>
        <w:spacing w:line="360" w:lineRule="auto"/>
        <w:jc w:val="both"/>
      </w:pPr>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3.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p>
    <w:p w14:paraId="0C403828" w14:textId="77777777" w:rsidR="005C0ADC" w:rsidRDefault="005C0ADC" w:rsidP="005C0ADC">
      <w:pPr>
        <w:spacing w:line="240" w:lineRule="auto"/>
      </w:pPr>
      <w:r>
        <w:rPr>
          <w:noProof/>
          <w:lang w:eastAsia="id-ID"/>
        </w:rPr>
        <w:lastRenderedPageBreak/>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D62609" w:rsidRPr="006B02B0" w:rsidRDefault="00D62609" w:rsidP="005C0ADC">
                            <w:pPr>
                              <w:spacing w:line="240" w:lineRule="auto"/>
                              <w:rPr>
                                <w:sz w:val="20"/>
                              </w:rPr>
                            </w:pPr>
                            <w:r w:rsidRPr="006B02B0">
                              <w:rPr>
                                <w:sz w:val="20"/>
                              </w:rPr>
                              <w:t>Ekstraksi</w:t>
                            </w:r>
                          </w:p>
                          <w:p w14:paraId="41F4A830" w14:textId="77777777" w:rsidR="00D62609" w:rsidRPr="006B02B0" w:rsidRDefault="00D62609"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29"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CsYJnYMAIAAFkEAAAOAAAAAAAAAAAAAAAA&#10;AC4CAABkcnMvZTJvRG9jLnhtbFBLAQItABQABgAIAAAAIQAe2kic4gAAAAsBAAAPAAAAAAAAAAAA&#10;AAAAAIoEAABkcnMvZG93bnJldi54bWxQSwUGAAAAAAQABADzAAAAmQUAAAAA&#10;" filled="f" stroked="f" strokeweight=".5pt">
                <v:textbox>
                  <w:txbxContent>
                    <w:p w14:paraId="1301AA73" w14:textId="77777777" w:rsidR="00D62609" w:rsidRPr="006B02B0" w:rsidRDefault="00D62609" w:rsidP="005C0ADC">
                      <w:pPr>
                        <w:spacing w:line="240" w:lineRule="auto"/>
                        <w:rPr>
                          <w:sz w:val="20"/>
                        </w:rPr>
                      </w:pPr>
                      <w:r w:rsidRPr="006B02B0">
                        <w:rPr>
                          <w:sz w:val="20"/>
                        </w:rPr>
                        <w:t>Ekstraksi</w:t>
                      </w:r>
                    </w:p>
                    <w:p w14:paraId="41F4A830" w14:textId="77777777" w:rsidR="00D62609" w:rsidRPr="006B02B0" w:rsidRDefault="00D62609"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object w:dxaOrig="6641" w:dyaOrig="6531" w14:anchorId="70CDFAAA">
          <v:shape id="_x0000_i1030" type="#_x0000_t75" style="width:332.25pt;height:326.25pt" o:ole="">
            <v:imagedata r:id="rId46" o:title=""/>
          </v:shape>
          <o:OLEObject Type="Embed" ProgID="Visio.Drawing.11" ShapeID="_x0000_i1030" DrawAspect="Content" ObjectID="_1582973339" r:id="rId47"/>
        </w:object>
      </w:r>
    </w:p>
    <w:p w14:paraId="16B708AA" w14:textId="77777777" w:rsidR="005C0ADC" w:rsidRDefault="005C0ADC" w:rsidP="003C196C">
      <w:pPr>
        <w:pStyle w:val="Gambar"/>
        <w:numPr>
          <w:ilvl w:val="0"/>
          <w:numId w:val="25"/>
        </w:numPr>
        <w:ind w:left="993"/>
      </w:pPr>
      <w:bookmarkStart w:id="246" w:name="_Toc503383238"/>
      <w:bookmarkStart w:id="247" w:name="_Toc504114546"/>
      <w:r>
        <w:t xml:space="preserve">OPT: diagram alir proses perolehan data </w:t>
      </w:r>
      <w:r w:rsidRPr="003F456C">
        <w:rPr>
          <w:i/>
        </w:rPr>
        <w:t>JSON</w:t>
      </w:r>
      <w:bookmarkEnd w:id="246"/>
      <w:bookmarkEnd w:id="247"/>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D62609" w:rsidRPr="006B02B0" w:rsidRDefault="00D62609" w:rsidP="005C0ADC">
                            <w:pPr>
                              <w:spacing w:line="240" w:lineRule="auto"/>
                              <w:rPr>
                                <w:sz w:val="20"/>
                              </w:rPr>
                            </w:pPr>
                            <w:r w:rsidRPr="006B02B0">
                              <w:rPr>
                                <w:sz w:val="20"/>
                              </w:rPr>
                              <w:t>Ekstraksi</w:t>
                            </w:r>
                          </w:p>
                          <w:p w14:paraId="5FF09155" w14:textId="77777777" w:rsidR="00D62609" w:rsidRPr="006B02B0" w:rsidRDefault="00D62609"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14:paraId="2B07A924" w14:textId="77777777" w:rsidR="00D62609" w:rsidRPr="006B02B0" w:rsidRDefault="00D62609" w:rsidP="005C0ADC">
                      <w:pPr>
                        <w:spacing w:line="240" w:lineRule="auto"/>
                        <w:rPr>
                          <w:sz w:val="20"/>
                        </w:rPr>
                      </w:pPr>
                      <w:r w:rsidRPr="006B02B0">
                        <w:rPr>
                          <w:sz w:val="20"/>
                        </w:rPr>
                        <w:t>Ekstraksi</w:t>
                      </w:r>
                    </w:p>
                    <w:p w14:paraId="5FF09155" w14:textId="77777777" w:rsidR="00D62609" w:rsidRPr="006B02B0" w:rsidRDefault="00D62609"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1.5pt;height:221.25pt" o:ole="">
            <v:imagedata r:id="rId48" o:title=""/>
          </v:shape>
          <o:OLEObject Type="Embed" ProgID="Visio.Drawing.11" ShapeID="_x0000_i1031" DrawAspect="Content" ObjectID="_1582973340" r:id="rId49"/>
        </w:object>
      </w:r>
    </w:p>
    <w:p w14:paraId="1482E52C" w14:textId="77777777" w:rsidR="005C0ADC" w:rsidRDefault="005C0ADC" w:rsidP="003C196C">
      <w:pPr>
        <w:pStyle w:val="Gambar"/>
        <w:numPr>
          <w:ilvl w:val="0"/>
          <w:numId w:val="25"/>
        </w:numPr>
        <w:spacing w:line="360" w:lineRule="auto"/>
        <w:ind w:left="993"/>
      </w:pPr>
      <w:bookmarkStart w:id="248" w:name="_Toc503383239"/>
      <w:bookmarkStart w:id="249" w:name="_Toc504114547"/>
      <w:r>
        <w:t xml:space="preserve">OPT: Format data eksekusi </w:t>
      </w:r>
      <w:r w:rsidRPr="00213DDD">
        <w:rPr>
          <w:i/>
        </w:rPr>
        <w:t>trace JSON</w:t>
      </w:r>
      <w:bookmarkEnd w:id="248"/>
      <w:bookmarkEnd w:id="249"/>
    </w:p>
    <w:p w14:paraId="7C9E9525" w14:textId="77777777"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4 dapat dilihat pada Tabel III.3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4).</w:t>
      </w:r>
    </w:p>
    <w:p w14:paraId="6ACCB1ED" w14:textId="77777777" w:rsidR="005C0ADC" w:rsidRDefault="005C0ADC" w:rsidP="003C196C">
      <w:pPr>
        <w:pStyle w:val="Tabel"/>
        <w:numPr>
          <w:ilvl w:val="0"/>
          <w:numId w:val="7"/>
        </w:numPr>
        <w:ind w:left="1134"/>
      </w:pPr>
      <w:bookmarkStart w:id="250" w:name="_Ref497659973"/>
      <w:bookmarkStart w:id="251" w:name="_Toc497666459"/>
      <w:bookmarkStart w:id="252" w:name="_Toc501911389"/>
      <w:bookmarkStart w:id="253" w:name="_Toc503383354"/>
      <w:bookmarkStart w:id="254" w:name="_Toc504114602"/>
      <w:r>
        <w:t xml:space="preserve">Variabel </w:t>
      </w:r>
      <w:r w:rsidRPr="002D53F3">
        <w:rPr>
          <w:i/>
        </w:rPr>
        <w:t>‘a’</w:t>
      </w:r>
      <w:r>
        <w:t xml:space="preserve"> berupa matriks berdimensi 7 x 7</w:t>
      </w:r>
      <w:bookmarkEnd w:id="250"/>
      <w:bookmarkEnd w:id="251"/>
      <w:bookmarkEnd w:id="252"/>
      <w:bookmarkEnd w:id="253"/>
      <w:bookmarkEnd w:id="254"/>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77777777" w:rsidR="005C0ADC" w:rsidRDefault="0080712A" w:rsidP="005C0ADC">
      <w:r>
        <w:t xml:space="preserve">Pada Gambar III.15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3C196C">
      <w:pPr>
        <w:pStyle w:val="Gambar"/>
        <w:numPr>
          <w:ilvl w:val="0"/>
          <w:numId w:val="25"/>
        </w:numPr>
        <w:spacing w:line="360" w:lineRule="auto"/>
        <w:ind w:left="993"/>
      </w:pPr>
      <w:bookmarkStart w:id="255" w:name="_Ref497660834"/>
      <w:bookmarkStart w:id="256" w:name="_Toc497666290"/>
      <w:bookmarkStart w:id="257" w:name="_Toc497666430"/>
      <w:bookmarkStart w:id="258" w:name="_Toc501911305"/>
      <w:bookmarkStart w:id="259" w:name="_Toc503383240"/>
      <w:bookmarkStart w:id="260" w:name="_Toc504114548"/>
      <w:r>
        <w:t xml:space="preserve">Contoh data </w:t>
      </w:r>
      <w:r w:rsidRPr="00EC00D6">
        <w:rPr>
          <w:i/>
        </w:rPr>
        <w:t>JSON pointer</w:t>
      </w:r>
      <w:r>
        <w:t xml:space="preserve"> pada atribut </w:t>
      </w:r>
      <w:r w:rsidRPr="00EC00D6">
        <w:rPr>
          <w:i/>
        </w:rPr>
        <w:t>heap</w:t>
      </w:r>
      <w:bookmarkEnd w:id="255"/>
      <w:bookmarkEnd w:id="256"/>
      <w:bookmarkEnd w:id="257"/>
      <w:bookmarkEnd w:id="258"/>
      <w:bookmarkEnd w:id="259"/>
      <w:bookmarkEnd w:id="260"/>
    </w:p>
    <w:p w14:paraId="5BA2FD87" w14:textId="77777777" w:rsidR="005C0ADC" w:rsidRDefault="005C0ADC" w:rsidP="005C0ADC"/>
    <w:p w14:paraId="16E4FFD5" w14:textId="77777777" w:rsidR="00A77589" w:rsidRDefault="0080712A" w:rsidP="00A77589">
      <w:r>
        <w:t xml:space="preserve">Pada Tabel III.4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261" w:name="_Toc497666460"/>
      <w:bookmarkStart w:id="262" w:name="_Toc501911390"/>
      <w:bookmarkStart w:id="263" w:name="_Toc503383355"/>
      <w:bookmarkStart w:id="264" w:name="_Toc504114603"/>
      <w:r>
        <w:lastRenderedPageBreak/>
        <w:t>Contoh i</w:t>
      </w:r>
      <w:r w:rsidR="00A77589">
        <w:t xml:space="preserve">si alamat memori pada objek </w:t>
      </w:r>
      <w:r w:rsidR="00A77589" w:rsidRPr="001D0460">
        <w:rPr>
          <w:i/>
        </w:rPr>
        <w:t>heap</w:t>
      </w:r>
      <w:bookmarkEnd w:id="261"/>
      <w:bookmarkEnd w:id="262"/>
      <w:bookmarkEnd w:id="263"/>
      <w:bookmarkEnd w:id="264"/>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0379F55D" w:rsidR="00332261" w:rsidRDefault="009B0344" w:rsidP="00332261">
      <w:pPr>
        <w:pStyle w:val="Heading3"/>
      </w:pPr>
      <w:r>
        <w:t>III.3</w:t>
      </w:r>
      <w:r w:rsidR="00332261">
        <w:t>.4 Analisis Kakas Pendukung untuk Visualisasi Graf</w:t>
      </w:r>
    </w:p>
    <w:p w14:paraId="12DA9A77" w14:textId="574794EB" w:rsidR="00F476D1" w:rsidRDefault="00816C5B" w:rsidP="00A77589">
      <w:r>
        <w:t>D3.js</w:t>
      </w:r>
      <w:r w:rsidR="00547CC0">
        <w:t xml:space="preserve"> </w:t>
      </w:r>
      <w:r w:rsidR="00547CC0">
        <w:fldChar w:fldCharType="begin"/>
      </w:r>
      <w:r w:rsidR="00547CC0">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1D910928"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f dapat dilihat pada Tabel III.5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r>
        <w:lastRenderedPageBreak/>
        <w:t>Daftar</w:t>
      </w:r>
      <w:r w:rsidRPr="00D62609">
        <w:rPr>
          <w:rStyle w:val="FootnoteReference"/>
        </w:rPr>
        <w:footnoteReference w:id="5"/>
      </w:r>
      <w:r>
        <w:t xml:space="preserve"> </w:t>
      </w:r>
      <w:r w:rsidRPr="001C5FA3">
        <w:rPr>
          <w:i/>
        </w:rPr>
        <w:t>library</w:t>
      </w:r>
      <w:r>
        <w:t xml:space="preserve"> </w:t>
      </w:r>
      <w:r w:rsidRPr="001C5FA3">
        <w:rPr>
          <w:i/>
        </w:rPr>
        <w:t>JavaScript</w:t>
      </w:r>
      <w:r>
        <w:t xml:space="preserve"> untuk visualisasi graf</w:t>
      </w:r>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4E4C485C" w:rsidR="00BA4B0A" w:rsidRDefault="008D3613" w:rsidP="005C587E">
            <w:pPr>
              <w:spacing w:line="240" w:lineRule="auto"/>
            </w:pPr>
            <w:r>
              <w:t>72.691</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0A50319C" w:rsidR="00BA4B0A" w:rsidRDefault="008D3613" w:rsidP="005C587E">
            <w:pPr>
              <w:spacing w:line="240" w:lineRule="auto"/>
            </w:pPr>
            <w:r>
              <w:t>7.791</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38C73155" w:rsidR="00BA4B0A" w:rsidRDefault="008D3613" w:rsidP="005C587E">
            <w:pPr>
              <w:spacing w:line="240" w:lineRule="auto"/>
            </w:pPr>
            <w:r>
              <w:t>6.270</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1DC9495D" w:rsidR="00BA4B0A" w:rsidRDefault="008D3613" w:rsidP="005C587E">
            <w:pPr>
              <w:spacing w:line="240" w:lineRule="auto"/>
            </w:pPr>
            <w:r>
              <w:t>3.935</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2B4EA137" w:rsidR="00BA4B0A" w:rsidRDefault="008D3613" w:rsidP="005C587E">
            <w:pPr>
              <w:spacing w:line="240" w:lineRule="auto"/>
            </w:pPr>
            <w:r>
              <w:t>2.534</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25922EC7" w:rsidR="00BA4B0A" w:rsidRDefault="008D3613" w:rsidP="005C587E">
            <w:pPr>
              <w:spacing w:line="240" w:lineRule="auto"/>
            </w:pPr>
            <w:r>
              <w:t>2.461</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08080273" w:rsidR="00BA4B0A" w:rsidRDefault="008D3613" w:rsidP="005C587E">
            <w:pPr>
              <w:spacing w:line="240" w:lineRule="auto"/>
            </w:pPr>
            <w:r>
              <w:t>Springy</w:t>
            </w:r>
          </w:p>
        </w:tc>
        <w:tc>
          <w:tcPr>
            <w:tcW w:w="1317" w:type="dxa"/>
          </w:tcPr>
          <w:p w14:paraId="1E7FE5B9" w14:textId="1A234644" w:rsidR="00BA4B0A" w:rsidRDefault="008D3613" w:rsidP="005C587E">
            <w:pPr>
              <w:spacing w:line="240" w:lineRule="auto"/>
            </w:pPr>
            <w:r>
              <w:t>1.539</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5A19847E" w:rsidR="00BA4B0A" w:rsidRDefault="008D3613" w:rsidP="008D3613">
            <w:pPr>
              <w:spacing w:line="240" w:lineRule="auto"/>
            </w:pPr>
            <w:r>
              <w:t xml:space="preserve">Dagre </w:t>
            </w:r>
          </w:p>
        </w:tc>
        <w:tc>
          <w:tcPr>
            <w:tcW w:w="1317" w:type="dxa"/>
          </w:tcPr>
          <w:p w14:paraId="03FD578D" w14:textId="6987E722" w:rsidR="00BA4B0A" w:rsidRDefault="008D3613" w:rsidP="005C587E">
            <w:pPr>
              <w:spacing w:line="240" w:lineRule="auto"/>
            </w:pPr>
            <w:r>
              <w:t>1.483</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23C8F5D9" w:rsidR="00BA4B0A" w:rsidRDefault="008D3613" w:rsidP="005C587E">
            <w:pPr>
              <w:spacing w:line="240" w:lineRule="auto"/>
            </w:pPr>
            <w:r>
              <w:t>720</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4770A858" w:rsidR="00BA4B0A" w:rsidRDefault="008D3613" w:rsidP="005C587E">
            <w:pPr>
              <w:spacing w:line="240" w:lineRule="auto"/>
            </w:pPr>
            <w:r>
              <w:t>623</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06B01CAB" w:rsidR="00BA4B0A" w:rsidRDefault="008D3613" w:rsidP="005C587E">
            <w:pPr>
              <w:spacing w:line="240" w:lineRule="auto"/>
            </w:pPr>
            <w:r>
              <w:t>463</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73669F54" w:rsidR="00BA4B0A" w:rsidRDefault="008D3613" w:rsidP="005C587E">
            <w:pPr>
              <w:spacing w:line="240" w:lineRule="auto"/>
            </w:pPr>
            <w:r>
              <w:t>403</w:t>
            </w:r>
          </w:p>
        </w:tc>
        <w:tc>
          <w:tcPr>
            <w:tcW w:w="0" w:type="auto"/>
          </w:tcPr>
          <w:p w14:paraId="1C6D2CD7" w14:textId="13EC172D" w:rsidR="00BA4B0A" w:rsidRDefault="008D3613" w:rsidP="005C587E">
            <w:pPr>
              <w:spacing w:line="240" w:lineRule="auto"/>
            </w:pPr>
            <w:r>
              <w:t>AGPLv3</w:t>
            </w:r>
          </w:p>
        </w:tc>
      </w:tr>
    </w:tbl>
    <w:p w14:paraId="677E0EC9" w14:textId="499AA024"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i GitHub.com (diakses tanggal 22 Februari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55CBA37" w:rsidR="00A77589" w:rsidRDefault="009B0344" w:rsidP="00A77589">
      <w:pPr>
        <w:pStyle w:val="Heading2"/>
      </w:pPr>
      <w:bookmarkStart w:id="265" w:name="_Toc503383053"/>
      <w:bookmarkStart w:id="266" w:name="_Toc504114463"/>
      <w:r>
        <w:t>III.4</w:t>
      </w:r>
      <w:r w:rsidR="00A77589">
        <w:t xml:space="preserve"> Analisis Kebutuhan Perangkat</w:t>
      </w:r>
      <w:bookmarkEnd w:id="265"/>
      <w:bookmarkEnd w:id="266"/>
    </w:p>
    <w:p w14:paraId="2707175A" w14:textId="77777777" w:rsidR="00A77589" w:rsidRDefault="0080712A" w:rsidP="00A77589">
      <w:r>
        <w:t>Untuk menunjang pengembangan kakas diperlukan seperangkat kebutuhan yang harus dipenuhi, baik dari sisi perangkat lunak yang mutakhir maupun perangkat kerasnya. Subbab berikut akan merinci spesifikasi kebutuhan sistem.</w:t>
      </w:r>
    </w:p>
    <w:p w14:paraId="5617A03A" w14:textId="77777777" w:rsidR="00A77589" w:rsidRDefault="00A77589" w:rsidP="00A77589"/>
    <w:p w14:paraId="636AA450" w14:textId="16454ED3" w:rsidR="00A77589" w:rsidRDefault="009B0344" w:rsidP="00A77589">
      <w:pPr>
        <w:pStyle w:val="Heading3"/>
      </w:pPr>
      <w:bookmarkStart w:id="267" w:name="_Toc485359607"/>
      <w:bookmarkStart w:id="268" w:name="_Toc503383054"/>
      <w:bookmarkStart w:id="269" w:name="_Toc504114464"/>
      <w:r>
        <w:t>III.4</w:t>
      </w:r>
      <w:r w:rsidR="00A77589">
        <w:t>.1 Kebutuhan Perangkat Lunak</w:t>
      </w:r>
      <w:bookmarkEnd w:id="267"/>
      <w:bookmarkEnd w:id="268"/>
      <w:bookmarkEnd w:id="269"/>
    </w:p>
    <w:p w14:paraId="0D2E89B3" w14:textId="4A06ED16" w:rsidR="00A77589" w:rsidRDefault="0080712A" w:rsidP="007B0F34">
      <w:r w:rsidRPr="006B68A7">
        <w:rPr>
          <w:i/>
        </w:rPr>
        <w:t>Type</w:t>
      </w:r>
      <w:r>
        <w:rPr>
          <w:i/>
        </w:rPr>
        <w:t>S</w:t>
      </w:r>
      <w:r w:rsidRPr="006B68A7">
        <w:rPr>
          <w:i/>
        </w:rPr>
        <w:t>cript</w:t>
      </w:r>
      <w:r>
        <w:t xml:space="preserve"> merupakan bahasa pemrograman berbasis objek dari </w:t>
      </w:r>
      <w:r w:rsidRPr="00E92809">
        <w:rPr>
          <w:i/>
        </w:rPr>
        <w:t>JavaScript</w:t>
      </w:r>
      <w:r>
        <w:t xml:space="preserve"> yang cocok untuk pengembangan kakas OPT. Bahasa ini dibuat oleh Microsoft pada </w:t>
      </w:r>
      <w:r>
        <w:lastRenderedPageBreak/>
        <w:t xml:space="preserve">tahun 2012 untuk menunjang pengembangan aplikasi web </w:t>
      </w:r>
      <w:r w:rsidRPr="00636D0F">
        <w:rPr>
          <w:i/>
        </w:rPr>
        <w:t>JavaScript</w:t>
      </w:r>
      <w:r>
        <w:t xml:space="preserve"> berskala besar dengan konsep pemrograman berorientasi objek. </w:t>
      </w:r>
      <w:r w:rsidRPr="00042D1A">
        <w:rPr>
          <w:i/>
        </w:rPr>
        <w:t>TypeScript</w:t>
      </w:r>
      <w:r>
        <w:t xml:space="preserve"> masih membutuhkan </w:t>
      </w:r>
      <w:r w:rsidRPr="00042D1A">
        <w:rPr>
          <w:i/>
        </w:rPr>
        <w:t>library</w:t>
      </w:r>
      <w:r>
        <w:t xml:space="preserve"> pendukung eksternal untuk keperluan pengembangan yang cukup kompleks. Rincian kakas dan </w:t>
      </w:r>
      <w:r w:rsidRPr="00BE5058">
        <w:rPr>
          <w:i/>
        </w:rPr>
        <w:t>library</w:t>
      </w:r>
      <w:r>
        <w:t xml:space="preserve"> pendukung untuk pengembangan kakas OPT yang telah terintegrasi dapat dilihat pada </w:t>
      </w:r>
      <w:r w:rsidR="008C578D">
        <w:t xml:space="preserve">Tabel III.6 </w:t>
      </w:r>
      <w:r>
        <w:t>berikut ini.</w:t>
      </w:r>
    </w:p>
    <w:p w14:paraId="4D655C70" w14:textId="77777777" w:rsidR="00A77589" w:rsidRDefault="00A77589" w:rsidP="003C196C">
      <w:pPr>
        <w:pStyle w:val="Tabel"/>
        <w:numPr>
          <w:ilvl w:val="0"/>
          <w:numId w:val="7"/>
        </w:numPr>
        <w:ind w:left="1134"/>
      </w:pPr>
      <w:bookmarkStart w:id="270" w:name="_Ref492393453"/>
      <w:bookmarkStart w:id="271" w:name="_Toc492461318"/>
      <w:bookmarkStart w:id="272" w:name="_Toc497666499"/>
      <w:bookmarkStart w:id="273" w:name="_Toc501911392"/>
      <w:bookmarkStart w:id="274" w:name="_Toc503383356"/>
      <w:bookmarkStart w:id="275" w:name="_Toc504114604"/>
      <w:r>
        <w:t xml:space="preserve">Kakas dan </w:t>
      </w:r>
      <w:r w:rsidRPr="00002136">
        <w:rPr>
          <w:i/>
        </w:rPr>
        <w:t>library</w:t>
      </w:r>
      <w:r>
        <w:t xml:space="preserve"> pendukung pengembangan OPT</w:t>
      </w:r>
      <w:bookmarkEnd w:id="270"/>
      <w:bookmarkEnd w:id="271"/>
      <w:bookmarkEnd w:id="272"/>
      <w:bookmarkEnd w:id="273"/>
      <w:bookmarkEnd w:id="274"/>
      <w:bookmarkEnd w:id="275"/>
      <w:r w:rsidR="0080712A">
        <w:t xml:space="preserve"> </w:t>
      </w:r>
    </w:p>
    <w:tbl>
      <w:tblPr>
        <w:tblStyle w:val="TableGrid"/>
        <w:tblW w:w="7933" w:type="dxa"/>
        <w:jc w:val="center"/>
        <w:tblLook w:val="04A0" w:firstRow="1" w:lastRow="0" w:firstColumn="1" w:lastColumn="0" w:noHBand="0" w:noVBand="1"/>
      </w:tblPr>
      <w:tblGrid>
        <w:gridCol w:w="570"/>
        <w:gridCol w:w="2260"/>
        <w:gridCol w:w="1134"/>
        <w:gridCol w:w="3969"/>
      </w:tblGrid>
      <w:tr w:rsidR="004439F9" w:rsidRPr="00BE5058" w14:paraId="648AA849" w14:textId="77777777" w:rsidTr="00EC38BA">
        <w:trPr>
          <w:tblHeader/>
          <w:jc w:val="center"/>
        </w:trPr>
        <w:tc>
          <w:tcPr>
            <w:tcW w:w="570" w:type="dxa"/>
          </w:tcPr>
          <w:p w14:paraId="4498084F" w14:textId="77777777" w:rsidR="004439F9" w:rsidRPr="00BE5058" w:rsidRDefault="004439F9" w:rsidP="00EC38BA">
            <w:pPr>
              <w:spacing w:line="240" w:lineRule="auto"/>
              <w:jc w:val="center"/>
              <w:rPr>
                <w:b/>
              </w:rPr>
            </w:pPr>
            <w:r>
              <w:rPr>
                <w:b/>
              </w:rPr>
              <w:t>No.</w:t>
            </w:r>
          </w:p>
        </w:tc>
        <w:tc>
          <w:tcPr>
            <w:tcW w:w="2260" w:type="dxa"/>
          </w:tcPr>
          <w:p w14:paraId="17838D74" w14:textId="77777777" w:rsidR="004439F9" w:rsidRPr="00BE5058" w:rsidRDefault="004439F9" w:rsidP="00EC38BA">
            <w:pPr>
              <w:spacing w:line="240" w:lineRule="auto"/>
              <w:jc w:val="center"/>
              <w:rPr>
                <w:b/>
              </w:rPr>
            </w:pPr>
            <w:r w:rsidRPr="00BE5058">
              <w:rPr>
                <w:b/>
              </w:rPr>
              <w:t>Nama</w:t>
            </w:r>
          </w:p>
        </w:tc>
        <w:tc>
          <w:tcPr>
            <w:tcW w:w="1134" w:type="dxa"/>
          </w:tcPr>
          <w:p w14:paraId="2CD64AF2" w14:textId="77777777" w:rsidR="004439F9" w:rsidRPr="00BE5058" w:rsidRDefault="004439F9" w:rsidP="00EC38BA">
            <w:pPr>
              <w:spacing w:line="240" w:lineRule="auto"/>
              <w:jc w:val="center"/>
              <w:rPr>
                <w:b/>
              </w:rPr>
            </w:pPr>
            <w:r w:rsidRPr="00BE5058">
              <w:rPr>
                <w:b/>
              </w:rPr>
              <w:t>Versi</w:t>
            </w:r>
          </w:p>
        </w:tc>
        <w:tc>
          <w:tcPr>
            <w:tcW w:w="3969" w:type="dxa"/>
          </w:tcPr>
          <w:p w14:paraId="3405FB69" w14:textId="77777777" w:rsidR="004439F9" w:rsidRPr="00BE5058" w:rsidRDefault="004439F9" w:rsidP="00EC38BA">
            <w:pPr>
              <w:spacing w:line="240" w:lineRule="auto"/>
              <w:jc w:val="center"/>
              <w:rPr>
                <w:b/>
              </w:rPr>
            </w:pPr>
            <w:r w:rsidRPr="00BE5058">
              <w:rPr>
                <w:b/>
              </w:rPr>
              <w:t>Keterangan</w:t>
            </w:r>
          </w:p>
        </w:tc>
      </w:tr>
      <w:tr w:rsidR="004439F9" w14:paraId="68C74922" w14:textId="77777777" w:rsidTr="00EC38BA">
        <w:trPr>
          <w:jc w:val="center"/>
        </w:trPr>
        <w:tc>
          <w:tcPr>
            <w:tcW w:w="570" w:type="dxa"/>
          </w:tcPr>
          <w:p w14:paraId="3666DAC0" w14:textId="77777777" w:rsidR="004439F9" w:rsidRDefault="004439F9" w:rsidP="00EC38BA">
            <w:pPr>
              <w:spacing w:line="240" w:lineRule="auto"/>
              <w:jc w:val="center"/>
            </w:pPr>
            <w:r>
              <w:t>1</w:t>
            </w:r>
          </w:p>
        </w:tc>
        <w:tc>
          <w:tcPr>
            <w:tcW w:w="2260" w:type="dxa"/>
          </w:tcPr>
          <w:p w14:paraId="22E2D69C" w14:textId="77777777" w:rsidR="004439F9" w:rsidRDefault="004439F9" w:rsidP="00EC38BA">
            <w:pPr>
              <w:spacing w:line="240" w:lineRule="auto"/>
            </w:pPr>
            <w:r>
              <w:t>NodeJS</w:t>
            </w:r>
          </w:p>
        </w:tc>
        <w:tc>
          <w:tcPr>
            <w:tcW w:w="1134" w:type="dxa"/>
          </w:tcPr>
          <w:p w14:paraId="734FF6DC" w14:textId="77777777" w:rsidR="004439F9" w:rsidRDefault="004439F9" w:rsidP="00EC38BA">
            <w:pPr>
              <w:spacing w:line="240" w:lineRule="auto"/>
              <w:jc w:val="center"/>
            </w:pPr>
            <w:r>
              <w:t>4.5.0</w:t>
            </w:r>
          </w:p>
        </w:tc>
        <w:tc>
          <w:tcPr>
            <w:tcW w:w="3969" w:type="dxa"/>
          </w:tcPr>
          <w:p w14:paraId="5DBE4E1B" w14:textId="77777777" w:rsidR="004439F9" w:rsidRPr="00E45DE9" w:rsidRDefault="004439F9" w:rsidP="00EC38BA">
            <w:pPr>
              <w:spacing w:line="240" w:lineRule="auto"/>
              <w:jc w:val="left"/>
              <w:rPr>
                <w:i/>
              </w:rPr>
            </w:pPr>
            <w:r w:rsidRPr="00E45DE9">
              <w:rPr>
                <w:i/>
              </w:rPr>
              <w:t>JavaScript runtime</w:t>
            </w:r>
          </w:p>
        </w:tc>
      </w:tr>
      <w:tr w:rsidR="004439F9" w14:paraId="465720D8" w14:textId="77777777" w:rsidTr="00EC38BA">
        <w:trPr>
          <w:jc w:val="center"/>
        </w:trPr>
        <w:tc>
          <w:tcPr>
            <w:tcW w:w="570" w:type="dxa"/>
          </w:tcPr>
          <w:p w14:paraId="404D89B3" w14:textId="77777777" w:rsidR="004439F9" w:rsidRDefault="004439F9" w:rsidP="00EC38BA">
            <w:pPr>
              <w:spacing w:line="240" w:lineRule="auto"/>
              <w:jc w:val="center"/>
            </w:pPr>
            <w:r>
              <w:t>2</w:t>
            </w:r>
          </w:p>
        </w:tc>
        <w:tc>
          <w:tcPr>
            <w:tcW w:w="2260" w:type="dxa"/>
          </w:tcPr>
          <w:p w14:paraId="79A86487" w14:textId="77777777" w:rsidR="004439F9" w:rsidRDefault="004439F9" w:rsidP="00EC38BA">
            <w:pPr>
              <w:spacing w:line="240" w:lineRule="auto"/>
            </w:pPr>
            <w:r>
              <w:t>Npm</w:t>
            </w:r>
          </w:p>
        </w:tc>
        <w:tc>
          <w:tcPr>
            <w:tcW w:w="1134" w:type="dxa"/>
          </w:tcPr>
          <w:p w14:paraId="4C257A57" w14:textId="77777777" w:rsidR="004439F9" w:rsidRDefault="004439F9" w:rsidP="00EC38BA">
            <w:pPr>
              <w:spacing w:line="240" w:lineRule="auto"/>
              <w:jc w:val="center"/>
            </w:pPr>
            <w:r>
              <w:t>2.15.9</w:t>
            </w:r>
          </w:p>
        </w:tc>
        <w:tc>
          <w:tcPr>
            <w:tcW w:w="3969" w:type="dxa"/>
          </w:tcPr>
          <w:p w14:paraId="54D339A4" w14:textId="77777777" w:rsidR="004439F9" w:rsidRDefault="004439F9" w:rsidP="00EC38BA">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4439F9" w14:paraId="18A3E908" w14:textId="77777777" w:rsidTr="00EC38BA">
        <w:trPr>
          <w:jc w:val="center"/>
        </w:trPr>
        <w:tc>
          <w:tcPr>
            <w:tcW w:w="570" w:type="dxa"/>
          </w:tcPr>
          <w:p w14:paraId="1793D743" w14:textId="77777777" w:rsidR="004439F9" w:rsidRDefault="004439F9" w:rsidP="00EC38BA">
            <w:pPr>
              <w:spacing w:line="240" w:lineRule="auto"/>
              <w:jc w:val="center"/>
            </w:pPr>
            <w:r>
              <w:t>3</w:t>
            </w:r>
          </w:p>
        </w:tc>
        <w:tc>
          <w:tcPr>
            <w:tcW w:w="2260" w:type="dxa"/>
          </w:tcPr>
          <w:p w14:paraId="1DB5E22F" w14:textId="77777777" w:rsidR="004439F9" w:rsidRDefault="004439F9" w:rsidP="00EC38BA">
            <w:pPr>
              <w:spacing w:line="240" w:lineRule="auto"/>
            </w:pPr>
            <w:r>
              <w:t>Webpack</w:t>
            </w:r>
          </w:p>
        </w:tc>
        <w:tc>
          <w:tcPr>
            <w:tcW w:w="1134" w:type="dxa"/>
          </w:tcPr>
          <w:p w14:paraId="65B2EB6E" w14:textId="77777777" w:rsidR="004439F9" w:rsidRDefault="004439F9" w:rsidP="00EC38BA">
            <w:pPr>
              <w:spacing w:line="240" w:lineRule="auto"/>
              <w:jc w:val="center"/>
            </w:pPr>
            <w:r>
              <w:t>3.5.5</w:t>
            </w:r>
          </w:p>
        </w:tc>
        <w:tc>
          <w:tcPr>
            <w:tcW w:w="3969" w:type="dxa"/>
          </w:tcPr>
          <w:p w14:paraId="1BFECA4F" w14:textId="77777777" w:rsidR="004439F9" w:rsidRPr="00E45DE9" w:rsidRDefault="004439F9" w:rsidP="00EC38BA">
            <w:pPr>
              <w:spacing w:line="240" w:lineRule="auto"/>
              <w:jc w:val="left"/>
              <w:rPr>
                <w:i/>
              </w:rPr>
            </w:pPr>
            <w:r w:rsidRPr="00E45DE9">
              <w:rPr>
                <w:i/>
              </w:rPr>
              <w:t>Bundle js, ts, css, image</w:t>
            </w:r>
          </w:p>
        </w:tc>
      </w:tr>
      <w:tr w:rsidR="004439F9" w14:paraId="215DAC99" w14:textId="77777777" w:rsidTr="00EC38BA">
        <w:trPr>
          <w:jc w:val="center"/>
        </w:trPr>
        <w:tc>
          <w:tcPr>
            <w:tcW w:w="570" w:type="dxa"/>
          </w:tcPr>
          <w:p w14:paraId="632F9173" w14:textId="77777777" w:rsidR="004439F9" w:rsidRDefault="004439F9" w:rsidP="00EC38BA">
            <w:pPr>
              <w:spacing w:line="240" w:lineRule="auto"/>
              <w:jc w:val="center"/>
            </w:pPr>
            <w:r>
              <w:t>4</w:t>
            </w:r>
          </w:p>
        </w:tc>
        <w:tc>
          <w:tcPr>
            <w:tcW w:w="2260" w:type="dxa"/>
          </w:tcPr>
          <w:p w14:paraId="32EBD5CD" w14:textId="77777777" w:rsidR="004439F9" w:rsidRDefault="004439F9" w:rsidP="00EC38BA">
            <w:pPr>
              <w:spacing w:line="240" w:lineRule="auto"/>
            </w:pPr>
            <w:r>
              <w:t>Typescript</w:t>
            </w:r>
          </w:p>
        </w:tc>
        <w:tc>
          <w:tcPr>
            <w:tcW w:w="1134" w:type="dxa"/>
          </w:tcPr>
          <w:p w14:paraId="1C75D7F7" w14:textId="77777777" w:rsidR="004439F9" w:rsidRDefault="004439F9" w:rsidP="00EC38BA">
            <w:pPr>
              <w:spacing w:line="240" w:lineRule="auto"/>
              <w:jc w:val="center"/>
            </w:pPr>
            <w:r>
              <w:t>1.8.10</w:t>
            </w:r>
          </w:p>
        </w:tc>
        <w:tc>
          <w:tcPr>
            <w:tcW w:w="3969" w:type="dxa"/>
          </w:tcPr>
          <w:p w14:paraId="6FEAE4F0" w14:textId="77777777" w:rsidR="004439F9" w:rsidRDefault="004439F9" w:rsidP="00EC38BA">
            <w:pPr>
              <w:spacing w:line="240" w:lineRule="auto"/>
              <w:jc w:val="left"/>
            </w:pPr>
            <w:r>
              <w:t>Bahasa pemrograman utama</w:t>
            </w:r>
          </w:p>
        </w:tc>
      </w:tr>
      <w:tr w:rsidR="004439F9" w14:paraId="085C25E9" w14:textId="77777777" w:rsidTr="00EC38BA">
        <w:trPr>
          <w:jc w:val="center"/>
        </w:trPr>
        <w:tc>
          <w:tcPr>
            <w:tcW w:w="570" w:type="dxa"/>
          </w:tcPr>
          <w:p w14:paraId="21B32228" w14:textId="77777777" w:rsidR="004439F9" w:rsidRDefault="004439F9" w:rsidP="00EC38BA">
            <w:pPr>
              <w:spacing w:line="240" w:lineRule="auto"/>
              <w:jc w:val="center"/>
            </w:pPr>
            <w:r>
              <w:t>5</w:t>
            </w:r>
          </w:p>
        </w:tc>
        <w:tc>
          <w:tcPr>
            <w:tcW w:w="2260" w:type="dxa"/>
          </w:tcPr>
          <w:p w14:paraId="70321153" w14:textId="77777777" w:rsidR="004439F9" w:rsidRDefault="004439F9" w:rsidP="00EC38BA">
            <w:pPr>
              <w:spacing w:line="240" w:lineRule="auto"/>
            </w:pPr>
            <w:r>
              <w:t>Typings</w:t>
            </w:r>
          </w:p>
        </w:tc>
        <w:tc>
          <w:tcPr>
            <w:tcW w:w="1134" w:type="dxa"/>
          </w:tcPr>
          <w:p w14:paraId="4BCF9137" w14:textId="77777777" w:rsidR="004439F9" w:rsidRDefault="004439F9" w:rsidP="00EC38BA">
            <w:pPr>
              <w:spacing w:line="240" w:lineRule="auto"/>
              <w:jc w:val="center"/>
            </w:pPr>
            <w:r>
              <w:t>2.1.1</w:t>
            </w:r>
          </w:p>
        </w:tc>
        <w:tc>
          <w:tcPr>
            <w:tcW w:w="3969" w:type="dxa"/>
          </w:tcPr>
          <w:p w14:paraId="7502D2C1" w14:textId="77777777" w:rsidR="004439F9" w:rsidRPr="00B67153" w:rsidRDefault="004439F9" w:rsidP="00EC38BA">
            <w:pPr>
              <w:spacing w:line="240" w:lineRule="auto"/>
              <w:jc w:val="left"/>
              <w:rPr>
                <w:i/>
              </w:rPr>
            </w:pPr>
            <w:r w:rsidRPr="00B67153">
              <w:rPr>
                <w:i/>
              </w:rPr>
              <w:t>Typescript definitions</w:t>
            </w:r>
          </w:p>
        </w:tc>
      </w:tr>
      <w:tr w:rsidR="004439F9" w14:paraId="5F307D7B" w14:textId="77777777" w:rsidTr="00EC38BA">
        <w:trPr>
          <w:jc w:val="center"/>
        </w:trPr>
        <w:tc>
          <w:tcPr>
            <w:tcW w:w="570" w:type="dxa"/>
          </w:tcPr>
          <w:p w14:paraId="52270F6B" w14:textId="77777777" w:rsidR="004439F9" w:rsidRDefault="004439F9" w:rsidP="00EC38BA">
            <w:pPr>
              <w:spacing w:line="240" w:lineRule="auto"/>
              <w:jc w:val="center"/>
            </w:pPr>
            <w:r>
              <w:t>6</w:t>
            </w:r>
          </w:p>
        </w:tc>
        <w:tc>
          <w:tcPr>
            <w:tcW w:w="2260" w:type="dxa"/>
          </w:tcPr>
          <w:p w14:paraId="3F87696B" w14:textId="77777777" w:rsidR="004439F9" w:rsidRDefault="004439F9" w:rsidP="00EC38BA">
            <w:pPr>
              <w:spacing w:line="240" w:lineRule="auto"/>
            </w:pPr>
            <w:r>
              <w:t>Ace Code Editor</w:t>
            </w:r>
          </w:p>
        </w:tc>
        <w:tc>
          <w:tcPr>
            <w:tcW w:w="1134" w:type="dxa"/>
          </w:tcPr>
          <w:p w14:paraId="48E3F6C7" w14:textId="77777777" w:rsidR="004439F9" w:rsidRDefault="004439F9" w:rsidP="00EC38BA">
            <w:pPr>
              <w:spacing w:line="240" w:lineRule="auto"/>
              <w:jc w:val="center"/>
            </w:pPr>
            <w:r>
              <w:t>1.2.8</w:t>
            </w:r>
          </w:p>
        </w:tc>
        <w:tc>
          <w:tcPr>
            <w:tcW w:w="3969" w:type="dxa"/>
          </w:tcPr>
          <w:p w14:paraId="6C7F0004" w14:textId="77777777" w:rsidR="004439F9" w:rsidRDefault="004439F9" w:rsidP="00EC38BA">
            <w:pPr>
              <w:spacing w:line="240" w:lineRule="auto"/>
              <w:jc w:val="left"/>
            </w:pPr>
            <w:r w:rsidRPr="00243690">
              <w:rPr>
                <w:i/>
              </w:rPr>
              <w:t>Text editor</w:t>
            </w:r>
            <w:r>
              <w:t xml:space="preserve"> pada aplikasi web untuk </w:t>
            </w:r>
            <w:r w:rsidRPr="00243690">
              <w:rPr>
                <w:i/>
              </w:rPr>
              <w:t>input</w:t>
            </w:r>
            <w:r>
              <w:t xml:space="preserve"> kode program</w:t>
            </w:r>
          </w:p>
        </w:tc>
      </w:tr>
      <w:tr w:rsidR="004439F9" w14:paraId="76D02815" w14:textId="77777777" w:rsidTr="00EC38BA">
        <w:trPr>
          <w:jc w:val="center"/>
        </w:trPr>
        <w:tc>
          <w:tcPr>
            <w:tcW w:w="570" w:type="dxa"/>
          </w:tcPr>
          <w:p w14:paraId="624AC467" w14:textId="77777777" w:rsidR="004439F9" w:rsidRDefault="004439F9" w:rsidP="00EC38BA">
            <w:pPr>
              <w:spacing w:line="240" w:lineRule="auto"/>
              <w:jc w:val="center"/>
            </w:pPr>
            <w:r>
              <w:t>7</w:t>
            </w:r>
          </w:p>
        </w:tc>
        <w:tc>
          <w:tcPr>
            <w:tcW w:w="2260" w:type="dxa"/>
          </w:tcPr>
          <w:p w14:paraId="695D92C2" w14:textId="3A85A5F3" w:rsidR="004439F9" w:rsidRDefault="002329C5" w:rsidP="00EC38BA">
            <w:pPr>
              <w:spacing w:line="240" w:lineRule="auto"/>
            </w:pPr>
            <w:r>
              <w:t>D3.js</w:t>
            </w:r>
          </w:p>
        </w:tc>
        <w:tc>
          <w:tcPr>
            <w:tcW w:w="1134" w:type="dxa"/>
          </w:tcPr>
          <w:p w14:paraId="45D41988" w14:textId="77777777" w:rsidR="004439F9" w:rsidRDefault="004439F9" w:rsidP="00EC38BA">
            <w:pPr>
              <w:spacing w:line="240" w:lineRule="auto"/>
              <w:jc w:val="center"/>
            </w:pPr>
            <w:r>
              <w:t>2.0</w:t>
            </w:r>
          </w:p>
        </w:tc>
        <w:tc>
          <w:tcPr>
            <w:tcW w:w="3969" w:type="dxa"/>
          </w:tcPr>
          <w:p w14:paraId="74E45650" w14:textId="165100B2" w:rsidR="004439F9" w:rsidRPr="00D92267" w:rsidRDefault="002329C5" w:rsidP="00EC38BA">
            <w:pPr>
              <w:spacing w:line="240" w:lineRule="auto"/>
              <w:jc w:val="left"/>
            </w:pPr>
            <w:r w:rsidRPr="002329C5">
              <w:rPr>
                <w:i/>
              </w:rPr>
              <w:t>Library</w:t>
            </w:r>
            <w:r w:rsidR="004439F9">
              <w:t xml:space="preserve"> </w:t>
            </w:r>
            <w:r w:rsidR="004439F9" w:rsidRPr="00E45DE9">
              <w:rPr>
                <w:i/>
              </w:rPr>
              <w:t>Data-Driven</w:t>
            </w:r>
            <w:r w:rsidR="004439F9">
              <w:rPr>
                <w:i/>
              </w:rPr>
              <w:t xml:space="preserve"> Documents</w:t>
            </w:r>
          </w:p>
        </w:tc>
      </w:tr>
      <w:tr w:rsidR="004439F9" w14:paraId="778B027B" w14:textId="77777777" w:rsidTr="00EC38BA">
        <w:trPr>
          <w:jc w:val="center"/>
        </w:trPr>
        <w:tc>
          <w:tcPr>
            <w:tcW w:w="570" w:type="dxa"/>
          </w:tcPr>
          <w:p w14:paraId="2A9E928F" w14:textId="77777777" w:rsidR="004439F9" w:rsidRDefault="004439F9" w:rsidP="00EC38BA">
            <w:pPr>
              <w:spacing w:line="240" w:lineRule="auto"/>
              <w:jc w:val="center"/>
            </w:pPr>
            <w:r>
              <w:t>8</w:t>
            </w:r>
          </w:p>
        </w:tc>
        <w:tc>
          <w:tcPr>
            <w:tcW w:w="2260" w:type="dxa"/>
          </w:tcPr>
          <w:p w14:paraId="20694534" w14:textId="77777777" w:rsidR="004439F9" w:rsidRDefault="004439F9" w:rsidP="00EC38BA">
            <w:pPr>
              <w:spacing w:line="240" w:lineRule="auto"/>
            </w:pPr>
            <w:r>
              <w:t>jQuery</w:t>
            </w:r>
          </w:p>
        </w:tc>
        <w:tc>
          <w:tcPr>
            <w:tcW w:w="1134" w:type="dxa"/>
          </w:tcPr>
          <w:p w14:paraId="019099C9" w14:textId="77777777" w:rsidR="004439F9" w:rsidRDefault="004439F9" w:rsidP="00EC38BA">
            <w:pPr>
              <w:spacing w:line="240" w:lineRule="auto"/>
              <w:jc w:val="center"/>
            </w:pPr>
            <w:r>
              <w:t>3.0.0</w:t>
            </w:r>
          </w:p>
        </w:tc>
        <w:tc>
          <w:tcPr>
            <w:tcW w:w="3969" w:type="dxa"/>
          </w:tcPr>
          <w:p w14:paraId="236868D9" w14:textId="77777777" w:rsidR="004439F9" w:rsidRPr="00B67153" w:rsidRDefault="004439F9" w:rsidP="00EC38BA">
            <w:pPr>
              <w:spacing w:line="240" w:lineRule="auto"/>
              <w:jc w:val="left"/>
              <w:rPr>
                <w:i/>
              </w:rPr>
            </w:pPr>
            <w:r w:rsidRPr="00B67153">
              <w:rPr>
                <w:i/>
              </w:rPr>
              <w:t>Cross-platform JavaScript library</w:t>
            </w:r>
          </w:p>
        </w:tc>
      </w:tr>
      <w:tr w:rsidR="004439F9" w14:paraId="53F071DF" w14:textId="77777777" w:rsidTr="00EC38BA">
        <w:trPr>
          <w:jc w:val="center"/>
        </w:trPr>
        <w:tc>
          <w:tcPr>
            <w:tcW w:w="570" w:type="dxa"/>
          </w:tcPr>
          <w:p w14:paraId="2AEB1020" w14:textId="77777777" w:rsidR="004439F9" w:rsidRDefault="004439F9" w:rsidP="00EC38BA">
            <w:pPr>
              <w:spacing w:line="240" w:lineRule="auto"/>
              <w:jc w:val="center"/>
            </w:pPr>
            <w:r>
              <w:t>9</w:t>
            </w:r>
          </w:p>
        </w:tc>
        <w:tc>
          <w:tcPr>
            <w:tcW w:w="2260" w:type="dxa"/>
          </w:tcPr>
          <w:p w14:paraId="16D658FE" w14:textId="77777777" w:rsidR="004439F9" w:rsidRDefault="004439F9" w:rsidP="00EC38BA">
            <w:pPr>
              <w:spacing w:line="240" w:lineRule="auto"/>
            </w:pPr>
            <w:r>
              <w:t>jQuery.bbq</w:t>
            </w:r>
          </w:p>
        </w:tc>
        <w:tc>
          <w:tcPr>
            <w:tcW w:w="1134" w:type="dxa"/>
          </w:tcPr>
          <w:p w14:paraId="3820D90C" w14:textId="77777777" w:rsidR="004439F9" w:rsidRDefault="004439F9" w:rsidP="00EC38BA">
            <w:pPr>
              <w:spacing w:line="240" w:lineRule="auto"/>
              <w:jc w:val="center"/>
            </w:pPr>
            <w:r>
              <w:t>1.3pre</w:t>
            </w:r>
          </w:p>
        </w:tc>
        <w:tc>
          <w:tcPr>
            <w:tcW w:w="3969" w:type="dxa"/>
          </w:tcPr>
          <w:p w14:paraId="5F3373DB" w14:textId="77777777" w:rsidR="004439F9" w:rsidRPr="00B67153" w:rsidRDefault="004439F9" w:rsidP="00EC38BA">
            <w:pPr>
              <w:spacing w:line="240" w:lineRule="auto"/>
              <w:jc w:val="left"/>
              <w:rPr>
                <w:i/>
              </w:rPr>
            </w:pPr>
            <w:r w:rsidRPr="00B67153">
              <w:rPr>
                <w:i/>
              </w:rPr>
              <w:t>Back Button and Query Library</w:t>
            </w:r>
          </w:p>
        </w:tc>
      </w:tr>
      <w:tr w:rsidR="004439F9" w14:paraId="5380F117" w14:textId="77777777" w:rsidTr="00EC38BA">
        <w:trPr>
          <w:jc w:val="center"/>
        </w:trPr>
        <w:tc>
          <w:tcPr>
            <w:tcW w:w="570" w:type="dxa"/>
          </w:tcPr>
          <w:p w14:paraId="4A4D65A2" w14:textId="77777777" w:rsidR="004439F9" w:rsidRDefault="004439F9" w:rsidP="00EC38BA">
            <w:pPr>
              <w:spacing w:line="240" w:lineRule="auto"/>
              <w:jc w:val="center"/>
            </w:pPr>
            <w:r>
              <w:t>10</w:t>
            </w:r>
          </w:p>
        </w:tc>
        <w:tc>
          <w:tcPr>
            <w:tcW w:w="2260" w:type="dxa"/>
          </w:tcPr>
          <w:p w14:paraId="1640C7BA" w14:textId="77777777" w:rsidR="004439F9" w:rsidRDefault="004439F9" w:rsidP="00EC38BA">
            <w:pPr>
              <w:spacing w:line="240" w:lineRule="auto"/>
            </w:pPr>
            <w:r>
              <w:t>jQueryUI</w:t>
            </w:r>
          </w:p>
        </w:tc>
        <w:tc>
          <w:tcPr>
            <w:tcW w:w="1134" w:type="dxa"/>
          </w:tcPr>
          <w:p w14:paraId="4E3AF62C" w14:textId="77777777" w:rsidR="004439F9" w:rsidRDefault="004439F9" w:rsidP="00EC38BA">
            <w:pPr>
              <w:spacing w:line="240" w:lineRule="auto"/>
              <w:jc w:val="center"/>
            </w:pPr>
            <w:r>
              <w:t>1.11.4</w:t>
            </w:r>
          </w:p>
        </w:tc>
        <w:tc>
          <w:tcPr>
            <w:tcW w:w="3969" w:type="dxa"/>
          </w:tcPr>
          <w:p w14:paraId="4702DA63" w14:textId="77777777" w:rsidR="004439F9" w:rsidRDefault="004439F9" w:rsidP="00EC38BA">
            <w:pPr>
              <w:spacing w:line="240" w:lineRule="auto"/>
              <w:jc w:val="left"/>
            </w:pPr>
            <w:r w:rsidRPr="00B67153">
              <w:rPr>
                <w:i/>
              </w:rPr>
              <w:t>JavaScript Library</w:t>
            </w:r>
            <w:r>
              <w:t xml:space="preserve"> untuk interaksi antarmuka pengguna</w:t>
            </w:r>
          </w:p>
        </w:tc>
      </w:tr>
      <w:tr w:rsidR="004439F9" w14:paraId="4B0199A1" w14:textId="77777777" w:rsidTr="00EC38BA">
        <w:trPr>
          <w:jc w:val="center"/>
        </w:trPr>
        <w:tc>
          <w:tcPr>
            <w:tcW w:w="570" w:type="dxa"/>
          </w:tcPr>
          <w:p w14:paraId="14ADD321" w14:textId="77777777" w:rsidR="004439F9" w:rsidRDefault="004439F9" w:rsidP="00EC38BA">
            <w:pPr>
              <w:spacing w:line="240" w:lineRule="auto"/>
              <w:jc w:val="center"/>
            </w:pPr>
            <w:r>
              <w:t>11</w:t>
            </w:r>
          </w:p>
        </w:tc>
        <w:tc>
          <w:tcPr>
            <w:tcW w:w="2260" w:type="dxa"/>
          </w:tcPr>
          <w:p w14:paraId="6B894F4F" w14:textId="77777777" w:rsidR="004439F9" w:rsidRDefault="004439F9" w:rsidP="00EC38BA">
            <w:pPr>
              <w:spacing w:line="240" w:lineRule="auto"/>
            </w:pPr>
            <w:r>
              <w:t>jQuery.qtip</w:t>
            </w:r>
          </w:p>
        </w:tc>
        <w:tc>
          <w:tcPr>
            <w:tcW w:w="1134" w:type="dxa"/>
          </w:tcPr>
          <w:p w14:paraId="0DB47DFE" w14:textId="77777777" w:rsidR="004439F9" w:rsidRDefault="004439F9" w:rsidP="00EC38BA">
            <w:pPr>
              <w:spacing w:line="240" w:lineRule="auto"/>
              <w:jc w:val="center"/>
            </w:pPr>
            <w:r>
              <w:t>2.0.0</w:t>
            </w:r>
          </w:p>
        </w:tc>
        <w:tc>
          <w:tcPr>
            <w:tcW w:w="3969" w:type="dxa"/>
          </w:tcPr>
          <w:p w14:paraId="60522927" w14:textId="77777777" w:rsidR="004439F9" w:rsidRPr="00B67153" w:rsidRDefault="004439F9" w:rsidP="00EC38BA">
            <w:pPr>
              <w:spacing w:line="240" w:lineRule="auto"/>
              <w:jc w:val="left"/>
              <w:rPr>
                <w:i/>
              </w:rPr>
            </w:pPr>
            <w:r w:rsidRPr="00B67153">
              <w:rPr>
                <w:i/>
              </w:rPr>
              <w:t>jQuery tooltip plugin</w:t>
            </w:r>
          </w:p>
        </w:tc>
      </w:tr>
      <w:tr w:rsidR="004439F9" w14:paraId="04115F96" w14:textId="77777777" w:rsidTr="00EC38BA">
        <w:trPr>
          <w:jc w:val="center"/>
        </w:trPr>
        <w:tc>
          <w:tcPr>
            <w:tcW w:w="570" w:type="dxa"/>
          </w:tcPr>
          <w:p w14:paraId="176F94E0" w14:textId="77777777" w:rsidR="004439F9" w:rsidRDefault="004439F9" w:rsidP="00EC38BA">
            <w:pPr>
              <w:spacing w:line="240" w:lineRule="auto"/>
              <w:jc w:val="center"/>
            </w:pPr>
            <w:r>
              <w:t>12</w:t>
            </w:r>
          </w:p>
        </w:tc>
        <w:tc>
          <w:tcPr>
            <w:tcW w:w="2260" w:type="dxa"/>
          </w:tcPr>
          <w:p w14:paraId="2EAF119E" w14:textId="77777777" w:rsidR="004439F9" w:rsidRDefault="004439F9" w:rsidP="00EC38BA">
            <w:pPr>
              <w:spacing w:line="240" w:lineRule="auto"/>
            </w:pPr>
            <w:r>
              <w:t>RequireJS</w:t>
            </w:r>
          </w:p>
        </w:tc>
        <w:tc>
          <w:tcPr>
            <w:tcW w:w="1134" w:type="dxa"/>
          </w:tcPr>
          <w:p w14:paraId="0D43B5BD" w14:textId="77777777" w:rsidR="004439F9" w:rsidRDefault="004439F9" w:rsidP="00EC38BA">
            <w:pPr>
              <w:spacing w:line="240" w:lineRule="auto"/>
              <w:jc w:val="center"/>
            </w:pPr>
            <w:r>
              <w:t>2.1.20</w:t>
            </w:r>
          </w:p>
        </w:tc>
        <w:tc>
          <w:tcPr>
            <w:tcW w:w="3969" w:type="dxa"/>
          </w:tcPr>
          <w:p w14:paraId="799FD73E" w14:textId="77777777" w:rsidR="004439F9" w:rsidRDefault="004439F9" w:rsidP="00EC38BA">
            <w:pPr>
              <w:spacing w:line="240" w:lineRule="auto"/>
              <w:jc w:val="left"/>
            </w:pPr>
            <w:r w:rsidRPr="005544AB">
              <w:rPr>
                <w:i/>
              </w:rPr>
              <w:t>JavaScript module loader</w:t>
            </w:r>
            <w:r>
              <w:t xml:space="preserve">. </w:t>
            </w:r>
            <w:r w:rsidRPr="005544AB">
              <w:rPr>
                <w:i/>
              </w:rPr>
              <w:t>Framework</w:t>
            </w:r>
            <w:r>
              <w:t xml:space="preserve"> untuk manajemen dependensi.</w:t>
            </w:r>
          </w:p>
        </w:tc>
      </w:tr>
      <w:tr w:rsidR="004439F9" w14:paraId="1C772365" w14:textId="77777777" w:rsidTr="00EC38BA">
        <w:trPr>
          <w:jc w:val="center"/>
        </w:trPr>
        <w:tc>
          <w:tcPr>
            <w:tcW w:w="570" w:type="dxa"/>
          </w:tcPr>
          <w:p w14:paraId="298CACEC" w14:textId="77777777" w:rsidR="004439F9" w:rsidRDefault="004439F9" w:rsidP="00EC38BA">
            <w:pPr>
              <w:spacing w:line="240" w:lineRule="auto"/>
              <w:jc w:val="center"/>
            </w:pPr>
            <w:r>
              <w:t>13</w:t>
            </w:r>
          </w:p>
        </w:tc>
        <w:tc>
          <w:tcPr>
            <w:tcW w:w="2260" w:type="dxa"/>
          </w:tcPr>
          <w:p w14:paraId="14D2B2C1" w14:textId="77777777" w:rsidR="004439F9" w:rsidRDefault="004439F9" w:rsidP="00EC38BA">
            <w:pPr>
              <w:spacing w:line="240" w:lineRule="auto"/>
            </w:pPr>
            <w:r>
              <w:t>jQuery.jsPlumb</w:t>
            </w:r>
          </w:p>
        </w:tc>
        <w:tc>
          <w:tcPr>
            <w:tcW w:w="1134" w:type="dxa"/>
          </w:tcPr>
          <w:p w14:paraId="7220417E" w14:textId="77777777" w:rsidR="004439F9" w:rsidRDefault="004439F9" w:rsidP="00EC38BA">
            <w:pPr>
              <w:spacing w:line="240" w:lineRule="auto"/>
              <w:jc w:val="center"/>
            </w:pPr>
            <w:r>
              <w:t>1.3.10</w:t>
            </w:r>
          </w:p>
        </w:tc>
        <w:tc>
          <w:tcPr>
            <w:tcW w:w="3969" w:type="dxa"/>
          </w:tcPr>
          <w:p w14:paraId="5A7D857E" w14:textId="77777777" w:rsidR="004439F9" w:rsidRPr="00F1472C" w:rsidRDefault="004439F9" w:rsidP="00EC38BA">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4439F9" w14:paraId="0DFB6D6A" w14:textId="77777777" w:rsidTr="00EC38BA">
        <w:trPr>
          <w:jc w:val="center"/>
        </w:trPr>
        <w:tc>
          <w:tcPr>
            <w:tcW w:w="570" w:type="dxa"/>
          </w:tcPr>
          <w:p w14:paraId="21958D65" w14:textId="77777777" w:rsidR="004439F9" w:rsidRDefault="004439F9" w:rsidP="00EC38BA">
            <w:pPr>
              <w:spacing w:line="240" w:lineRule="auto"/>
              <w:jc w:val="center"/>
            </w:pPr>
            <w:r>
              <w:t>14</w:t>
            </w:r>
          </w:p>
        </w:tc>
        <w:tc>
          <w:tcPr>
            <w:tcW w:w="2260" w:type="dxa"/>
          </w:tcPr>
          <w:p w14:paraId="015E1BE9" w14:textId="77777777" w:rsidR="004439F9" w:rsidRPr="00002136" w:rsidRDefault="004439F9" w:rsidP="00EC38BA">
            <w:pPr>
              <w:spacing w:line="240" w:lineRule="auto"/>
            </w:pPr>
            <w:r>
              <w:t>jQuery.simplemodal</w:t>
            </w:r>
          </w:p>
        </w:tc>
        <w:tc>
          <w:tcPr>
            <w:tcW w:w="1134" w:type="dxa"/>
          </w:tcPr>
          <w:p w14:paraId="12616050" w14:textId="77777777" w:rsidR="004439F9" w:rsidRDefault="004439F9" w:rsidP="00EC38BA">
            <w:pPr>
              <w:spacing w:line="240" w:lineRule="auto"/>
              <w:jc w:val="center"/>
            </w:pPr>
            <w:r>
              <w:t>1.4.4</w:t>
            </w:r>
          </w:p>
        </w:tc>
        <w:tc>
          <w:tcPr>
            <w:tcW w:w="3969" w:type="dxa"/>
          </w:tcPr>
          <w:p w14:paraId="3CB8860D" w14:textId="77777777" w:rsidR="004439F9" w:rsidRDefault="004439F9" w:rsidP="00EC38BA">
            <w:pPr>
              <w:spacing w:line="240" w:lineRule="auto"/>
              <w:jc w:val="left"/>
            </w:pPr>
            <w:r w:rsidRPr="005544AB">
              <w:rPr>
                <w:i/>
              </w:rPr>
              <w:t>Lightweight jQuery plugin</w:t>
            </w:r>
            <w:r>
              <w:t xml:space="preserve"> untuk antarmuka </w:t>
            </w:r>
            <w:r w:rsidRPr="005544AB">
              <w:rPr>
                <w:i/>
              </w:rPr>
              <w:t>modal</w:t>
            </w:r>
            <w:r>
              <w:t xml:space="preserve"> dialog</w:t>
            </w:r>
          </w:p>
        </w:tc>
      </w:tr>
    </w:tbl>
    <w:p w14:paraId="01A13EA6" w14:textId="77777777" w:rsidR="00A77589" w:rsidRPr="00AF6F7D" w:rsidRDefault="00A77589" w:rsidP="00A77589"/>
    <w:p w14:paraId="21ED1031" w14:textId="728CC167" w:rsidR="00A77589" w:rsidRDefault="009B0344" w:rsidP="00A77589">
      <w:pPr>
        <w:pStyle w:val="Heading3"/>
      </w:pPr>
      <w:bookmarkStart w:id="276" w:name="_Toc503383055"/>
      <w:bookmarkStart w:id="277" w:name="_Toc504114465"/>
      <w:r>
        <w:t>III.4</w:t>
      </w:r>
      <w:r w:rsidR="00A77589">
        <w:t>.2 Kebutuhan Perangkat Keras</w:t>
      </w:r>
      <w:bookmarkEnd w:id="276"/>
      <w:bookmarkEnd w:id="277"/>
    </w:p>
    <w:p w14:paraId="1E92EFE3" w14:textId="77777777" w:rsidR="004439F9" w:rsidRDefault="004439F9" w:rsidP="004439F9">
      <w:r>
        <w:t>OPT dapat berjalan dengan baik pada komputer dengan spesifikasi yang direkomendasikan sebagai berikut:</w:t>
      </w:r>
    </w:p>
    <w:p w14:paraId="06098C68" w14:textId="77777777" w:rsidR="004439F9" w:rsidRDefault="004439F9" w:rsidP="003C196C">
      <w:pPr>
        <w:pStyle w:val="ListParagraph"/>
        <w:numPr>
          <w:ilvl w:val="0"/>
          <w:numId w:val="9"/>
        </w:numPr>
      </w:pPr>
      <w:r w:rsidRPr="00445231">
        <w:rPr>
          <w:i/>
        </w:rPr>
        <w:t>Processor core i3</w:t>
      </w:r>
    </w:p>
    <w:p w14:paraId="375C1EB4" w14:textId="77777777" w:rsidR="004439F9" w:rsidRDefault="004439F9" w:rsidP="003C196C">
      <w:pPr>
        <w:pStyle w:val="ListParagraph"/>
        <w:numPr>
          <w:ilvl w:val="0"/>
          <w:numId w:val="9"/>
        </w:numPr>
        <w:rPr>
          <w:i/>
        </w:rPr>
      </w:pPr>
      <w:r w:rsidRPr="00445231">
        <w:rPr>
          <w:i/>
        </w:rPr>
        <w:t>RAM 2GB</w:t>
      </w:r>
    </w:p>
    <w:p w14:paraId="6412A1F6" w14:textId="77777777" w:rsidR="004439F9" w:rsidRPr="0039117D" w:rsidRDefault="004439F9" w:rsidP="003C196C">
      <w:pPr>
        <w:pStyle w:val="ListParagraph"/>
        <w:numPr>
          <w:ilvl w:val="0"/>
          <w:numId w:val="9"/>
        </w:numPr>
        <w:rPr>
          <w:i/>
        </w:rPr>
      </w:pPr>
      <w:r>
        <w:t>Sistem operasi Ubuntu 16.04.</w:t>
      </w:r>
    </w:p>
    <w:p w14:paraId="54E78C15" w14:textId="77F11BC3" w:rsidR="00F80442" w:rsidRDefault="004439F9" w:rsidP="00954FDC">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dan waktu hampir satu menit (60 detik) jika mem</w:t>
      </w:r>
      <w:r w:rsidR="00816C5B">
        <w:t>p</w:t>
      </w:r>
      <w:r>
        <w:t xml:space="preserve">roses sekitar 500 baris kode program untuk dapat menghasilkan data </w:t>
      </w:r>
      <w:r w:rsidRPr="0039117D">
        <w:rPr>
          <w:i/>
        </w:rPr>
        <w:t>trace</w:t>
      </w:r>
      <w:r>
        <w:t xml:space="preserve"> eksekusi </w:t>
      </w:r>
      <w:r w:rsidRPr="0039117D">
        <w:rPr>
          <w:i/>
        </w:rPr>
        <w:t>JSON</w:t>
      </w:r>
      <w:r>
        <w:t>.</w:t>
      </w:r>
      <w:r w:rsidR="00F80442">
        <w:br w:type="page"/>
      </w:r>
    </w:p>
    <w:p w14:paraId="51F5DFBD" w14:textId="77777777" w:rsidR="00F80442" w:rsidRDefault="00F80442" w:rsidP="00F80442">
      <w:pPr>
        <w:pStyle w:val="Heading1"/>
      </w:pPr>
      <w:bookmarkStart w:id="278" w:name="_Toc485359609"/>
      <w:bookmarkStart w:id="279" w:name="_Toc492533515"/>
      <w:bookmarkStart w:id="280" w:name="_Toc504114466"/>
      <w:r>
        <w:lastRenderedPageBreak/>
        <w:t>Bab IV Pe</w:t>
      </w:r>
      <w:bookmarkEnd w:id="278"/>
      <w:bookmarkEnd w:id="279"/>
      <w:r w:rsidR="00DE0CF9">
        <w:t>rancangan dan Implementasi Kakas</w:t>
      </w:r>
      <w:bookmarkEnd w:id="280"/>
    </w:p>
    <w:p w14:paraId="609534E4" w14:textId="77777777" w:rsidR="00F80442" w:rsidRDefault="00F80442" w:rsidP="00F80442"/>
    <w:p w14:paraId="571B09DC" w14:textId="77777777" w:rsidR="00EE3170" w:rsidRDefault="00EE3170" w:rsidP="00EE3170">
      <w:bookmarkStart w:id="281" w:name="_Toc485359610"/>
      <w:bookmarkStart w:id="282" w:name="_Toc492533516"/>
      <w:bookmarkStart w:id="283" w:name="_Toc504114467"/>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r>
        <w:t>IV.1 Perancangan Kakas</w:t>
      </w:r>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r>
        <w:t>IV.1.1 Gambaran Umum</w:t>
      </w:r>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1" o:title=""/>
          </v:shape>
          <o:OLEObject Type="Embed" ProgID="Visio.Drawing.11" ShapeID="_x0000_i1032" DrawAspect="Content" ObjectID="_1582973341" r:id="rId52"/>
        </w:object>
      </w:r>
    </w:p>
    <w:p w14:paraId="19C2724C" w14:textId="77777777" w:rsidR="00EE3170" w:rsidRDefault="00EE3170" w:rsidP="003C196C">
      <w:pPr>
        <w:pStyle w:val="Gambar"/>
        <w:numPr>
          <w:ilvl w:val="0"/>
          <w:numId w:val="28"/>
        </w:numPr>
        <w:spacing w:line="360" w:lineRule="auto"/>
        <w:ind w:left="1134"/>
      </w:pPr>
      <w:r>
        <w:t>Skema umum hasil pengembangan kakas</w:t>
      </w:r>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3" o:title=""/>
          </v:shape>
          <o:OLEObject Type="Embed" ProgID="Visio.Drawing.11" ShapeID="_x0000_i1033" DrawAspect="Content" ObjectID="_1582973342" r:id="rId54"/>
        </w:object>
      </w:r>
    </w:p>
    <w:p w14:paraId="4BCF2F85" w14:textId="1EBCBFEE" w:rsidR="00EE3170" w:rsidRDefault="001936E3" w:rsidP="003C196C">
      <w:pPr>
        <w:pStyle w:val="Gambar"/>
        <w:numPr>
          <w:ilvl w:val="0"/>
          <w:numId w:val="28"/>
        </w:numPr>
        <w:spacing w:line="360" w:lineRule="auto"/>
        <w:ind w:left="1134"/>
      </w:pPr>
      <w:r>
        <w:t>Skema umum modul</w:t>
      </w:r>
      <w:r w:rsidR="00EE3170">
        <w:t xml:space="preserve"> visualisasi graf (</w:t>
      </w:r>
      <w:r w:rsidR="00EE3170" w:rsidRPr="00D848D2">
        <w:rPr>
          <w:i/>
        </w:rPr>
        <w:t>GraphVi</w:t>
      </w:r>
      <w:r w:rsidR="00EE3170">
        <w:rPr>
          <w:i/>
        </w:rPr>
        <w:t>sualizer</w:t>
      </w:r>
      <w:r w:rsidR="00EE3170">
        <w:t>)</w:t>
      </w:r>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r>
        <w:t>IV.1.2 Perancangan Antarmuka Pengguna</w:t>
      </w:r>
    </w:p>
    <w:p w14:paraId="5DD60105" w14:textId="3D1AAFD5" w:rsidR="00EE3170" w:rsidRDefault="00EE3170" w:rsidP="00EE3170">
      <w:r>
        <w:t>Pada Gambar IV.3 menunjukkan rancangan desain yang akan dikembangkan</w:t>
      </w:r>
      <w:r w:rsidR="00966C83">
        <w:t xml:space="preserve"> 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5" o:title=""/>
          </v:shape>
          <o:OLEObject Type="Embed" ProgID="Visio.Drawing.11" ShapeID="_x0000_i1034" DrawAspect="Content" ObjectID="_1582973343" r:id="rId56"/>
        </w:object>
      </w:r>
    </w:p>
    <w:p w14:paraId="62BDAC98" w14:textId="77777777" w:rsidR="00EE3170" w:rsidRDefault="00EE3170" w:rsidP="003C196C">
      <w:pPr>
        <w:pStyle w:val="Gambar"/>
        <w:numPr>
          <w:ilvl w:val="0"/>
          <w:numId w:val="28"/>
        </w:numPr>
        <w:spacing w:line="360" w:lineRule="auto"/>
        <w:ind w:left="1134"/>
      </w:pPr>
      <w:r>
        <w:t>Rancangan antarmuka pengguna</w:t>
      </w:r>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284" w:name="_Toc485359611"/>
      <w:bookmarkStart w:id="285" w:name="_Toc492533517"/>
      <w:bookmarkStart w:id="286" w:name="_Toc504114468"/>
      <w:r>
        <w:lastRenderedPageBreak/>
        <w:t>IV.1.3</w:t>
      </w:r>
      <w:r w:rsidR="008900BA">
        <w:t xml:space="preserve"> </w:t>
      </w:r>
      <w:bookmarkEnd w:id="284"/>
      <w:bookmarkEnd w:id="285"/>
      <w:r w:rsidR="008900BA">
        <w:t xml:space="preserve">Perancangan </w:t>
      </w:r>
      <w:bookmarkEnd w:id="286"/>
      <w:r w:rsidR="008900BA">
        <w:t>Diagram Kelas</w:t>
      </w:r>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75pt" o:ole="">
            <v:imagedata r:id="rId57" o:title=""/>
          </v:shape>
          <o:OLEObject Type="Embed" ProgID="Visio.Drawing.11" ShapeID="_x0000_i1035" DrawAspect="Content" ObjectID="_1582973344" r:id="rId58"/>
        </w:object>
      </w:r>
    </w:p>
    <w:p w14:paraId="117B0E66" w14:textId="77777777" w:rsidR="008900BA" w:rsidRDefault="008900BA" w:rsidP="003C196C">
      <w:pPr>
        <w:pStyle w:val="Gambar"/>
        <w:numPr>
          <w:ilvl w:val="0"/>
          <w:numId w:val="28"/>
        </w:numPr>
        <w:spacing w:line="360" w:lineRule="auto"/>
        <w:ind w:left="426" w:hanging="425"/>
      </w:pPr>
      <w:r>
        <w:t>Rancangan diagram kelas</w:t>
      </w:r>
    </w:p>
    <w:bookmarkEnd w:id="281"/>
    <w:bookmarkEnd w:id="282"/>
    <w:bookmarkEnd w:id="283"/>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3C196C">
      <w:pPr>
        <w:pStyle w:val="ListParagraph"/>
        <w:numPr>
          <w:ilvl w:val="0"/>
          <w:numId w:val="30"/>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3C196C">
      <w:pPr>
        <w:pStyle w:val="ListParagraph"/>
        <w:numPr>
          <w:ilvl w:val="0"/>
          <w:numId w:val="30"/>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3C196C">
      <w:pPr>
        <w:pStyle w:val="ListParagraph"/>
        <w:numPr>
          <w:ilvl w:val="0"/>
          <w:numId w:val="30"/>
        </w:numPr>
        <w:ind w:left="426"/>
      </w:pPr>
      <w:r>
        <w:t xml:space="preserve">Kelas </w:t>
      </w:r>
      <w:r w:rsidR="00C06415">
        <w:rPr>
          <w:i/>
        </w:rPr>
        <w:t>OptTestCases</w:t>
      </w:r>
      <w:r>
        <w:t>: berfungsi untuk membuat butir uji.</w:t>
      </w:r>
    </w:p>
    <w:p w14:paraId="245CEC6B" w14:textId="7C02F20C" w:rsidR="00D729AF" w:rsidRDefault="00D729AF" w:rsidP="003C196C">
      <w:pPr>
        <w:pStyle w:val="ListParagraph"/>
        <w:numPr>
          <w:ilvl w:val="0"/>
          <w:numId w:val="30"/>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3C196C">
      <w:pPr>
        <w:pStyle w:val="ListParagraph"/>
        <w:numPr>
          <w:ilvl w:val="0"/>
          <w:numId w:val="30"/>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3C196C">
      <w:pPr>
        <w:pStyle w:val="ListParagraph"/>
        <w:numPr>
          <w:ilvl w:val="0"/>
          <w:numId w:val="30"/>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3C196C">
      <w:pPr>
        <w:pStyle w:val="ListParagraph"/>
        <w:numPr>
          <w:ilvl w:val="0"/>
          <w:numId w:val="30"/>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3C196C">
      <w:pPr>
        <w:pStyle w:val="ListParagraph"/>
        <w:numPr>
          <w:ilvl w:val="0"/>
          <w:numId w:val="30"/>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3C196C">
      <w:pPr>
        <w:pStyle w:val="ListParagraph"/>
        <w:numPr>
          <w:ilvl w:val="0"/>
          <w:numId w:val="30"/>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3C196C">
      <w:pPr>
        <w:pStyle w:val="ListParagraph"/>
        <w:numPr>
          <w:ilvl w:val="0"/>
          <w:numId w:val="30"/>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3C196C">
      <w:pPr>
        <w:pStyle w:val="ListParagraph"/>
        <w:numPr>
          <w:ilvl w:val="0"/>
          <w:numId w:val="30"/>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r>
        <w:t>IV.</w:t>
      </w:r>
      <w:r w:rsidR="000716E6">
        <w:t>1.4</w:t>
      </w:r>
      <w:r>
        <w:t xml:space="preserve"> Proses Konstruksi Visualisasi Data</w:t>
      </w:r>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1BD16E1D"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074404">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287" w:name="_Ref501611736"/>
      <w:bookmarkStart w:id="288" w:name="_Toc504114605"/>
      <w:r>
        <w:lastRenderedPageBreak/>
        <w:t xml:space="preserve">Contoh data eksekusi </w:t>
      </w:r>
      <w:r w:rsidRPr="00281239">
        <w:rPr>
          <w:i/>
        </w:rPr>
        <w:t>trace</w:t>
      </w:r>
      <w:r>
        <w:t xml:space="preserve"> </w:t>
      </w:r>
      <w:r w:rsidRPr="00281239">
        <w:rPr>
          <w:i/>
        </w:rPr>
        <w:t>JSON</w:t>
      </w:r>
      <w:r>
        <w:t xml:space="preserve"> berupa matriks</w:t>
      </w:r>
      <w:bookmarkEnd w:id="287"/>
      <w:bookmarkEnd w:id="288"/>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289" w:name="_Toc504114606"/>
      <w:r>
        <w:t xml:space="preserve">Daftar label untuk klasifikasi data </w:t>
      </w:r>
      <w:r w:rsidRPr="0045277A">
        <w:rPr>
          <w:i/>
        </w:rPr>
        <w:t>JSON</w:t>
      </w:r>
      <w:bookmarkEnd w:id="289"/>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5pt;height:85.5pt" o:ole="">
            <v:imagedata r:id="rId59" o:title=""/>
          </v:shape>
          <o:OLEObject Type="Embed" ProgID="Visio.Drawing.11" ShapeID="_x0000_i1036" DrawAspect="Content" ObjectID="_1582973345" r:id="rId60"/>
        </w:object>
      </w:r>
    </w:p>
    <w:p w14:paraId="40C4F1E1" w14:textId="77777777" w:rsidR="00112E69" w:rsidRDefault="00112E69" w:rsidP="003C196C">
      <w:pPr>
        <w:pStyle w:val="Gambar"/>
        <w:numPr>
          <w:ilvl w:val="0"/>
          <w:numId w:val="28"/>
        </w:numPr>
        <w:spacing w:line="360" w:lineRule="auto"/>
        <w:ind w:left="1134" w:hanging="425"/>
      </w:pPr>
      <w:bookmarkStart w:id="290" w:name="_Toc504114549"/>
      <w:r>
        <w:t xml:space="preserve">Klasifikasi data </w:t>
      </w:r>
      <w:r w:rsidRPr="00BD37A3">
        <w:rPr>
          <w:i/>
        </w:rPr>
        <w:t>JSON</w:t>
      </w:r>
      <w:r>
        <w:t xml:space="preserve"> menjadi dua bagian</w:t>
      </w:r>
      <w:bookmarkEnd w:id="290"/>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5pt;height:165pt" o:ole="">
            <v:imagedata r:id="rId61" o:title=""/>
          </v:shape>
          <o:OLEObject Type="Embed" ProgID="Visio.Drawing.11" ShapeID="_x0000_i1037" DrawAspect="Content" ObjectID="_1582973346" r:id="rId62"/>
        </w:object>
      </w:r>
    </w:p>
    <w:p w14:paraId="5165D1E8" w14:textId="3AE1AB37" w:rsidR="00112E69" w:rsidRPr="00214B70" w:rsidRDefault="00112E69" w:rsidP="003C196C">
      <w:pPr>
        <w:pStyle w:val="Gambar"/>
        <w:numPr>
          <w:ilvl w:val="0"/>
          <w:numId w:val="28"/>
        </w:numPr>
        <w:spacing w:line="360" w:lineRule="auto"/>
        <w:ind w:left="1843" w:hanging="425"/>
      </w:pPr>
      <w:bookmarkStart w:id="291" w:name="_Toc504114550"/>
      <w:r>
        <w:t xml:space="preserve">Klasifikasi dari data matriks atau </w:t>
      </w:r>
      <w:r w:rsidRPr="00BD37A3">
        <w:rPr>
          <w:i/>
        </w:rPr>
        <w:t>pointer</w:t>
      </w:r>
      <w:bookmarkEnd w:id="291"/>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58FBF384" w:rsidR="00112E69" w:rsidRDefault="00112E69" w:rsidP="0028512A">
      <w:pPr>
        <w:pStyle w:val="ListParagraph"/>
        <w:ind w:left="426"/>
      </w:pPr>
      <w:r>
        <w:t>Proses ini mengambil fitur data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 Untuk menguji keberadaan fitur data,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07486" cy="2062542"/>
                    </a:xfrm>
                    <a:prstGeom prst="rect">
                      <a:avLst/>
                    </a:prstGeom>
                  </pic:spPr>
                </pic:pic>
              </a:graphicData>
            </a:graphic>
          </wp:inline>
        </w:drawing>
      </w:r>
    </w:p>
    <w:p w14:paraId="19163C8A" w14:textId="77777777" w:rsidR="00112E69" w:rsidRDefault="00112E69" w:rsidP="003C196C">
      <w:pPr>
        <w:pStyle w:val="Gambar"/>
        <w:numPr>
          <w:ilvl w:val="0"/>
          <w:numId w:val="28"/>
        </w:numPr>
        <w:spacing w:line="360" w:lineRule="auto"/>
        <w:ind w:left="1134" w:hanging="425"/>
      </w:pPr>
      <w:bookmarkStart w:id="292" w:name="_Toc504114551"/>
      <w:r>
        <w:t xml:space="preserve">Contoh data </w:t>
      </w:r>
      <w:r w:rsidRPr="002858D4">
        <w:rPr>
          <w:i/>
        </w:rPr>
        <w:t>JSON pointer</w:t>
      </w:r>
      <w:r>
        <w:t xml:space="preserve"> yang telah di-</w:t>
      </w:r>
      <w:r w:rsidRPr="002858D4">
        <w:rPr>
          <w:i/>
        </w:rPr>
        <w:t>filter</w:t>
      </w:r>
      <w:bookmarkEnd w:id="292"/>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75pt;height:333pt" o:ole="">
            <v:imagedata r:id="rId64" o:title=""/>
          </v:shape>
          <o:OLEObject Type="Embed" ProgID="Visio.Drawing.11" ShapeID="_x0000_i1038" DrawAspect="Content" ObjectID="_1582973347" r:id="rId65"/>
        </w:object>
      </w:r>
    </w:p>
    <w:p w14:paraId="4C36A7EE" w14:textId="29C9FFE7" w:rsidR="00214B70" w:rsidRDefault="00214B70" w:rsidP="003C196C">
      <w:pPr>
        <w:pStyle w:val="Gambar"/>
        <w:numPr>
          <w:ilvl w:val="0"/>
          <w:numId w:val="28"/>
        </w:numPr>
        <w:spacing w:line="360" w:lineRule="auto"/>
        <w:ind w:left="1134" w:hanging="425"/>
      </w:pPr>
      <w:bookmarkStart w:id="293" w:name="_Toc504114552"/>
      <w:r>
        <w:t>Diagram ali</w:t>
      </w:r>
      <w:r w:rsidR="00112E69">
        <w:t xml:space="preserve">r </w:t>
      </w:r>
      <w:r w:rsidR="00112E69" w:rsidRPr="00172010">
        <w:rPr>
          <w:i/>
        </w:rPr>
        <w:t>level-1</w:t>
      </w:r>
      <w:r w:rsidR="00112E69">
        <w:t xml:space="preserve"> pencocokan model</w:t>
      </w:r>
      <w:bookmarkEnd w:id="293"/>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294" w:name="_Toc504114607"/>
      <w:r>
        <w:t xml:space="preserve">Format dasar yang digunakan untuk visualisasi graf dengan </w:t>
      </w:r>
      <w:r w:rsidRPr="0051585F">
        <w:rPr>
          <w:i/>
        </w:rPr>
        <w:t>D3</w:t>
      </w:r>
      <w:bookmarkEnd w:id="294"/>
      <w:r w:rsidR="002329C5">
        <w:rPr>
          <w:i/>
        </w:rPr>
        <w:t>.js</w:t>
      </w:r>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295" w:name="_Toc504114608"/>
      <w:r>
        <w:t xml:space="preserve">Format untuk </w:t>
      </w:r>
      <w:r w:rsidRPr="00BB3544">
        <w:rPr>
          <w:i/>
        </w:rPr>
        <w:t>edge</w:t>
      </w:r>
      <w:r>
        <w:t xml:space="preserve"> dengan bobot</w:t>
      </w:r>
      <w:bookmarkEnd w:id="295"/>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5pt;height:150pt" o:ole="">
            <v:imagedata r:id="rId66" o:title=""/>
          </v:shape>
          <o:OLEObject Type="Embed" ProgID="Visio.Drawing.11" ShapeID="_x0000_i1039" DrawAspect="Content" ObjectID="_1582973348" r:id="rId67"/>
        </w:object>
      </w:r>
    </w:p>
    <w:p w14:paraId="4A243290" w14:textId="65184D86" w:rsidR="00112E69" w:rsidRDefault="005F1D24" w:rsidP="003C196C">
      <w:pPr>
        <w:pStyle w:val="Gambar"/>
        <w:numPr>
          <w:ilvl w:val="0"/>
          <w:numId w:val="28"/>
        </w:numPr>
        <w:spacing w:line="360" w:lineRule="auto"/>
        <w:ind w:left="1134" w:hanging="425"/>
      </w:pPr>
      <w:bookmarkStart w:id="296" w:name="_Toc485359651"/>
      <w:bookmarkStart w:id="297" w:name="_Toc485359925"/>
      <w:bookmarkStart w:id="298" w:name="_Toc504114553"/>
      <w:r>
        <w:t>Diagram ali</w:t>
      </w:r>
      <w:r w:rsidR="00112E69">
        <w:t xml:space="preserve">r </w:t>
      </w:r>
      <w:r w:rsidR="00112E69" w:rsidRPr="00172010">
        <w:rPr>
          <w:i/>
        </w:rPr>
        <w:t>level-0</w:t>
      </w:r>
      <w:r w:rsidR="00112E69">
        <w:t xml:space="preserve"> </w:t>
      </w:r>
      <w:bookmarkEnd w:id="296"/>
      <w:bookmarkEnd w:id="297"/>
      <w:r w:rsidR="00112E69">
        <w:t>proses visualisasi data</w:t>
      </w:r>
      <w:bookmarkEnd w:id="298"/>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pt;height:294.75pt" o:ole="">
            <v:imagedata r:id="rId68" o:title=""/>
          </v:shape>
          <o:OLEObject Type="Embed" ProgID="Visio.Drawing.11" ShapeID="_x0000_i1040" DrawAspect="Content" ObjectID="_1582973349" r:id="rId69"/>
        </w:object>
      </w:r>
    </w:p>
    <w:p w14:paraId="52D8C3D6" w14:textId="2AF353FB" w:rsidR="00112E69" w:rsidRDefault="005F1D24" w:rsidP="003C196C">
      <w:pPr>
        <w:pStyle w:val="Gambar"/>
        <w:numPr>
          <w:ilvl w:val="0"/>
          <w:numId w:val="28"/>
        </w:numPr>
        <w:spacing w:line="360" w:lineRule="auto"/>
        <w:ind w:left="1701" w:hanging="425"/>
      </w:pPr>
      <w:bookmarkStart w:id="299" w:name="_Toc504114554"/>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299"/>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3C196C">
      <w:pPr>
        <w:pStyle w:val="Gambar"/>
        <w:numPr>
          <w:ilvl w:val="0"/>
          <w:numId w:val="28"/>
        </w:numPr>
        <w:spacing w:line="360" w:lineRule="auto"/>
        <w:ind w:left="1701" w:hanging="425"/>
      </w:pPr>
      <w:bookmarkStart w:id="300" w:name="_Toc504114555"/>
      <w:r>
        <w:t>Visual graf: (a) visual dasar graf; (b) setelah perbaikan</w:t>
      </w:r>
      <w:bookmarkEnd w:id="300"/>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3C196C">
      <w:pPr>
        <w:pStyle w:val="Gambar"/>
        <w:numPr>
          <w:ilvl w:val="0"/>
          <w:numId w:val="28"/>
        </w:numPr>
        <w:spacing w:line="360" w:lineRule="auto"/>
        <w:ind w:left="1701" w:hanging="425"/>
      </w:pPr>
      <w:bookmarkStart w:id="301" w:name="_Toc504114556"/>
      <w:r>
        <w:t>(a) Perbaikan desain interaksi visual; (b) Fitur animasi</w:t>
      </w:r>
      <w:bookmarkEnd w:id="301"/>
    </w:p>
    <w:p w14:paraId="6BF76BC7" w14:textId="77777777" w:rsidR="00112E69" w:rsidRDefault="00112E69" w:rsidP="00F80442"/>
    <w:p w14:paraId="0DEE9A0C" w14:textId="77777777" w:rsidR="000716E6" w:rsidRDefault="000716E6" w:rsidP="000716E6">
      <w:pPr>
        <w:pStyle w:val="Heading2"/>
      </w:pPr>
      <w:bookmarkStart w:id="302" w:name="_Toc485359612"/>
      <w:bookmarkStart w:id="303" w:name="_Toc492533518"/>
      <w:bookmarkStart w:id="304" w:name="_Toc504114469"/>
      <w:r>
        <w:t>IV.2 Implementasi Kakas</w:t>
      </w:r>
      <w:bookmarkEnd w:id="302"/>
      <w:bookmarkEnd w:id="303"/>
      <w:bookmarkEnd w:id="304"/>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r>
        <w:t>IV.2.1</w:t>
      </w:r>
      <w:r w:rsidR="00112E69">
        <w:t xml:space="preserve"> Lingkungan Implementasi</w:t>
      </w:r>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r>
        <w:t>IV.2.2</w:t>
      </w:r>
      <w:r w:rsidR="00112E69">
        <w:t xml:space="preserve"> Implementasi Modul Visualisasi Graf</w:t>
      </w:r>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r>
        <w:t>IV.2.3 Implementasi Antarmuka Pengguna</w:t>
      </w:r>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3C196C">
      <w:pPr>
        <w:pStyle w:val="Gambar"/>
        <w:numPr>
          <w:ilvl w:val="0"/>
          <w:numId w:val="28"/>
        </w:numPr>
        <w:spacing w:line="360" w:lineRule="auto"/>
        <w:ind w:left="993" w:hanging="425"/>
      </w:pPr>
      <w:r>
        <w:t xml:space="preserve">Implementasi antarmuka pengguna untuk </w:t>
      </w:r>
      <w:r w:rsidRPr="00F511B1">
        <w:rPr>
          <w:i/>
        </w:rPr>
        <w:t>input</w:t>
      </w:r>
      <w:r>
        <w:t xml:space="preserve"> kode program</w:t>
      </w:r>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D62609" w:rsidRDefault="00D62609"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1"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dk4Q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" adj="51996,-17561" fillcolor="red" stroked="f" strokeweight="1pt">
                <v:textbox>
                  <w:txbxContent>
                    <w:p w14:paraId="70D1119D" w14:textId="77777777" w:rsidR="00D62609" w:rsidRDefault="00D62609"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D62609" w:rsidRPr="00C02C01" w:rsidRDefault="00D62609">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2"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Nj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h7yGcaGiiPQWernwxm5rNDDk3D+VVgMBNrGkPsXHGVNqEWnG2c7sr/+Zg/x0AlezloMWM41NoCz&#10;+oeGfpEMzGN8jCfTESrYa8/m2qP3zQNhgodYJiPjNcT7+nwtLTVv2IRFqAmX0BKVc+7P1wffDz02&#10;SarFIgZhAo3wT3plZEgdOA38rrs3Yc1JBA/1nuk8iCL7oEUf26ux2HsqqyhUYLnn9EQ+pjdKfdq0&#10;sB7X7xj1/n8w/w0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p+VzYysCAABXBAAADgAAAAAAAAAAAAAAAAAuAgAA&#10;ZHJzL2Uyb0RvYy54bWxQSwECLQAUAAYACAAAACEA0c6Y+eIAAAAKAQAADwAAAAAAAAAAAAAAAACF&#10;BAAAZHJzL2Rvd25yZXYueG1sUEsFBgAAAAAEAAQA8wAAAJQFAAAAAA==&#10;" filled="f" stroked="f" strokeweight=".5pt">
                <v:textbox>
                  <w:txbxContent>
                    <w:p w14:paraId="7CA021F1" w14:textId="0113C38F" w:rsidR="00D62609" w:rsidRPr="00C02C01" w:rsidRDefault="00D62609">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D62609" w:rsidRPr="00C02C01" w:rsidRDefault="00D62609">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3"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AMO7HwrAgAAVwQAAA4AAAAAAAAAAAAAAAAALgIA&#10;AGRycy9lMm9Eb2MueG1sUEsBAi0AFAAGAAgAAAAhAHx7kE7jAAAACwEAAA8AAAAAAAAAAAAAAAAA&#10;hQQAAGRycy9kb3ducmV2LnhtbFBLBQYAAAAABAAEAPMAAACVBQAAAAA=&#10;" filled="f" stroked="f" strokeweight=".5pt">
                <v:textbox>
                  <w:txbxContent>
                    <w:p w14:paraId="7D9F4E8E" w14:textId="6D0F139C" w:rsidR="00D62609" w:rsidRPr="00C02C01" w:rsidRDefault="00D62609">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D62609" w:rsidRPr="00C02C01" w:rsidRDefault="00D62609">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4"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bgHReKwIAAFcEAAAOAAAAAAAAAAAAAAAAAC4C&#10;AABkcnMvZTJvRG9jLnhtbFBLAQItABQABgAIAAAAIQB8/4/m5AAAAAsBAAAPAAAAAAAAAAAAAAAA&#10;AIUEAABkcnMvZG93bnJldi54bWxQSwUGAAAAAAQABADzAAAAlgUAAAAA&#10;" filled="f" stroked="f" strokeweight=".5pt">
                <v:textbox>
                  <w:txbxContent>
                    <w:p w14:paraId="675DF6FA" w14:textId="748054FA" w:rsidR="00D62609" w:rsidRPr="00C02C01" w:rsidRDefault="00D62609">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D62609" w:rsidRDefault="00D62609"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5"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TRz4QIAADI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nztcLOC6oDdbaEbe2f4osaOumfOL5nFDsEmxN3lH/EjFbQlhXSiZAP253v3AY/jh1pKWtwb&#10;JXU/tswKStRXjYM5Lq6uwqKJwtX1aICCPdeszjV628wBGwR7FrOLx4D36niUFppXXHGzEBVVTHOM&#10;XVLu7VGY+26f4ZLkYjaLMFwuhvl7/Wx4cB54Dp36sn9l1qSx8jiPD3DcMampO45P2GCpYbb1IGsf&#10;lCdek4CLKbZSWqJh853LEXVa9dNfAA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AYvTRz4QIAADI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D62609" w:rsidRDefault="00D62609"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D62609" w:rsidRDefault="00D62609"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6"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Hqp4A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" adj="-22164,30694" fillcolor="red" stroked="f" strokeweight="1pt">
                <v:textbox>
                  <w:txbxContent>
                    <w:p w14:paraId="5B15B436" w14:textId="0134064F" w:rsidR="00D62609" w:rsidRDefault="00D62609"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6D1DF9">
      <w:pPr>
        <w:pStyle w:val="Gambar"/>
        <w:numPr>
          <w:ilvl w:val="0"/>
          <w:numId w:val="28"/>
        </w:numPr>
        <w:ind w:left="993" w:hanging="425"/>
      </w:pPr>
      <w:r>
        <w:t>Implementasi antarmuka pengguna visualisasi graf kode program</w:t>
      </w:r>
      <w:r w:rsidR="002D36FA">
        <w:t xml:space="preserve">; (a) Navigasi kontrol; (b) </w:t>
      </w:r>
      <w:r w:rsidR="002D36FA" w:rsidRPr="002D36FA">
        <w:rPr>
          <w:i/>
        </w:rPr>
        <w:t>Slider</w:t>
      </w:r>
      <w:r w:rsidR="002D36FA">
        <w:t>; (c) Panel visualisasi</w:t>
      </w:r>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B67B65">
      <w:pPr>
        <w:pStyle w:val="Gambar"/>
        <w:numPr>
          <w:ilvl w:val="0"/>
          <w:numId w:val="28"/>
        </w:numPr>
        <w:spacing w:line="360" w:lineRule="auto"/>
        <w:ind w:left="993" w:hanging="425"/>
      </w:pPr>
      <w:r>
        <w:t>Implementasi visualisasi graf berbobot tak-berarah</w:t>
      </w:r>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505CFE">
      <w:pPr>
        <w:pStyle w:val="Gambar"/>
        <w:numPr>
          <w:ilvl w:val="0"/>
          <w:numId w:val="28"/>
        </w:numPr>
        <w:spacing w:line="360" w:lineRule="auto"/>
        <w:ind w:left="993" w:hanging="425"/>
      </w:pPr>
      <w:r>
        <w:t>Implementasi visualisasi graf berbobot berarah</w:t>
      </w:r>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6D1DF9">
      <w:pPr>
        <w:pStyle w:val="Gambar"/>
        <w:numPr>
          <w:ilvl w:val="0"/>
          <w:numId w:val="28"/>
        </w:numPr>
        <w:spacing w:line="360" w:lineRule="auto"/>
        <w:ind w:left="993" w:hanging="426"/>
      </w:pPr>
      <w:r>
        <w:t>Implementasi panel “</w:t>
      </w:r>
      <w:r w:rsidRPr="00BC0D73">
        <w:rPr>
          <w:i/>
        </w:rPr>
        <w:t>Primitif Visualization</w:t>
      </w:r>
      <w:r>
        <w:t>”</w:t>
      </w:r>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6D1DF9">
      <w:pPr>
        <w:pStyle w:val="Gambar"/>
        <w:numPr>
          <w:ilvl w:val="0"/>
          <w:numId w:val="28"/>
        </w:numPr>
        <w:spacing w:line="360" w:lineRule="auto"/>
        <w:ind w:left="993" w:hanging="426"/>
      </w:pPr>
      <w:r>
        <w:t>Implementasi panel “</w:t>
      </w:r>
      <w:r w:rsidRPr="004F07F8">
        <w:rPr>
          <w:i/>
        </w:rPr>
        <w:t>Print Output</w:t>
      </w:r>
      <w:r>
        <w:t>”</w:t>
      </w:r>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D62609" w:rsidRPr="00C02C01" w:rsidRDefault="00D62609"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7"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l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X/tY0v5Ce1Z6gbEGbksUcRKOP8qLCYCdWPK/QuOoiIko7PE2Z7sr7/pgz+IgpWzBhOWcY0V&#10;4Kz6oUFgRAMDGS+j8WSADPbWsr216EP9SBjhPrbJyCgGf19dxMJS/YZVWIScMAktkTnj/iI++m7q&#10;sUpSLRbRCSNohF/ptZEhdAA1ALxp34Q1ZxY86HumyySK6QcyOt+OjsXBU1FGpgLMHaZn9DG+kevz&#10;qoX9uL1Hr/cfwvw3AA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vxnuJS0CAABYBAAADgAAAAAAAAAAAAAAAAAu&#10;AgAAZHJzL2Uyb0RvYy54bWxQSwECLQAUAAYACAAAACEAAbUY4OMAAAALAQAADwAAAAAAAAAAAAAA&#10;AACHBAAAZHJzL2Rvd25yZXYueG1sUEsFBgAAAAAEAAQA8wAAAJcFAAAAAA==&#10;" filled="f" stroked="f" strokeweight=".5pt">
                <v:textbox>
                  <w:txbxContent>
                    <w:p w14:paraId="57E41FF6" w14:textId="569294F2" w:rsidR="00D62609" w:rsidRPr="00C02C01" w:rsidRDefault="00D62609"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D62609" w:rsidRDefault="00D62609"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8"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DMV0vf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D62609" w:rsidRDefault="00D62609"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D62609" w:rsidRDefault="00D62609"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39"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MUIQ17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D62609" w:rsidRDefault="00D62609"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D62609" w:rsidRPr="00C02C01" w:rsidRDefault="00D62609"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0"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" filled="f" stroked="f" strokeweight=".5pt">
                <v:textbox>
                  <w:txbxContent>
                    <w:p w14:paraId="75A53D9F" w14:textId="77777777" w:rsidR="00D62609" w:rsidRPr="00C02C01" w:rsidRDefault="00D62609"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6D1DF9">
      <w:pPr>
        <w:pStyle w:val="Gambar"/>
        <w:numPr>
          <w:ilvl w:val="0"/>
          <w:numId w:val="28"/>
        </w:numPr>
        <w:ind w:left="993" w:hanging="426"/>
      </w:pPr>
      <w:r>
        <w:t>Implementasi</w:t>
      </w:r>
      <w:r w:rsidR="006D1DF9">
        <w:t xml:space="preserve"> fitur</w:t>
      </w:r>
      <w:r w:rsidR="000D1110">
        <w:t xml:space="preserve"> animasi pencarian rute</w:t>
      </w:r>
      <w:r w:rsidR="008F1253">
        <w:t xml:space="preserve"> antar </w:t>
      </w:r>
      <w:r w:rsidR="008F1253" w:rsidRPr="008F1253">
        <w:rPr>
          <w:i/>
        </w:rPr>
        <w:t>node</w:t>
      </w:r>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r>
        <w:t>IV.2.4</w:t>
      </w:r>
      <w:r w:rsidR="00112E69">
        <w:t xml:space="preserve"> Batasan Implementasi</w:t>
      </w:r>
    </w:p>
    <w:p w14:paraId="4E6DB6DC" w14:textId="77777777" w:rsidR="00112E69" w:rsidRDefault="005E2191" w:rsidP="00F80442">
      <w:r>
        <w:t>Batasan implementasi pada tesis ini adalah sebagai berikut:</w:t>
      </w:r>
    </w:p>
    <w:p w14:paraId="620CE7E4" w14:textId="77777777" w:rsidR="005E2191" w:rsidRDefault="005E2191" w:rsidP="003C196C">
      <w:pPr>
        <w:pStyle w:val="ListParagraph"/>
        <w:numPr>
          <w:ilvl w:val="0"/>
          <w:numId w:val="29"/>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3C196C">
      <w:pPr>
        <w:pStyle w:val="ListParagraph"/>
        <w:numPr>
          <w:ilvl w:val="0"/>
          <w:numId w:val="29"/>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3C196C">
      <w:pPr>
        <w:pStyle w:val="ListParagraph"/>
        <w:numPr>
          <w:ilvl w:val="0"/>
          <w:numId w:val="29"/>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3C196C">
      <w:pPr>
        <w:pStyle w:val="ListParagraph"/>
        <w:numPr>
          <w:ilvl w:val="0"/>
          <w:numId w:val="29"/>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3C196C">
      <w:pPr>
        <w:pStyle w:val="ListParagraph"/>
        <w:numPr>
          <w:ilvl w:val="0"/>
          <w:numId w:val="29"/>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3C196C">
      <w:pPr>
        <w:pStyle w:val="ListParagraph"/>
        <w:numPr>
          <w:ilvl w:val="0"/>
          <w:numId w:val="29"/>
        </w:numPr>
        <w:ind w:left="426"/>
      </w:pPr>
      <w:r>
        <w:t>Graf yang dapat divisualisasi masih terbatas yang berlabel angka, bukan huruf (</w:t>
      </w:r>
      <w:r w:rsidRPr="009400A7">
        <w:rPr>
          <w:i/>
        </w:rPr>
        <w:t>string</w:t>
      </w:r>
      <w:r>
        <w:t>).</w:t>
      </w:r>
    </w:p>
    <w:p w14:paraId="6B01AF5A" w14:textId="452FF8E4" w:rsidR="00B035BD" w:rsidRDefault="00782483" w:rsidP="003C196C">
      <w:pPr>
        <w:pStyle w:val="ListParagraph"/>
        <w:numPr>
          <w:ilvl w:val="0"/>
          <w:numId w:val="29"/>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3C196C">
      <w:pPr>
        <w:pStyle w:val="ListParagraph"/>
        <w:numPr>
          <w:ilvl w:val="0"/>
          <w:numId w:val="29"/>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3C196C">
      <w:pPr>
        <w:pStyle w:val="ListParagraph"/>
        <w:numPr>
          <w:ilvl w:val="0"/>
          <w:numId w:val="29"/>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3C196C">
      <w:pPr>
        <w:pStyle w:val="ListParagraph"/>
        <w:numPr>
          <w:ilvl w:val="0"/>
          <w:numId w:val="29"/>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305" w:name="_Toc485359613"/>
      <w:bookmarkStart w:id="306" w:name="_Toc492533519"/>
      <w:bookmarkStart w:id="307" w:name="_Toc504114470"/>
      <w:r>
        <w:lastRenderedPageBreak/>
        <w:t>Bab V Evaluasi</w:t>
      </w:r>
      <w:bookmarkEnd w:id="305"/>
      <w:bookmarkEnd w:id="306"/>
      <w:bookmarkEnd w:id="307"/>
      <w:r w:rsidR="006376DC">
        <w:t xml:space="preserve"> Visualisasi</w:t>
      </w:r>
    </w:p>
    <w:p w14:paraId="124550FA" w14:textId="77777777" w:rsidR="00B12A52" w:rsidRDefault="00B12A52" w:rsidP="00F80442"/>
    <w:p w14:paraId="57F74604" w14:textId="458C3A1D" w:rsidR="00124D28" w:rsidRDefault="00E537C0" w:rsidP="00124D28">
      <w:r>
        <w:t>Pada bab ini dijelaskan proses evaluasi yang dilakukan terhadap visualisasi. Tujuannya adalah untuk mengukur keefektifitasan visualisasi</w:t>
      </w:r>
      <w:r w:rsidR="00124D28">
        <w:t>.</w:t>
      </w:r>
      <w:r>
        <w:t xml:space="preserve"> Melalui teknik ini dapat diketahui sejauh mana visualisasi dapat memberikan dampak atau efek</w:t>
      </w:r>
      <w:r w:rsidR="0004146C">
        <w:t xml:space="preserve"> kepada pengguna</w:t>
      </w:r>
      <w:r>
        <w:t xml:space="preserve"> dalam memahami eksekusi graf kode program.</w:t>
      </w:r>
    </w:p>
    <w:p w14:paraId="4445FB71" w14:textId="77777777" w:rsidR="00124D28" w:rsidRDefault="00124D28" w:rsidP="00124D28"/>
    <w:p w14:paraId="1CAAEECA" w14:textId="4C148891" w:rsidR="008244E4" w:rsidRDefault="006376DC" w:rsidP="008244E4">
      <w:pPr>
        <w:pStyle w:val="Heading2"/>
      </w:pPr>
      <w:bookmarkStart w:id="308" w:name="_Toc485359618"/>
      <w:bookmarkStart w:id="309" w:name="_Toc492533523"/>
      <w:bookmarkStart w:id="310" w:name="_Toc504114474"/>
      <w:r>
        <w:t>V.1</w:t>
      </w:r>
      <w:r w:rsidR="008244E4">
        <w:t xml:space="preserve"> </w:t>
      </w:r>
      <w:r w:rsidR="0004146C">
        <w:t xml:space="preserve">Metodologi </w:t>
      </w:r>
      <w:r w:rsidR="008244E4">
        <w:t>Evaluasi</w:t>
      </w:r>
      <w:bookmarkEnd w:id="308"/>
      <w:bookmarkEnd w:id="309"/>
      <w:bookmarkEnd w:id="310"/>
    </w:p>
    <w:p w14:paraId="76DC084A" w14:textId="4C9660C9" w:rsidR="0004146C" w:rsidRDefault="00596453" w:rsidP="00166741">
      <w:r>
        <w:t>Evaluasi</w:t>
      </w:r>
      <w:r w:rsidRPr="00D62609">
        <w:rPr>
          <w:rStyle w:val="FootnoteReference"/>
        </w:rPr>
        <w:footnoteReference w:id="6"/>
      </w:r>
      <w:r>
        <w:t xml:space="preserve"> adalah kegiatan untuk menilai sesuatu. </w:t>
      </w:r>
      <w:r w:rsidR="00AF4065">
        <w:t>Definisi lain e</w:t>
      </w:r>
      <w:r w:rsidR="00166741">
        <w:t>valuasi</w:t>
      </w:r>
      <w:r w:rsidR="00166741" w:rsidRPr="00D62609">
        <w:rPr>
          <w:rStyle w:val="FootnoteReference"/>
        </w:rPr>
        <w:footnoteReference w:id="7"/>
      </w:r>
      <w:r w:rsidR="00166741">
        <w:t xml:space="preserve"> adalah pengumpulan dan pengamatan dari berbagai macam bukti untuk mengukur dampak dan efektivitas dari suatu objek, program, atau proses berkaitan dengan spesifikasi dan persyaratan pengguna ya</w:t>
      </w:r>
      <w:r w:rsidR="0004146C">
        <w:t>ng telah ditetapkan sebelumnya.</w:t>
      </w:r>
      <w:r w:rsidR="00074404">
        <w:t xml:space="preserve"> Merujuk pada defini tersebut, diharapkan visualisasi graf yang telah dibangun dapat dinilai keefektifan untuk memahami eksekusi graf kode program.</w:t>
      </w:r>
    </w:p>
    <w:p w14:paraId="49F4DEA3" w14:textId="34E8E8F0" w:rsidR="0004146C" w:rsidRDefault="0004146C" w:rsidP="00166741"/>
    <w:p w14:paraId="663D0E3C" w14:textId="5D32A4C6" w:rsidR="00596453" w:rsidRDefault="00AF4065" w:rsidP="00166741">
      <w:r>
        <w:t>Evaluasi memiliki lima jenis metodologi</w:t>
      </w:r>
      <w:r w:rsidR="00596453">
        <w:t xml:space="preserve"> </w:t>
      </w:r>
      <w:r w:rsidR="00596453">
        <w:fldChar w:fldCharType="begin"/>
      </w:r>
      <w:r w:rsidR="00596453">
        <w:instrText xml:space="preserve"> ADDIN ZOTERO_ITEM CSL_CITATION {"citationID":"4li430btp","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596453">
        <w:fldChar w:fldCharType="separate"/>
      </w:r>
      <w:r w:rsidR="00596453">
        <w:rPr>
          <w:rFonts w:cs="Times New Roman"/>
          <w:szCs w:val="24"/>
        </w:rPr>
        <w:t xml:space="preserve">(Urquiza-Fuentes </w:t>
      </w:r>
      <w:r w:rsidR="00596453" w:rsidRPr="00596453">
        <w:rPr>
          <w:rFonts w:cs="Times New Roman"/>
          <w:szCs w:val="24"/>
        </w:rPr>
        <w:t>d</w:t>
      </w:r>
      <w:r w:rsidR="00596453">
        <w:rPr>
          <w:rFonts w:cs="Times New Roman"/>
          <w:szCs w:val="24"/>
        </w:rPr>
        <w:t>an</w:t>
      </w:r>
      <w:r w:rsidR="00596453" w:rsidRPr="00596453">
        <w:rPr>
          <w:rFonts w:cs="Times New Roman"/>
          <w:szCs w:val="24"/>
        </w:rPr>
        <w:t xml:space="preserve"> Velázquez-Iturbide, 2009)</w:t>
      </w:r>
      <w:r w:rsidR="00596453">
        <w:fldChar w:fldCharType="end"/>
      </w:r>
      <w:r>
        <w:t>, yaitu sebagai berikut</w:t>
      </w:r>
      <w:r w:rsidR="00596453">
        <w:t>:</w:t>
      </w:r>
    </w:p>
    <w:p w14:paraId="01C53261" w14:textId="6EF3E7FE" w:rsidR="00596453" w:rsidRDefault="00596453" w:rsidP="00596453">
      <w:pPr>
        <w:pStyle w:val="ListParagraph"/>
        <w:numPr>
          <w:ilvl w:val="0"/>
          <w:numId w:val="66"/>
        </w:numPr>
      </w:pPr>
      <w:r>
        <w:t>Evaluasi Informal</w:t>
      </w:r>
      <w:r w:rsidR="00AF4065">
        <w:t>. Jenis evaluasi ini biasanya menanyakan opini pengguna terkait kakas yang sedang dievaluasi. Evaluasi ini kadang tidak merinci proses, material, atau metode yang digunakan. Hasil dari evaluasi ini dinyatakan sebagai bentuk nilai positif atau negatif.</w:t>
      </w:r>
    </w:p>
    <w:p w14:paraId="48D5609E" w14:textId="63E0188E" w:rsidR="00596453" w:rsidRDefault="00596453" w:rsidP="00596453">
      <w:pPr>
        <w:pStyle w:val="ListParagraph"/>
        <w:numPr>
          <w:ilvl w:val="0"/>
          <w:numId w:val="66"/>
        </w:numPr>
      </w:pPr>
      <w:r>
        <w:t>Evaluasi Heuristik</w:t>
      </w:r>
      <w:r w:rsidR="00AF4065">
        <w:t>. Jenis evaluasi ini dilakukan oleh seorang pakar dengan menguji fitur-fitur interaktif dasar dan fitur khusus lainnya dalam kakas visualisasi.</w:t>
      </w:r>
    </w:p>
    <w:p w14:paraId="1F594FF5" w14:textId="57920654" w:rsidR="00596453" w:rsidRDefault="00596453" w:rsidP="00596453">
      <w:pPr>
        <w:pStyle w:val="ListParagraph"/>
        <w:numPr>
          <w:ilvl w:val="0"/>
          <w:numId w:val="66"/>
        </w:numPr>
      </w:pPr>
      <w:r>
        <w:t xml:space="preserve">Teknik </w:t>
      </w:r>
      <w:r w:rsidR="00AF4065" w:rsidRPr="00AF4065">
        <w:rPr>
          <w:i/>
        </w:rPr>
        <w:t>Query</w:t>
      </w:r>
      <w:r w:rsidR="00AF4065">
        <w:t>. Jenis evaluasi ini berisi beberapa pertanyaan</w:t>
      </w:r>
      <w:r w:rsidR="00F015C9">
        <w:t xml:space="preserve"> tentang opini pengguna terkait aspek yang perlu dinilai dengan</w:t>
      </w:r>
      <w:r w:rsidR="00AF4065">
        <w:t xml:space="preserve"> menggunakan </w:t>
      </w:r>
      <w:r w:rsidR="00F015C9">
        <w:t>kuesioner. Skenario lingkungan sistem dan beberapa tugas dilakukan pada evaluasi ini.</w:t>
      </w:r>
    </w:p>
    <w:p w14:paraId="50846F9B" w14:textId="32E7FF3A" w:rsidR="00596453" w:rsidRDefault="00596453" w:rsidP="00596453">
      <w:pPr>
        <w:pStyle w:val="ListParagraph"/>
        <w:numPr>
          <w:ilvl w:val="0"/>
          <w:numId w:val="66"/>
        </w:numPr>
      </w:pPr>
      <w:r>
        <w:t>Studi Observasi</w:t>
      </w:r>
      <w:r w:rsidR="00F015C9">
        <w:t>. Evaluasi ini dilakukan dengan memperhatikan langsung perilaku pengguna dalam berinteraksi dengan sistem dan mencatat setiap aktivitas penting yang dilakukan.</w:t>
      </w:r>
    </w:p>
    <w:p w14:paraId="48C0D9B3" w14:textId="44E1A919" w:rsidR="00596453" w:rsidRDefault="00596453" w:rsidP="00596453">
      <w:pPr>
        <w:pStyle w:val="ListParagraph"/>
        <w:numPr>
          <w:ilvl w:val="0"/>
          <w:numId w:val="66"/>
        </w:numPr>
      </w:pPr>
      <w:r>
        <w:lastRenderedPageBreak/>
        <w:t>Eksperimen skenario</w:t>
      </w:r>
      <w:r w:rsidR="00F015C9">
        <w:t>. Jenis evaluasi ini sepenuhnya dibuat skenario terkait lingkungan dan aktivitas yang harus dilakukan terhadap sistem.</w:t>
      </w:r>
    </w:p>
    <w:p w14:paraId="0ABD1555" w14:textId="77777777" w:rsidR="00596453" w:rsidRDefault="00596453" w:rsidP="00166741"/>
    <w:p w14:paraId="5E12FD6C" w14:textId="66A344FE" w:rsidR="00166741" w:rsidRDefault="0064485B" w:rsidP="00166741">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F015C9">
        <w:t xml:space="preserve">) </w:t>
      </w:r>
      <w:r>
        <w:t>yang akan dijelaskan pada subbab berikut ini.</w:t>
      </w:r>
    </w:p>
    <w:p w14:paraId="07B78AFC" w14:textId="77777777" w:rsidR="00166741" w:rsidRPr="00166741" w:rsidRDefault="00166741" w:rsidP="00166741"/>
    <w:p w14:paraId="27FB3644" w14:textId="6A784426" w:rsidR="00124D28" w:rsidRDefault="0004146C" w:rsidP="0004146C">
      <w:pPr>
        <w:pStyle w:val="Heading2"/>
      </w:pPr>
      <w:bookmarkStart w:id="311" w:name="_Toc485359616"/>
      <w:bookmarkStart w:id="312" w:name="_Toc492533522"/>
      <w:bookmarkStart w:id="313" w:name="_Toc504114473"/>
      <w:r>
        <w:t>V.2</w:t>
      </w:r>
      <w:r w:rsidR="00124D28">
        <w:t xml:space="preserve"> </w:t>
      </w:r>
      <w:bookmarkEnd w:id="311"/>
      <w:bookmarkEnd w:id="312"/>
      <w:bookmarkEnd w:id="313"/>
      <w:r w:rsidR="00941EB1">
        <w:t>Survei Pengguna</w:t>
      </w:r>
      <w:r w:rsidR="008244E4">
        <w:t xml:space="preserve"> dengan Kuesioner</w:t>
      </w:r>
    </w:p>
    <w:p w14:paraId="28073C6F" w14:textId="220432C4" w:rsidR="00700AFA" w:rsidRDefault="003D5BF1" w:rsidP="008758E5">
      <w:r>
        <w:t xml:space="preserve">Metode kuesioner secara </w:t>
      </w:r>
      <w:r w:rsidRPr="003D5BF1">
        <w:rPr>
          <w:i/>
        </w:rPr>
        <w:t>online</w:t>
      </w:r>
      <w:r>
        <w:t xml:space="preserve"> dipilih karena memiliki kecepatan respon data yang cepat dan kualitas datanya yang dapat langsung disimpan ke basis data </w:t>
      </w:r>
      <w:r>
        <w:fldChar w:fldCharType="begin"/>
      </w:r>
      <w:r>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fldChar w:fldCharType="separate"/>
      </w:r>
      <w:r>
        <w:rPr>
          <w:rFonts w:cs="Times New Roman"/>
        </w:rPr>
        <w:t>(Sue dan</w:t>
      </w:r>
      <w:r w:rsidRPr="003D5BF1">
        <w:rPr>
          <w:rFonts w:cs="Times New Roman"/>
        </w:rPr>
        <w:t xml:space="preserve"> Ritter, 2007)</w:t>
      </w:r>
      <w:r>
        <w:fldChar w:fldCharType="end"/>
      </w:r>
      <w:r>
        <w:t xml:space="preserve">. Kuesioner </w:t>
      </w:r>
      <w:r w:rsidRPr="00527656">
        <w:rPr>
          <w:i/>
        </w:rPr>
        <w:t>online</w:t>
      </w:r>
      <w:r>
        <w:t xml:space="preserve"> dapat merekam perilaku pengguna dalam menggunakan kakas secara akurat. Pertanyaan kontingensi dapat diprogram dengan efektif</w:t>
      </w:r>
      <w:r w:rsidR="00BA663C">
        <w:t xml:space="preserve"> sehingga objektivitas permasalahan dapat tercapai</w:t>
      </w:r>
      <w:r>
        <w:t>.</w:t>
      </w:r>
    </w:p>
    <w:p w14:paraId="33A4AEAC" w14:textId="77777777" w:rsidR="00264CD9" w:rsidRDefault="00264CD9" w:rsidP="008758E5"/>
    <w:p w14:paraId="6BD478F1" w14:textId="6DE0FC6C" w:rsidR="00124D28" w:rsidRDefault="00292919" w:rsidP="00292919">
      <w:r>
        <w:t xml:space="preserve">Pengukuran secara kuantitatif dapat dilakukan dengan beberapa metode yang ditulis oleh Wixon dan Wilson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t xml:space="preserve"> seperti berikut:</w:t>
      </w:r>
    </w:p>
    <w:p w14:paraId="551D9951" w14:textId="25F57370" w:rsidR="00292919" w:rsidRDefault="00292919" w:rsidP="003C196C">
      <w:pPr>
        <w:pStyle w:val="ListParagraph"/>
        <w:numPr>
          <w:ilvl w:val="0"/>
          <w:numId w:val="36"/>
        </w:numPr>
        <w:ind w:left="426"/>
      </w:pPr>
      <w:r>
        <w:t>Lama waktu pengguna dalam menyelesaikan sebuah tugas</w:t>
      </w:r>
      <w:r w:rsidR="003D5BF1">
        <w:t>;</w:t>
      </w:r>
    </w:p>
    <w:p w14:paraId="7547E561" w14:textId="3E75EBCA" w:rsidR="00292919" w:rsidRDefault="00292919" w:rsidP="003C196C">
      <w:pPr>
        <w:pStyle w:val="ListParagraph"/>
        <w:numPr>
          <w:ilvl w:val="0"/>
          <w:numId w:val="36"/>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3C196C">
      <w:pPr>
        <w:pStyle w:val="ListParagraph"/>
        <w:numPr>
          <w:ilvl w:val="0"/>
          <w:numId w:val="36"/>
        </w:numPr>
        <w:ind w:left="426"/>
      </w:pPr>
      <w:r>
        <w:t>Jumlah dan jenis kesalahan yang terjadi setiap tugas yang diberikan</w:t>
      </w:r>
      <w:r w:rsidR="003D5BF1">
        <w:t>;</w:t>
      </w:r>
    </w:p>
    <w:p w14:paraId="65CCAC2D" w14:textId="586ED505" w:rsidR="00292919" w:rsidRDefault="00292919" w:rsidP="003C196C">
      <w:pPr>
        <w:pStyle w:val="ListParagraph"/>
        <w:numPr>
          <w:ilvl w:val="0"/>
          <w:numId w:val="36"/>
        </w:numPr>
        <w:ind w:left="426"/>
      </w:pPr>
      <w:r>
        <w:t>Jumlah kesalahan per unit dalam satuan waktu</w:t>
      </w:r>
      <w:r w:rsidR="003D5BF1">
        <w:t>;</w:t>
      </w:r>
    </w:p>
    <w:p w14:paraId="5C0FB02D" w14:textId="1C3C4097" w:rsidR="00292919" w:rsidRDefault="00292919" w:rsidP="003C196C">
      <w:pPr>
        <w:pStyle w:val="ListParagraph"/>
        <w:numPr>
          <w:ilvl w:val="0"/>
          <w:numId w:val="36"/>
        </w:numPr>
        <w:ind w:left="426"/>
      </w:pPr>
      <w:r>
        <w:t xml:space="preserve">Jumlah </w:t>
      </w:r>
      <w:r w:rsidR="00397DBF">
        <w:t xml:space="preserve">pengguna yang mengakses </w:t>
      </w:r>
      <w:r>
        <w:t xml:space="preserve">bantuan atau </w:t>
      </w:r>
      <w:r w:rsidR="00397DBF">
        <w:t>pedoman</w:t>
      </w:r>
      <w:r w:rsidR="003D5BF1">
        <w:t xml:space="preserve"> produk;</w:t>
      </w:r>
    </w:p>
    <w:p w14:paraId="2CCADBF0" w14:textId="3A7A2EB5" w:rsidR="00292919" w:rsidRDefault="00292919" w:rsidP="003C196C">
      <w:pPr>
        <w:pStyle w:val="ListParagraph"/>
        <w:numPr>
          <w:ilvl w:val="0"/>
          <w:numId w:val="36"/>
        </w:numPr>
        <w:ind w:left="426"/>
      </w:pPr>
      <w:r>
        <w:t>Banyaknya pengguna yang melakukan kesalahan</w:t>
      </w:r>
      <w:r w:rsidR="003D5BF1">
        <w:t>;</w:t>
      </w:r>
    </w:p>
    <w:p w14:paraId="5591B097" w14:textId="53D546C4" w:rsidR="00292919" w:rsidRDefault="00292919" w:rsidP="003C196C">
      <w:pPr>
        <w:pStyle w:val="ListParagraph"/>
        <w:numPr>
          <w:ilvl w:val="0"/>
          <w:numId w:val="36"/>
        </w:numPr>
        <w:ind w:left="426"/>
      </w:pPr>
      <w:r>
        <w:t>Banyaknya pengguna yang menyelesaikan tugas</w:t>
      </w:r>
      <w:r w:rsidR="003D5BF1">
        <w:t>.</w:t>
      </w:r>
    </w:p>
    <w:p w14:paraId="5130AABE" w14:textId="5D6E86BA" w:rsidR="00124D28" w:rsidRDefault="00124D28" w:rsidP="00124D28"/>
    <w:p w14:paraId="74336502" w14:textId="160DA251" w:rsidR="007219BB" w:rsidRDefault="00BA663C" w:rsidP="00124D28">
      <w:r>
        <w:t>Sebelum melakukan kegiatan survei, sebaiknya direncanakan terlebih dahulu pertanyaan dan tujuan yang dicapai sehingga pertanyaan tidak meluas. Berkaitan dengan perencanaan survei, terdapat p</w:t>
      </w:r>
      <w:r w:rsidR="007219BB">
        <w:t xml:space="preserve">edoman penulisan survei yang </w:t>
      </w:r>
      <w:r>
        <w:t>perlu diperhatikan</w:t>
      </w:r>
      <w:r w:rsidR="007219BB">
        <w:t xml:space="preserve"> </w:t>
      </w:r>
      <w:r w:rsidR="00B70FB8">
        <w:fldChar w:fldCharType="begin"/>
      </w:r>
      <w:r w:rsidR="00B70FB8">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B70FB8">
        <w:fldChar w:fldCharType="separate"/>
      </w:r>
      <w:r w:rsidR="00B70FB8">
        <w:rPr>
          <w:rFonts w:cs="Times New Roman"/>
        </w:rPr>
        <w:t>(Sue dan</w:t>
      </w:r>
      <w:r w:rsidR="00B70FB8" w:rsidRPr="00B70FB8">
        <w:rPr>
          <w:rFonts w:cs="Times New Roman"/>
        </w:rPr>
        <w:t xml:space="preserve"> Ritter, 2007)</w:t>
      </w:r>
      <w:r w:rsidR="00B70FB8">
        <w:fldChar w:fldCharType="end"/>
      </w:r>
      <w:r>
        <w:t>, yaitu</w:t>
      </w:r>
      <w:r w:rsidR="007219BB">
        <w:t>:</w:t>
      </w:r>
    </w:p>
    <w:p w14:paraId="5A41246B" w14:textId="3F2FD5A9" w:rsidR="007219BB" w:rsidRDefault="007219BB" w:rsidP="003C196C">
      <w:pPr>
        <w:pStyle w:val="ListParagraph"/>
        <w:numPr>
          <w:ilvl w:val="0"/>
          <w:numId w:val="32"/>
        </w:numPr>
        <w:ind w:left="426"/>
      </w:pPr>
      <w:r>
        <w:t>Menen</w:t>
      </w:r>
      <w:r w:rsidR="003D5BF1">
        <w:t>tukan objektivitas secara rinci setiap pertanyaan yang akan diajukan;</w:t>
      </w:r>
    </w:p>
    <w:p w14:paraId="2A0466D9" w14:textId="20C4A67D" w:rsidR="007219BB" w:rsidRDefault="007219BB" w:rsidP="003C196C">
      <w:pPr>
        <w:pStyle w:val="ListParagraph"/>
        <w:numPr>
          <w:ilvl w:val="0"/>
          <w:numId w:val="32"/>
        </w:numPr>
        <w:ind w:left="426"/>
      </w:pPr>
      <w:r>
        <w:t>Menentukan pengukuran keobjekti</w:t>
      </w:r>
      <w:r w:rsidR="00C45525">
        <w:t>f</w:t>
      </w:r>
      <w:r>
        <w:t>an</w:t>
      </w:r>
      <w:r w:rsidR="003D5BF1">
        <w:t xml:space="preserve"> berdasarkan </w:t>
      </w:r>
      <w:r w:rsidR="00C45525">
        <w:t>hal yang</w:t>
      </w:r>
      <w:r w:rsidR="003D5BF1">
        <w:t xml:space="preserve"> dapat diukur;</w:t>
      </w:r>
    </w:p>
    <w:p w14:paraId="550EEF0E" w14:textId="1EC42B41" w:rsidR="007219BB" w:rsidRDefault="007219BB" w:rsidP="003C196C">
      <w:pPr>
        <w:pStyle w:val="ListParagraph"/>
        <w:numPr>
          <w:ilvl w:val="0"/>
          <w:numId w:val="32"/>
        </w:numPr>
        <w:ind w:left="426"/>
      </w:pPr>
      <w:r>
        <w:lastRenderedPageBreak/>
        <w:t xml:space="preserve">Spesifikasi survei perlu ditinjau oleh para ahli. Ada dua </w:t>
      </w:r>
      <w:r w:rsidR="00B70FB8">
        <w:t>bagian utama</w:t>
      </w:r>
      <w:r>
        <w:t xml:space="preserve"> yang perlu di</w:t>
      </w:r>
      <w:r w:rsidR="00C45525">
        <w:t>tinjau</w:t>
      </w:r>
      <w:r w:rsidR="00B70FB8">
        <w:t>, yaitu (a</w:t>
      </w:r>
      <w:r w:rsidR="003D5BF1">
        <w:t>) isi survei dan (b) metodologi</w:t>
      </w:r>
      <w:r w:rsidR="00C45525">
        <w:t xml:space="preserve"> survei</w:t>
      </w:r>
      <w:r w:rsidR="003D5BF1">
        <w:t>;</w:t>
      </w:r>
    </w:p>
    <w:p w14:paraId="01F7841B" w14:textId="1A06534A" w:rsidR="00B70FB8" w:rsidRDefault="00B70FB8" w:rsidP="003C196C">
      <w:pPr>
        <w:pStyle w:val="ListParagraph"/>
        <w:numPr>
          <w:ilvl w:val="0"/>
          <w:numId w:val="32"/>
        </w:numPr>
        <w:ind w:left="426"/>
      </w:pPr>
      <w:r>
        <w:t xml:space="preserve">Studi literatur terkait topik yang </w:t>
      </w:r>
      <w:r w:rsidR="00C45525">
        <w:t xml:space="preserve">akan </w:t>
      </w:r>
      <w:r>
        <w:t>disurvei.</w:t>
      </w:r>
    </w:p>
    <w:p w14:paraId="284B553B" w14:textId="49343489" w:rsidR="00BB72C9" w:rsidRDefault="00BB72C9" w:rsidP="00124D28"/>
    <w:p w14:paraId="72D03618" w14:textId="7B7AFB3E" w:rsidR="00BA663C" w:rsidRDefault="00BA663C" w:rsidP="00124D28">
      <w:r>
        <w:t xml:space="preserve">Tahapan untuk melakukan survei pada dasarnya ada delapan langkah </w:t>
      </w:r>
      <w:r>
        <w:fldChar w:fldCharType="begin"/>
      </w:r>
      <w:r>
        <w:instrText xml:space="preserve"> ADDIN ZOTERO_ITEM CSL_CITATION {"citationID":"1gtu5hnpck","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fldChar w:fldCharType="separate"/>
      </w:r>
      <w:r w:rsidRPr="00BA663C">
        <w:rPr>
          <w:rFonts w:cs="Times New Roman"/>
        </w:rPr>
        <w:t>(Sue d</w:t>
      </w:r>
      <w:r w:rsidR="00C45525">
        <w:rPr>
          <w:rFonts w:cs="Times New Roman"/>
        </w:rPr>
        <w:t>an</w:t>
      </w:r>
      <w:r w:rsidRPr="00BA663C">
        <w:rPr>
          <w:rFonts w:cs="Times New Roman"/>
        </w:rPr>
        <w:t xml:space="preserve"> Ritter, 2007)</w:t>
      </w:r>
      <w:r>
        <w:fldChar w:fldCharType="end"/>
      </w:r>
      <w:r>
        <w:t>, yaitu sebagai berikut:</w:t>
      </w:r>
    </w:p>
    <w:p w14:paraId="0D120A2A" w14:textId="6665C063" w:rsidR="00BA663C" w:rsidRDefault="00BA663C" w:rsidP="003C196C">
      <w:pPr>
        <w:pStyle w:val="ListParagraph"/>
        <w:numPr>
          <w:ilvl w:val="0"/>
          <w:numId w:val="37"/>
        </w:numPr>
        <w:ind w:left="426"/>
      </w:pPr>
      <w:r>
        <w:t>Mendefinisikan objektivitas</w:t>
      </w:r>
      <w:r w:rsidR="00E177EF">
        <w:t>, seperti apa yang ingin diketahui dari pertanyaan yang akan diajukan dan mengapa hal itu perlu. Dipikirkan juga data hasil pertanyaan tersebut akan berguna untuk apa dan siapa.</w:t>
      </w:r>
    </w:p>
    <w:p w14:paraId="68928EBF" w14:textId="2518D652" w:rsidR="00E177EF" w:rsidRDefault="00E177EF" w:rsidP="003C196C">
      <w:pPr>
        <w:pStyle w:val="ListParagraph"/>
        <w:numPr>
          <w:ilvl w:val="0"/>
          <w:numId w:val="37"/>
        </w:numPr>
        <w:ind w:left="426"/>
      </w:pPr>
      <w:r>
        <w:t>Menentukan populasi dan sampel, seperti strategi pengambilan sampel dengan probabilitas atau non-probabilitas.</w:t>
      </w:r>
    </w:p>
    <w:p w14:paraId="44E2D9C3" w14:textId="5D7B65EE" w:rsidR="00E177EF" w:rsidRDefault="00E177EF" w:rsidP="003C196C">
      <w:pPr>
        <w:pStyle w:val="ListParagraph"/>
        <w:numPr>
          <w:ilvl w:val="0"/>
          <w:numId w:val="37"/>
        </w:numPr>
        <w:ind w:left="426"/>
      </w:pPr>
      <w:r>
        <w:t>Merencanakan jadwal dan batasan waktu serta sumber daya yang tersedia.</w:t>
      </w:r>
    </w:p>
    <w:p w14:paraId="62024FBF" w14:textId="55DB5EB4" w:rsidR="00E177EF" w:rsidRDefault="00E177EF" w:rsidP="003C196C">
      <w:pPr>
        <w:pStyle w:val="ListParagraph"/>
        <w:numPr>
          <w:ilvl w:val="0"/>
          <w:numId w:val="37"/>
        </w:numPr>
        <w:ind w:left="426"/>
      </w:pPr>
      <w:r>
        <w:t>Mendesain pertanyaan survei dan melakukan pretes survei.</w:t>
      </w:r>
    </w:p>
    <w:p w14:paraId="5BCCF2DC" w14:textId="0CDDD2DD" w:rsidR="00E177EF" w:rsidRDefault="00E177EF" w:rsidP="003C196C">
      <w:pPr>
        <w:pStyle w:val="ListParagraph"/>
        <w:numPr>
          <w:ilvl w:val="0"/>
          <w:numId w:val="37"/>
        </w:numPr>
        <w:ind w:left="426"/>
      </w:pPr>
      <w:r>
        <w:t>Mulai pengumpulan data.</w:t>
      </w:r>
    </w:p>
    <w:p w14:paraId="34EF2068" w14:textId="4AC32BED" w:rsidR="00E177EF" w:rsidRDefault="00E177EF" w:rsidP="003C196C">
      <w:pPr>
        <w:pStyle w:val="ListParagraph"/>
        <w:numPr>
          <w:ilvl w:val="0"/>
          <w:numId w:val="37"/>
        </w:numPr>
        <w:ind w:left="426"/>
      </w:pPr>
      <w:r>
        <w:t>Memanajemen hasil survei, seperti mengolah dan membersihkan data yang kurang sinkron dengan kebutuhan penelitian.</w:t>
      </w:r>
    </w:p>
    <w:p w14:paraId="3C78FB37" w14:textId="1B11938F" w:rsidR="00E177EF" w:rsidRDefault="00E177EF" w:rsidP="003C196C">
      <w:pPr>
        <w:pStyle w:val="ListParagraph"/>
        <w:numPr>
          <w:ilvl w:val="0"/>
          <w:numId w:val="37"/>
        </w:numPr>
        <w:ind w:left="426"/>
      </w:pPr>
      <w:r>
        <w:t>Menganalisis data hasil survei.</w:t>
      </w:r>
    </w:p>
    <w:p w14:paraId="0C5698D6" w14:textId="7EB7DBB1" w:rsidR="00E177EF" w:rsidRDefault="0064485B" w:rsidP="003C196C">
      <w:pPr>
        <w:pStyle w:val="ListParagraph"/>
        <w:numPr>
          <w:ilvl w:val="0"/>
          <w:numId w:val="37"/>
        </w:numPr>
        <w:ind w:left="426"/>
      </w:pPr>
      <w:r>
        <w:t>Dise</w:t>
      </w:r>
      <w:r w:rsidR="00E177EF">
        <w:t>minasi data hasil survei berupa laporan tertulis atau presentasi oral dengan menampilkan visualisasi data.</w:t>
      </w:r>
    </w:p>
    <w:p w14:paraId="56857004" w14:textId="3B666ADF" w:rsidR="00BA663C" w:rsidRDefault="00BA663C" w:rsidP="00124D28"/>
    <w:p w14:paraId="631EADF9" w14:textId="1C9D44D9" w:rsidR="00E177EF" w:rsidRDefault="00E177EF" w:rsidP="00124D28">
      <w:r>
        <w:t>Bentuk kues</w:t>
      </w:r>
      <w:r w:rsidR="00EF4835">
        <w:t>ioner pada penelitian tesis ini</w:t>
      </w:r>
      <w:r w:rsidR="00074404">
        <w:t xml:space="preserve"> dapat dilihat di Lampiran C</w:t>
      </w:r>
      <w:r>
        <w:t>.</w:t>
      </w:r>
    </w:p>
    <w:p w14:paraId="6ED47C53" w14:textId="77777777" w:rsidR="0064485B" w:rsidRDefault="0064485B" w:rsidP="00124D28"/>
    <w:p w14:paraId="531308E0" w14:textId="69CAAEA4" w:rsidR="00124D28" w:rsidRDefault="00124D28" w:rsidP="0004146C">
      <w:pPr>
        <w:pStyle w:val="Heading2"/>
      </w:pPr>
      <w:r>
        <w:t>V.</w:t>
      </w:r>
      <w:r w:rsidR="0004146C">
        <w:t>3</w:t>
      </w:r>
      <w:r>
        <w:t xml:space="preserve"> Analisis Hasil </w:t>
      </w:r>
      <w:r w:rsidR="008244E4">
        <w:t>Kuesioner</w:t>
      </w:r>
    </w:p>
    <w:p w14:paraId="1C4848A7" w14:textId="1906050B" w:rsidR="00124D28" w:rsidRDefault="00124D28" w:rsidP="00124D28"/>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314" w:name="_Toc485359623"/>
      <w:bookmarkStart w:id="315" w:name="_Toc492533528"/>
      <w:bookmarkStart w:id="316" w:name="_Toc504114479"/>
      <w:r>
        <w:lastRenderedPageBreak/>
        <w:t xml:space="preserve">Bab VI </w:t>
      </w:r>
      <w:r w:rsidR="006A6566">
        <w:t>Kesimpulan dan Saran</w:t>
      </w:r>
      <w:bookmarkEnd w:id="314"/>
      <w:bookmarkEnd w:id="315"/>
      <w:bookmarkEnd w:id="316"/>
    </w:p>
    <w:p w14:paraId="17547651" w14:textId="77777777" w:rsidR="00B12A52" w:rsidRDefault="00B12A52" w:rsidP="00F80442"/>
    <w:p w14:paraId="1E4BB727" w14:textId="77777777" w:rsidR="00B12A52" w:rsidRDefault="006A6566" w:rsidP="006A6566">
      <w:pPr>
        <w:pStyle w:val="Heading2"/>
      </w:pPr>
      <w:bookmarkStart w:id="317" w:name="_Toc485359624"/>
      <w:bookmarkStart w:id="318" w:name="_Toc492533529"/>
      <w:bookmarkStart w:id="319" w:name="_Toc504114480"/>
      <w:r>
        <w:t>VI.1 Kesimpulan</w:t>
      </w:r>
      <w:bookmarkEnd w:id="317"/>
      <w:bookmarkEnd w:id="318"/>
      <w:bookmarkEnd w:id="319"/>
    </w:p>
    <w:p w14:paraId="59BE0FB5" w14:textId="77777777" w:rsidR="006A6566" w:rsidRDefault="006A6566" w:rsidP="00F80442"/>
    <w:p w14:paraId="6B6D89F6" w14:textId="77777777" w:rsidR="006A6566" w:rsidRDefault="006A6566" w:rsidP="00F80442"/>
    <w:p w14:paraId="6452A231" w14:textId="77777777" w:rsidR="006A6566" w:rsidRDefault="006A6566" w:rsidP="006A6566">
      <w:pPr>
        <w:pStyle w:val="Heading2"/>
      </w:pPr>
      <w:bookmarkStart w:id="320" w:name="_Toc485359625"/>
      <w:bookmarkStart w:id="321" w:name="_Toc492533530"/>
      <w:bookmarkStart w:id="322" w:name="_Toc504114481"/>
      <w:r>
        <w:t>VI.2 Saran</w:t>
      </w:r>
      <w:bookmarkEnd w:id="320"/>
      <w:bookmarkEnd w:id="321"/>
      <w:bookmarkEnd w:id="322"/>
    </w:p>
    <w:p w14:paraId="51252D82" w14:textId="77777777" w:rsidR="00B12A52" w:rsidRDefault="00B0310C" w:rsidP="00F80442">
      <w:r>
        <w:t>+ jika bisa compile di komputer client, akan lebih memudahkan</w:t>
      </w:r>
    </w:p>
    <w:p w14:paraId="1A4FA9CC" w14:textId="4F492AC0" w:rsidR="00B0310C" w:rsidRDefault="00B0310C" w:rsidP="00F80442">
      <w:r>
        <w:t xml:space="preserve">+ </w:t>
      </w:r>
      <w:r w:rsidR="00124D28">
        <w:t>proses visualisasi graf mungkin bisa dipadukan dengan metode text mining / text pattern recognition</w:t>
      </w:r>
    </w:p>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323" w:name="_Toc485359626"/>
      <w:bookmarkStart w:id="324" w:name="_Toc492533531"/>
      <w:bookmarkStart w:id="325" w:name="_Toc504114482"/>
      <w:r w:rsidRPr="003349CC">
        <w:lastRenderedPageBreak/>
        <w:t>DAFTAR PUSTAKA</w:t>
      </w:r>
      <w:bookmarkEnd w:id="323"/>
      <w:bookmarkEnd w:id="324"/>
      <w:bookmarkEnd w:id="325"/>
    </w:p>
    <w:p w14:paraId="133A4D9F" w14:textId="77777777" w:rsidR="007A6C94" w:rsidRDefault="007A6C94" w:rsidP="00FA390E">
      <w:pPr>
        <w:spacing w:line="240" w:lineRule="auto"/>
        <w:ind w:left="720" w:hanging="720"/>
      </w:pPr>
    </w:p>
    <w:p w14:paraId="3408973E" w14:textId="77777777" w:rsidR="006376DC" w:rsidRPr="006376DC" w:rsidRDefault="007A6C94" w:rsidP="006376DC">
      <w:pPr>
        <w:pStyle w:val="Bibliography"/>
        <w:rPr>
          <w:rFonts w:cs="Times New Roman"/>
          <w:szCs w:val="24"/>
        </w:rPr>
      </w:pPr>
      <w:r>
        <w:fldChar w:fldCharType="begin"/>
      </w:r>
      <w:r w:rsidR="00E177EF">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6376DC" w:rsidRPr="006376DC">
        <w:rPr>
          <w:rFonts w:cs="Times New Roman"/>
          <w:szCs w:val="24"/>
        </w:rPr>
        <w:t xml:space="preserve">Berglund, A., Daniels, M. and Pears, A. (2006): Qualitative research projects in computing education research: an overview, </w:t>
      </w:r>
      <w:r w:rsidR="006376DC" w:rsidRPr="006376DC">
        <w:rPr>
          <w:rFonts w:cs="Times New Roman"/>
          <w:i/>
          <w:iCs/>
          <w:szCs w:val="24"/>
        </w:rPr>
        <w:t>Proceedings of the 8th Australasian Conference on Computing Education-Volume 52</w:t>
      </w:r>
      <w:r w:rsidR="006376DC" w:rsidRPr="006376DC">
        <w:rPr>
          <w:rFonts w:cs="Times New Roman"/>
          <w:szCs w:val="24"/>
        </w:rPr>
        <w:t>, Australian Computer Society, Inc., 25–33,  diperoleh melalui situs internet: http://dl.acm.org/citation.cfm?id=1151875 (accessed 21 July 2016).</w:t>
      </w:r>
    </w:p>
    <w:p w14:paraId="489EFB04" w14:textId="77777777" w:rsidR="006376DC" w:rsidRPr="006376DC" w:rsidRDefault="006376DC" w:rsidP="006376DC">
      <w:pPr>
        <w:pStyle w:val="Bibliography"/>
        <w:rPr>
          <w:rFonts w:cs="Times New Roman"/>
          <w:szCs w:val="24"/>
        </w:rPr>
      </w:pPr>
      <w:r w:rsidRPr="006376DC">
        <w:rPr>
          <w:rFonts w:cs="Times New Roman"/>
          <w:szCs w:val="24"/>
        </w:rPr>
        <w:t xml:space="preserve">Bonk, C.J. (2009): </w:t>
      </w:r>
      <w:r w:rsidRPr="006376DC">
        <w:rPr>
          <w:rFonts w:cs="Times New Roman"/>
          <w:i/>
          <w:iCs/>
          <w:szCs w:val="24"/>
        </w:rPr>
        <w:t>The world is open: how Web technology is revolutionizing education</w:t>
      </w:r>
      <w:r w:rsidRPr="006376DC">
        <w:rPr>
          <w:rFonts w:cs="Times New Roman"/>
          <w:szCs w:val="24"/>
        </w:rPr>
        <w:t>, 1st ed, San Francisco, Calif, Jossey-Bass.</w:t>
      </w:r>
    </w:p>
    <w:p w14:paraId="1610ABF6" w14:textId="77777777" w:rsidR="006376DC" w:rsidRPr="006376DC" w:rsidRDefault="006376DC" w:rsidP="006376DC">
      <w:pPr>
        <w:pStyle w:val="Bibliography"/>
        <w:rPr>
          <w:rFonts w:cs="Times New Roman"/>
          <w:szCs w:val="24"/>
        </w:rPr>
      </w:pPr>
      <w:r w:rsidRPr="006376DC">
        <w:rPr>
          <w:rFonts w:cs="Times New Roman"/>
          <w:szCs w:val="24"/>
        </w:rPr>
        <w:t xml:space="preserve">Bostock, M., Ogievetsky, V. and Heer, J. (2011): D$^3$ data-driven documents, </w:t>
      </w:r>
      <w:r w:rsidRPr="006376DC">
        <w:rPr>
          <w:rFonts w:cs="Times New Roman"/>
          <w:i/>
          <w:iCs/>
          <w:szCs w:val="24"/>
        </w:rPr>
        <w:t>IEEE Trans. Vis. Comput. Graph.</w:t>
      </w:r>
      <w:r w:rsidRPr="006376DC">
        <w:rPr>
          <w:rFonts w:cs="Times New Roman"/>
          <w:szCs w:val="24"/>
        </w:rPr>
        <w:t xml:space="preserve">, </w:t>
      </w:r>
      <w:r w:rsidRPr="006376DC">
        <w:rPr>
          <w:rFonts w:cs="Times New Roman"/>
          <w:b/>
          <w:bCs/>
          <w:szCs w:val="24"/>
        </w:rPr>
        <w:t>17</w:t>
      </w:r>
      <w:r w:rsidRPr="006376DC">
        <w:rPr>
          <w:rFonts w:cs="Times New Roman"/>
          <w:szCs w:val="24"/>
        </w:rPr>
        <w:t>, 2301–2309.</w:t>
      </w:r>
    </w:p>
    <w:p w14:paraId="18A1B83D" w14:textId="77777777" w:rsidR="006376DC" w:rsidRPr="006376DC" w:rsidRDefault="006376DC" w:rsidP="006376DC">
      <w:pPr>
        <w:pStyle w:val="Bibliography"/>
        <w:rPr>
          <w:rFonts w:cs="Times New Roman"/>
          <w:szCs w:val="24"/>
        </w:rPr>
      </w:pPr>
      <w:r w:rsidRPr="006376DC">
        <w:rPr>
          <w:rFonts w:cs="Times New Roman"/>
          <w:szCs w:val="24"/>
        </w:rPr>
        <w:t xml:space="preserve">Bruening, D. and Zhao, Q. (2011): Practical memory checking with Dr. Memory, </w:t>
      </w:r>
      <w:r w:rsidRPr="006376DC">
        <w:rPr>
          <w:rFonts w:cs="Times New Roman"/>
          <w:i/>
          <w:iCs/>
          <w:szCs w:val="24"/>
        </w:rPr>
        <w:t>Proceedings of the 9th Annual IEEE/ACM International Symposium on Code Generation and Optimization</w:t>
      </w:r>
      <w:r w:rsidRPr="006376DC">
        <w:rPr>
          <w:rFonts w:cs="Times New Roman"/>
          <w:szCs w:val="24"/>
        </w:rPr>
        <w:t>, IEEE Computer Society, 213–223.</w:t>
      </w:r>
    </w:p>
    <w:p w14:paraId="0F25B4A9" w14:textId="77777777" w:rsidR="006376DC" w:rsidRPr="006376DC" w:rsidRDefault="006376DC" w:rsidP="006376DC">
      <w:pPr>
        <w:pStyle w:val="Bibliography"/>
        <w:rPr>
          <w:rFonts w:cs="Times New Roman"/>
          <w:szCs w:val="24"/>
        </w:rPr>
      </w:pPr>
      <w:r w:rsidRPr="006376DC">
        <w:rPr>
          <w:rFonts w:cs="Times New Roman"/>
          <w:szCs w:val="24"/>
        </w:rPr>
        <w:t xml:space="preserve">Cetin, I. and Andrews-Larson, C. (2016): Learning sorting algorithms through visualization construction, </w:t>
      </w:r>
      <w:r w:rsidRPr="006376DC">
        <w:rPr>
          <w:rFonts w:cs="Times New Roman"/>
          <w:i/>
          <w:iCs/>
          <w:szCs w:val="24"/>
        </w:rPr>
        <w:t>Comput. Sci. Educ.</w:t>
      </w:r>
      <w:r w:rsidRPr="006376DC">
        <w:rPr>
          <w:rFonts w:cs="Times New Roman"/>
          <w:szCs w:val="24"/>
        </w:rPr>
        <w:t xml:space="preserve">, </w:t>
      </w:r>
      <w:r w:rsidRPr="006376DC">
        <w:rPr>
          <w:rFonts w:cs="Times New Roman"/>
          <w:b/>
          <w:bCs/>
          <w:szCs w:val="24"/>
        </w:rPr>
        <w:t>26</w:t>
      </w:r>
      <w:r w:rsidRPr="006376DC">
        <w:rPr>
          <w:rFonts w:cs="Times New Roman"/>
          <w:szCs w:val="24"/>
        </w:rPr>
        <w:t>, 27–43.</w:t>
      </w:r>
    </w:p>
    <w:p w14:paraId="34906939" w14:textId="77777777" w:rsidR="006376DC" w:rsidRPr="006376DC" w:rsidRDefault="006376DC" w:rsidP="006376DC">
      <w:pPr>
        <w:pStyle w:val="Bibliography"/>
        <w:rPr>
          <w:rFonts w:cs="Times New Roman"/>
          <w:szCs w:val="24"/>
        </w:rPr>
      </w:pPr>
      <w:r w:rsidRPr="006376DC">
        <w:rPr>
          <w:rFonts w:cs="Times New Roman"/>
          <w:szCs w:val="24"/>
        </w:rPr>
        <w:t xml:space="preserve">Cross II, J.H., Hendrix, T.D., Jain, J. and Barowski, L.A. (2007): Dynamic object viewers for data structures, </w:t>
      </w:r>
      <w:r w:rsidRPr="006376DC">
        <w:rPr>
          <w:rFonts w:cs="Times New Roman"/>
          <w:i/>
          <w:iCs/>
          <w:szCs w:val="24"/>
        </w:rPr>
        <w:t>ACM SIGCSE Bulletin</w:t>
      </w:r>
      <w:r w:rsidRPr="006376DC">
        <w:rPr>
          <w:rFonts w:cs="Times New Roman"/>
          <w:szCs w:val="24"/>
        </w:rPr>
        <w:t>, ACM, 4–8.</w:t>
      </w:r>
    </w:p>
    <w:p w14:paraId="23218188" w14:textId="77777777" w:rsidR="006376DC" w:rsidRPr="006376DC" w:rsidRDefault="006376DC" w:rsidP="006376DC">
      <w:pPr>
        <w:pStyle w:val="Bibliography"/>
        <w:rPr>
          <w:rFonts w:cs="Times New Roman"/>
          <w:szCs w:val="24"/>
        </w:rPr>
      </w:pPr>
      <w:r w:rsidRPr="006376DC">
        <w:rPr>
          <w:rFonts w:cs="Times New Roman"/>
          <w:szCs w:val="24"/>
        </w:rPr>
        <w:t xml:space="preserve">Diehl, S. (2007): </w:t>
      </w:r>
      <w:r w:rsidRPr="006376DC">
        <w:rPr>
          <w:rFonts w:cs="Times New Roman"/>
          <w:i/>
          <w:iCs/>
          <w:szCs w:val="24"/>
        </w:rPr>
        <w:t>Software visualization: visualizing the structure, behaviour, and evolution of software ; with 5 tables</w:t>
      </w:r>
      <w:r w:rsidRPr="006376DC">
        <w:rPr>
          <w:rFonts w:cs="Times New Roman"/>
          <w:szCs w:val="24"/>
        </w:rPr>
        <w:t>, Berlin, Springer.</w:t>
      </w:r>
    </w:p>
    <w:p w14:paraId="5772FF5E" w14:textId="77777777" w:rsidR="006376DC" w:rsidRPr="006376DC" w:rsidRDefault="006376DC" w:rsidP="006376DC">
      <w:pPr>
        <w:pStyle w:val="Bibliography"/>
        <w:rPr>
          <w:rFonts w:cs="Times New Roman"/>
          <w:szCs w:val="24"/>
        </w:rPr>
      </w:pPr>
      <w:r w:rsidRPr="006376DC">
        <w:rPr>
          <w:rFonts w:cs="Times New Roman"/>
          <w:szCs w:val="24"/>
        </w:rPr>
        <w:t xml:space="preserve">Fry, B. (2008): </w:t>
      </w:r>
      <w:r w:rsidRPr="006376DC">
        <w:rPr>
          <w:rFonts w:cs="Times New Roman"/>
          <w:i/>
          <w:iCs/>
          <w:szCs w:val="24"/>
        </w:rPr>
        <w:t>Visualizing Data</w:t>
      </w:r>
      <w:r w:rsidRPr="006376DC">
        <w:rPr>
          <w:rFonts w:cs="Times New Roman"/>
          <w:szCs w:val="24"/>
        </w:rPr>
        <w:t>, First Edition, USA, O`Reilly Media, Inc.</w:t>
      </w:r>
    </w:p>
    <w:p w14:paraId="71BBA57E" w14:textId="77777777" w:rsidR="006376DC" w:rsidRPr="006376DC" w:rsidRDefault="006376DC" w:rsidP="006376DC">
      <w:pPr>
        <w:pStyle w:val="Bibliography"/>
        <w:rPr>
          <w:rFonts w:cs="Times New Roman"/>
          <w:szCs w:val="24"/>
        </w:rPr>
      </w:pPr>
      <w:r w:rsidRPr="006376DC">
        <w:rPr>
          <w:rFonts w:cs="Times New Roman"/>
          <w:szCs w:val="24"/>
        </w:rPr>
        <w:t xml:space="preserve">Gestwicki, P. and Jayaraman, B. (2005): Methodology and architecture of JIVE, </w:t>
      </w:r>
      <w:r w:rsidRPr="006376DC">
        <w:rPr>
          <w:rFonts w:cs="Times New Roman"/>
          <w:i/>
          <w:iCs/>
          <w:szCs w:val="24"/>
        </w:rPr>
        <w:t>Proceedings of the 2005 ACM symposium on Software visualization</w:t>
      </w:r>
      <w:r w:rsidRPr="006376DC">
        <w:rPr>
          <w:rFonts w:cs="Times New Roman"/>
          <w:szCs w:val="24"/>
        </w:rPr>
        <w:t>, ACM, 95–104.</w:t>
      </w:r>
    </w:p>
    <w:p w14:paraId="46C8C5A3" w14:textId="77777777" w:rsidR="006376DC" w:rsidRPr="006376DC" w:rsidRDefault="006376DC" w:rsidP="006376DC">
      <w:pPr>
        <w:pStyle w:val="Bibliography"/>
        <w:rPr>
          <w:rFonts w:cs="Times New Roman"/>
          <w:szCs w:val="24"/>
        </w:rPr>
      </w:pPr>
      <w:r w:rsidRPr="006376DC">
        <w:rPr>
          <w:rFonts w:cs="Times New Roman"/>
          <w:szCs w:val="24"/>
        </w:rPr>
        <w:t>Gračanin, D., Matković, K. dan Eltoweissy, M. (2005): Software visualization, Innov. Syst. Softw. Eng., 1, 221–230.</w:t>
      </w:r>
    </w:p>
    <w:p w14:paraId="1F52E997" w14:textId="77777777" w:rsidR="006376DC" w:rsidRPr="006376DC" w:rsidRDefault="006376DC" w:rsidP="006376DC">
      <w:pPr>
        <w:pStyle w:val="Bibliography"/>
        <w:rPr>
          <w:rFonts w:cs="Times New Roman"/>
          <w:szCs w:val="24"/>
        </w:rPr>
      </w:pPr>
      <w:r w:rsidRPr="006376DC">
        <w:rPr>
          <w:rFonts w:cs="Times New Roman"/>
          <w:szCs w:val="24"/>
        </w:rPr>
        <w:t>Guo, P.J. (2013): Online python tutor: embeddable web-based program visualization for cs education, Proceeding of the 44th ACM technical symposium on Computer science education, ACM, 579–584.</w:t>
      </w:r>
    </w:p>
    <w:p w14:paraId="4AD8047F" w14:textId="77777777" w:rsidR="006376DC" w:rsidRPr="006376DC" w:rsidRDefault="006376DC" w:rsidP="006376DC">
      <w:pPr>
        <w:pStyle w:val="Bibliography"/>
        <w:rPr>
          <w:rFonts w:cs="Times New Roman"/>
          <w:szCs w:val="24"/>
        </w:rPr>
      </w:pPr>
      <w:r w:rsidRPr="006376DC">
        <w:rPr>
          <w:rFonts w:cs="Times New Roman"/>
          <w:szCs w:val="24"/>
        </w:rPr>
        <w:t xml:space="preserve">Helminen, J. and Malmi, L. (2010): Jype-a program visualization and programming exercise tool for Python, </w:t>
      </w:r>
      <w:r w:rsidRPr="006376DC">
        <w:rPr>
          <w:rFonts w:cs="Times New Roman"/>
          <w:i/>
          <w:iCs/>
          <w:szCs w:val="24"/>
        </w:rPr>
        <w:t>Proceedings of the 5th international symposium on Software visualization</w:t>
      </w:r>
      <w:r w:rsidRPr="006376DC">
        <w:rPr>
          <w:rFonts w:cs="Times New Roman"/>
          <w:szCs w:val="24"/>
        </w:rPr>
        <w:t>, ACM, 153–162,  diperoleh melalui situs internet: http://dl.acm.org/citation.cfm?id=1879234 (accessed 20 July 2016).</w:t>
      </w:r>
    </w:p>
    <w:p w14:paraId="5C315048" w14:textId="77777777" w:rsidR="006376DC" w:rsidRPr="006376DC" w:rsidRDefault="006376DC" w:rsidP="006376DC">
      <w:pPr>
        <w:pStyle w:val="Bibliography"/>
        <w:rPr>
          <w:rFonts w:cs="Times New Roman"/>
          <w:szCs w:val="24"/>
        </w:rPr>
      </w:pPr>
      <w:r w:rsidRPr="006376DC">
        <w:rPr>
          <w:rFonts w:cs="Times New Roman"/>
          <w:szCs w:val="24"/>
        </w:rPr>
        <w:t xml:space="preserve">Hendrix, T.D., Cross II, J.H. and Barowski, L.A. (2004): An extensible framework for providing dynamic data structure visualizations in a lightweight IDE, </w:t>
      </w:r>
      <w:r w:rsidRPr="006376DC">
        <w:rPr>
          <w:rFonts w:cs="Times New Roman"/>
          <w:i/>
          <w:iCs/>
          <w:szCs w:val="24"/>
        </w:rPr>
        <w:t>ACM SIGCSE Bulletin</w:t>
      </w:r>
      <w:r w:rsidRPr="006376DC">
        <w:rPr>
          <w:rFonts w:cs="Times New Roman"/>
          <w:szCs w:val="24"/>
        </w:rPr>
        <w:t>, ACM, 387–391.</w:t>
      </w:r>
    </w:p>
    <w:p w14:paraId="6AE1B352" w14:textId="77777777" w:rsidR="006376DC" w:rsidRPr="006376DC" w:rsidRDefault="006376DC" w:rsidP="006376DC">
      <w:pPr>
        <w:pStyle w:val="Bibliography"/>
        <w:rPr>
          <w:rFonts w:cs="Times New Roman"/>
          <w:szCs w:val="24"/>
        </w:rPr>
      </w:pPr>
      <w:r w:rsidRPr="006376DC">
        <w:rPr>
          <w:rFonts w:cs="Times New Roman"/>
          <w:szCs w:val="24"/>
        </w:rPr>
        <w:lastRenderedPageBreak/>
        <w:t xml:space="preserve">Holmberg, N., Wünsche, B. and Tempero, E. (2006): A framework for interactive web-based visualization, </w:t>
      </w:r>
      <w:r w:rsidRPr="006376DC">
        <w:rPr>
          <w:rFonts w:cs="Times New Roman"/>
          <w:i/>
          <w:iCs/>
          <w:szCs w:val="24"/>
        </w:rPr>
        <w:t>Proceedings of the 7th Australasian User interface conference-Volume 50</w:t>
      </w:r>
      <w:r w:rsidRPr="006376DC">
        <w:rPr>
          <w:rFonts w:cs="Times New Roman"/>
          <w:szCs w:val="24"/>
        </w:rPr>
        <w:t>, Australian Computer Society, Inc., 137–144,  diperoleh melalui situs internet: http://dl.acm.org/citation.cfm?id=1151778 (accessed 15 September 2017).</w:t>
      </w:r>
    </w:p>
    <w:p w14:paraId="6FA93078" w14:textId="77777777" w:rsidR="006376DC" w:rsidRPr="006376DC" w:rsidRDefault="006376DC" w:rsidP="006376DC">
      <w:pPr>
        <w:pStyle w:val="Bibliography"/>
        <w:rPr>
          <w:rFonts w:cs="Times New Roman"/>
          <w:szCs w:val="24"/>
        </w:rPr>
      </w:pPr>
      <w:r w:rsidRPr="006376DC">
        <w:rPr>
          <w:rFonts w:cs="Times New Roman"/>
          <w:szCs w:val="24"/>
        </w:rPr>
        <w:t>Jiménez-Peris, R., Patiño-Martínez, M. and Pacios-Martínez, J. (1999): VisMod: a beginner-friendly programming environment, ACM Press, 115–120,  diperoleh melalui situs internet: http://portal.acm.org/citation.cfm?doid=298151.298218 (accessed 31 December 2017).</w:t>
      </w:r>
    </w:p>
    <w:p w14:paraId="48B56A26" w14:textId="77777777" w:rsidR="006376DC" w:rsidRPr="006376DC" w:rsidRDefault="006376DC" w:rsidP="006376DC">
      <w:pPr>
        <w:pStyle w:val="Bibliography"/>
        <w:rPr>
          <w:rFonts w:cs="Times New Roman"/>
          <w:szCs w:val="24"/>
        </w:rPr>
      </w:pPr>
      <w:r w:rsidRPr="006376DC">
        <w:rPr>
          <w:rFonts w:cs="Times New Roman"/>
          <w:szCs w:val="24"/>
        </w:rPr>
        <w:t xml:space="preserve">Korhonen, A., Malmi, L., Silvasti, P., Karavirta, V., Lönnberg, J., Nikander, J., Stålnacke, K. and Tenhunen, P. (2004): </w:t>
      </w:r>
      <w:r w:rsidRPr="006376DC">
        <w:rPr>
          <w:rFonts w:cs="Times New Roman"/>
          <w:i/>
          <w:iCs/>
          <w:szCs w:val="24"/>
        </w:rPr>
        <w:t>Matrix - a framework for interactive software visualization</w:t>
      </w:r>
      <w:r w:rsidRPr="006376DC">
        <w:rPr>
          <w:rFonts w:cs="Times New Roman"/>
          <w:szCs w:val="24"/>
        </w:rPr>
        <w:t>, Research Report TKO-B 154/04, Department of Computer Science and Engineering, Helsinki University of Technology, 26–35.</w:t>
      </w:r>
    </w:p>
    <w:p w14:paraId="72B605B3" w14:textId="77777777" w:rsidR="006376DC" w:rsidRPr="006376DC" w:rsidRDefault="006376DC" w:rsidP="006376DC">
      <w:pPr>
        <w:pStyle w:val="Bibliography"/>
        <w:rPr>
          <w:rFonts w:cs="Times New Roman"/>
          <w:szCs w:val="24"/>
        </w:rPr>
      </w:pPr>
      <w:r w:rsidRPr="006376DC">
        <w:rPr>
          <w:rFonts w:cs="Times New Roman"/>
          <w:szCs w:val="24"/>
        </w:rPr>
        <w:t xml:space="preserve">Nielsen, J. (n.d.): Usability First - Methods - Heuristic Evaluation | Usability First, </w:t>
      </w:r>
      <w:r w:rsidRPr="006376DC">
        <w:rPr>
          <w:rFonts w:cs="Times New Roman"/>
          <w:i/>
          <w:iCs/>
          <w:szCs w:val="24"/>
        </w:rPr>
        <w:t>Heuristic Evaluation</w:t>
      </w:r>
      <w:r w:rsidRPr="006376DC">
        <w:rPr>
          <w:rFonts w:cs="Times New Roman"/>
          <w:szCs w:val="24"/>
        </w:rPr>
        <w:t>,  diperoleh melalui situs internet: http://www.usabilityfirst.com/usability-methods/heuristic-evaluation (accessed 15 February 2018).</w:t>
      </w:r>
    </w:p>
    <w:p w14:paraId="4C059252" w14:textId="77777777" w:rsidR="006376DC" w:rsidRPr="006376DC" w:rsidRDefault="006376DC" w:rsidP="006376DC">
      <w:pPr>
        <w:pStyle w:val="Bibliography"/>
        <w:rPr>
          <w:rFonts w:cs="Times New Roman"/>
          <w:szCs w:val="24"/>
        </w:rPr>
      </w:pPr>
      <w:r w:rsidRPr="006376DC">
        <w:rPr>
          <w:rFonts w:cs="Times New Roman"/>
          <w:szCs w:val="24"/>
        </w:rPr>
        <w:t xml:space="preserve">Piteira, M. and Costa, C. (2013): Learning computer programming: study of difficulties in learning programming, </w:t>
      </w:r>
      <w:r w:rsidRPr="006376DC">
        <w:rPr>
          <w:rFonts w:cs="Times New Roman"/>
          <w:i/>
          <w:iCs/>
          <w:szCs w:val="24"/>
        </w:rPr>
        <w:t>Proceedings of the 2013 International Conference on Information Systems and Design of Communication</w:t>
      </w:r>
      <w:r w:rsidRPr="006376DC">
        <w:rPr>
          <w:rFonts w:cs="Times New Roman"/>
          <w:szCs w:val="24"/>
        </w:rPr>
        <w:t>, ACM, 75–80,  diperoleh melalui situs internet: http://dl.acm.org/citation.cfm?id=2503871 (accessed 8 September 2016).</w:t>
      </w:r>
    </w:p>
    <w:p w14:paraId="0CCB3C05" w14:textId="77777777" w:rsidR="006376DC" w:rsidRPr="006376DC" w:rsidRDefault="006376DC" w:rsidP="006376DC">
      <w:pPr>
        <w:pStyle w:val="Bibliography"/>
        <w:rPr>
          <w:rFonts w:cs="Times New Roman"/>
          <w:szCs w:val="24"/>
        </w:rPr>
      </w:pPr>
      <w:r w:rsidRPr="006376DC">
        <w:rPr>
          <w:rFonts w:cs="Times New Roman"/>
          <w:szCs w:val="24"/>
        </w:rPr>
        <w:t xml:space="preserve">Preece, J. (2002): </w:t>
      </w:r>
      <w:r w:rsidRPr="006376DC">
        <w:rPr>
          <w:rFonts w:cs="Times New Roman"/>
          <w:i/>
          <w:iCs/>
          <w:szCs w:val="24"/>
        </w:rPr>
        <w:t>Interaction Design: Beyond Human-Computer Interaction, First Edition</w:t>
      </w:r>
      <w:r w:rsidRPr="006376DC">
        <w:rPr>
          <w:rFonts w:cs="Times New Roman"/>
          <w:szCs w:val="24"/>
        </w:rPr>
        <w:t>, First Edition, USA, John Wiley &amp; Sons, Inc.</w:t>
      </w:r>
    </w:p>
    <w:p w14:paraId="6BCA3254" w14:textId="77777777" w:rsidR="006376DC" w:rsidRPr="006376DC" w:rsidRDefault="006376DC" w:rsidP="006376DC">
      <w:pPr>
        <w:pStyle w:val="Bibliography"/>
        <w:rPr>
          <w:rFonts w:cs="Times New Roman"/>
          <w:szCs w:val="24"/>
        </w:rPr>
      </w:pPr>
      <w:r w:rsidRPr="006376DC">
        <w:rPr>
          <w:rFonts w:cs="Times New Roman"/>
          <w:szCs w:val="24"/>
        </w:rPr>
        <w:t xml:space="preserve">Preece, J., Sharp, H. and Rogers, Y. (2015): </w:t>
      </w:r>
      <w:r w:rsidRPr="006376DC">
        <w:rPr>
          <w:rFonts w:cs="Times New Roman"/>
          <w:i/>
          <w:iCs/>
          <w:szCs w:val="24"/>
        </w:rPr>
        <w:t>Interaction Design, beyond human-computer interaction Fourth Edition</w:t>
      </w:r>
      <w:r w:rsidRPr="006376DC">
        <w:rPr>
          <w:rFonts w:cs="Times New Roman"/>
          <w:szCs w:val="24"/>
        </w:rPr>
        <w:t>, 4th edition, John Wiley &amp; Sons, Ltd.</w:t>
      </w:r>
    </w:p>
    <w:p w14:paraId="46F9A84B" w14:textId="77777777" w:rsidR="006376DC" w:rsidRPr="006376DC" w:rsidRDefault="006376DC" w:rsidP="006376DC">
      <w:pPr>
        <w:pStyle w:val="Bibliography"/>
        <w:rPr>
          <w:rFonts w:cs="Times New Roman"/>
          <w:szCs w:val="24"/>
        </w:rPr>
      </w:pPr>
      <w:r w:rsidRPr="006376DC">
        <w:rPr>
          <w:rFonts w:cs="Times New Roman"/>
          <w:szCs w:val="24"/>
        </w:rPr>
        <w:t xml:space="preserve">Sedgewick, R. and Wayne, K. (2011): </w:t>
      </w:r>
      <w:r w:rsidRPr="006376DC">
        <w:rPr>
          <w:rFonts w:cs="Times New Roman"/>
          <w:i/>
          <w:iCs/>
          <w:szCs w:val="24"/>
        </w:rPr>
        <w:t>Algorithms Fourth Edition</w:t>
      </w:r>
      <w:r w:rsidRPr="006376DC">
        <w:rPr>
          <w:rFonts w:cs="Times New Roman"/>
          <w:szCs w:val="24"/>
        </w:rPr>
        <w:t>, Fourth Edition, USA, Pearson Education, Inc.</w:t>
      </w:r>
    </w:p>
    <w:p w14:paraId="72BA0EBF" w14:textId="77777777" w:rsidR="006376DC" w:rsidRPr="006376DC" w:rsidRDefault="006376DC" w:rsidP="006376DC">
      <w:pPr>
        <w:pStyle w:val="Bibliography"/>
        <w:rPr>
          <w:rFonts w:cs="Times New Roman"/>
          <w:szCs w:val="24"/>
        </w:rPr>
      </w:pPr>
      <w:r w:rsidRPr="006376DC">
        <w:rPr>
          <w:rFonts w:cs="Times New Roman"/>
          <w:szCs w:val="24"/>
        </w:rPr>
        <w:t xml:space="preserve">Shaffer, C.A., Heath, L.S. and Yang, J. (1996): Using the Swan data structure visualization system for computer science education, </w:t>
      </w:r>
      <w:r w:rsidRPr="006376DC">
        <w:rPr>
          <w:rFonts w:cs="Times New Roman"/>
          <w:i/>
          <w:iCs/>
          <w:szCs w:val="24"/>
        </w:rPr>
        <w:t>ACM SIGCSE Bull.</w:t>
      </w:r>
      <w:r w:rsidRPr="006376DC">
        <w:rPr>
          <w:rFonts w:cs="Times New Roman"/>
          <w:szCs w:val="24"/>
        </w:rPr>
        <w:t xml:space="preserve">, </w:t>
      </w:r>
      <w:r w:rsidRPr="006376DC">
        <w:rPr>
          <w:rFonts w:cs="Times New Roman"/>
          <w:b/>
          <w:bCs/>
          <w:szCs w:val="24"/>
        </w:rPr>
        <w:t>28</w:t>
      </w:r>
      <w:r w:rsidRPr="006376DC">
        <w:rPr>
          <w:rFonts w:cs="Times New Roman"/>
          <w:szCs w:val="24"/>
        </w:rPr>
        <w:t>, 140–144.</w:t>
      </w:r>
    </w:p>
    <w:p w14:paraId="66D4BCDB" w14:textId="77777777" w:rsidR="006376DC" w:rsidRPr="006376DC" w:rsidRDefault="006376DC" w:rsidP="006376DC">
      <w:pPr>
        <w:pStyle w:val="Bibliography"/>
        <w:rPr>
          <w:rFonts w:cs="Times New Roman"/>
          <w:szCs w:val="24"/>
        </w:rPr>
      </w:pPr>
      <w:r w:rsidRPr="006376DC">
        <w:rPr>
          <w:rFonts w:cs="Times New Roman"/>
          <w:szCs w:val="24"/>
        </w:rPr>
        <w:t xml:space="preserve">Sorva, J. (2012): </w:t>
      </w:r>
      <w:r w:rsidRPr="006376DC">
        <w:rPr>
          <w:rFonts w:cs="Times New Roman"/>
          <w:i/>
          <w:iCs/>
          <w:szCs w:val="24"/>
        </w:rPr>
        <w:t>Visual program simulation in introductory programming education</w:t>
      </w:r>
      <w:r w:rsidRPr="006376DC">
        <w:rPr>
          <w:rFonts w:cs="Times New Roman"/>
          <w:szCs w:val="24"/>
        </w:rPr>
        <w:t>, Aalto University publication series Doctoral dissertations, Espoo, Aalto Univ. School of Science.</w:t>
      </w:r>
    </w:p>
    <w:p w14:paraId="0A5E06FC" w14:textId="77777777" w:rsidR="006376DC" w:rsidRPr="006376DC" w:rsidRDefault="006376DC" w:rsidP="006376DC">
      <w:pPr>
        <w:pStyle w:val="Bibliography"/>
        <w:rPr>
          <w:rFonts w:cs="Times New Roman"/>
          <w:szCs w:val="24"/>
        </w:rPr>
      </w:pPr>
      <w:r w:rsidRPr="006376DC">
        <w:rPr>
          <w:rFonts w:cs="Times New Roman"/>
          <w:szCs w:val="24"/>
        </w:rPr>
        <w:t>Sorva, J., Karavirta, V. dan Malmi, L. (2013): A review of generic program visualization systems for introductory programming education, ACM Trans. Comput. Educ. TOCE, 13, 15.</w:t>
      </w:r>
    </w:p>
    <w:p w14:paraId="543EBAD3" w14:textId="77777777" w:rsidR="006376DC" w:rsidRPr="006376DC" w:rsidRDefault="006376DC" w:rsidP="006376DC">
      <w:pPr>
        <w:pStyle w:val="Bibliography"/>
        <w:rPr>
          <w:rFonts w:cs="Times New Roman"/>
          <w:szCs w:val="24"/>
        </w:rPr>
      </w:pPr>
      <w:r w:rsidRPr="006376DC">
        <w:rPr>
          <w:rFonts w:cs="Times New Roman"/>
          <w:szCs w:val="24"/>
        </w:rPr>
        <w:lastRenderedPageBreak/>
        <w:t xml:space="preserve">Sue, V.M. and Ritter, L.A. (2007): </w:t>
      </w:r>
      <w:r w:rsidRPr="006376DC">
        <w:rPr>
          <w:rFonts w:cs="Times New Roman"/>
          <w:i/>
          <w:iCs/>
          <w:szCs w:val="24"/>
        </w:rPr>
        <w:t>Conducting online surveys</w:t>
      </w:r>
      <w:r w:rsidRPr="006376DC">
        <w:rPr>
          <w:rFonts w:cs="Times New Roman"/>
          <w:szCs w:val="24"/>
        </w:rPr>
        <w:t>, United States of America, Sage Publications.</w:t>
      </w:r>
    </w:p>
    <w:p w14:paraId="05922339" w14:textId="77777777" w:rsidR="006376DC" w:rsidRPr="006376DC" w:rsidRDefault="006376DC" w:rsidP="006376DC">
      <w:pPr>
        <w:pStyle w:val="Bibliography"/>
        <w:rPr>
          <w:rFonts w:cs="Times New Roman"/>
          <w:szCs w:val="24"/>
        </w:rPr>
      </w:pPr>
      <w:r w:rsidRPr="006376DC">
        <w:rPr>
          <w:rFonts w:cs="Times New Roman"/>
          <w:szCs w:val="24"/>
        </w:rPr>
        <w:t>Thompson, E., Luxton-Reilly, A., Whalley, J.L., Hu, M. and Robbins, P. (2008): Bloom’s Taxonomy for CS Assessment, ACE ’08, Wollongong, NSW, Australia, Australian Computer Society, Inc., 155–161,  diperoleh melalui situs internet: https://dl.acm.org/citation.cfm?id=1379265.</w:t>
      </w:r>
    </w:p>
    <w:p w14:paraId="525DEAC4" w14:textId="77777777" w:rsidR="006376DC" w:rsidRPr="006376DC" w:rsidRDefault="006376DC" w:rsidP="006376DC">
      <w:pPr>
        <w:pStyle w:val="Bibliography"/>
        <w:rPr>
          <w:rFonts w:cs="Times New Roman"/>
          <w:szCs w:val="24"/>
        </w:rPr>
      </w:pPr>
      <w:r w:rsidRPr="006376DC">
        <w:rPr>
          <w:rFonts w:cs="Times New Roman"/>
          <w:szCs w:val="24"/>
        </w:rPr>
        <w:t xml:space="preserve">Urquiza-Fuentes, J. and Velázquez-Iturbide, J.Á. (2009): A Survey of Successful Evaluations of Program Visualization and Algorithm Animation Systems, </w:t>
      </w:r>
      <w:r w:rsidRPr="006376DC">
        <w:rPr>
          <w:rFonts w:cs="Times New Roman"/>
          <w:i/>
          <w:iCs/>
          <w:szCs w:val="24"/>
        </w:rPr>
        <w:t>ACM Trans. Comput. Educ.</w:t>
      </w:r>
      <w:r w:rsidRPr="006376DC">
        <w:rPr>
          <w:rFonts w:cs="Times New Roman"/>
          <w:szCs w:val="24"/>
        </w:rPr>
        <w:t xml:space="preserve">, </w:t>
      </w:r>
      <w:r w:rsidRPr="006376DC">
        <w:rPr>
          <w:rFonts w:cs="Times New Roman"/>
          <w:b/>
          <w:bCs/>
          <w:szCs w:val="24"/>
        </w:rPr>
        <w:t>9</w:t>
      </w:r>
      <w:r w:rsidRPr="006376DC">
        <w:rPr>
          <w:rFonts w:cs="Times New Roman"/>
          <w:szCs w:val="24"/>
        </w:rPr>
        <w:t>, 1–21.</w:t>
      </w:r>
    </w:p>
    <w:p w14:paraId="78044FB8" w14:textId="77777777" w:rsidR="006376DC" w:rsidRPr="006376DC" w:rsidRDefault="006376DC" w:rsidP="006376DC">
      <w:pPr>
        <w:pStyle w:val="Bibliography"/>
        <w:rPr>
          <w:rFonts w:cs="Times New Roman"/>
          <w:szCs w:val="24"/>
        </w:rPr>
      </w:pPr>
      <w:r w:rsidRPr="006376DC">
        <w:rPr>
          <w:rFonts w:cs="Times New Roman"/>
          <w:szCs w:val="24"/>
        </w:rPr>
        <w:t xml:space="preserve">Ware, C. (2004): </w:t>
      </w:r>
      <w:r w:rsidRPr="006376DC">
        <w:rPr>
          <w:rFonts w:cs="Times New Roman"/>
          <w:i/>
          <w:iCs/>
          <w:szCs w:val="24"/>
        </w:rPr>
        <w:t>Information visualization: perception for design, 2nd edition</w:t>
      </w:r>
      <w:r w:rsidRPr="006376DC">
        <w:rPr>
          <w:rFonts w:cs="Times New Roman"/>
          <w:szCs w:val="24"/>
        </w:rPr>
        <w:t>, 2nd edition, San Francisco, Kanada, Elsevier Inc.</w:t>
      </w:r>
    </w:p>
    <w:p w14:paraId="36D2972F" w14:textId="15F574C6"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0A0490">
      <w:pPr>
        <w:spacing w:line="240" w:lineRule="auto"/>
        <w:jc w:val="center"/>
        <w:rPr>
          <w:b/>
          <w:sz w:val="28"/>
        </w:rPr>
      </w:pPr>
      <w:r w:rsidRPr="000A0490">
        <w:rPr>
          <w:b/>
          <w:sz w:val="28"/>
        </w:rPr>
        <w:t>LAMPIRAN</w:t>
      </w:r>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7021F3">
      <w:pPr>
        <w:pStyle w:val="ListParagraph"/>
        <w:numPr>
          <w:ilvl w:val="0"/>
          <w:numId w:val="60"/>
        </w:numPr>
        <w:spacing w:line="240" w:lineRule="auto"/>
        <w:ind w:left="426"/>
        <w:rPr>
          <w:b/>
        </w:rPr>
      </w:pPr>
      <w:r w:rsidRPr="007021F3">
        <w:rPr>
          <w:b/>
        </w:rPr>
        <w:t>Sistem Operasi Linux / Ubuntu</w:t>
      </w:r>
    </w:p>
    <w:p w14:paraId="31D603F3" w14:textId="33629AAF" w:rsidR="007021F3" w:rsidRDefault="006357D5" w:rsidP="007021F3">
      <w:pPr>
        <w:pStyle w:val="ListParagraph"/>
        <w:numPr>
          <w:ilvl w:val="0"/>
          <w:numId w:val="38"/>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F33012">
      <w:pPr>
        <w:pStyle w:val="ListParagraph"/>
        <w:numPr>
          <w:ilvl w:val="0"/>
          <w:numId w:val="38"/>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4170AB">
      <w:pPr>
        <w:pStyle w:val="ListParagraph"/>
        <w:numPr>
          <w:ilvl w:val="1"/>
          <w:numId w:val="38"/>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4170AB">
      <w:pPr>
        <w:pStyle w:val="ListParagraph"/>
        <w:numPr>
          <w:ilvl w:val="1"/>
          <w:numId w:val="38"/>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4170AB">
      <w:pPr>
        <w:pStyle w:val="ListParagraph"/>
        <w:numPr>
          <w:ilvl w:val="1"/>
          <w:numId w:val="38"/>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4170AB">
      <w:pPr>
        <w:pStyle w:val="ListParagraph"/>
        <w:numPr>
          <w:ilvl w:val="1"/>
          <w:numId w:val="38"/>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4170AB">
      <w:pPr>
        <w:pStyle w:val="ListParagraph"/>
        <w:numPr>
          <w:ilvl w:val="1"/>
          <w:numId w:val="38"/>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7021F3">
      <w:pPr>
        <w:pStyle w:val="ListParagraph"/>
        <w:numPr>
          <w:ilvl w:val="0"/>
          <w:numId w:val="38"/>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4170AB">
      <w:pPr>
        <w:pStyle w:val="ListParagraph"/>
        <w:numPr>
          <w:ilvl w:val="1"/>
          <w:numId w:val="38"/>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4170AB">
      <w:pPr>
        <w:pStyle w:val="ListParagraph"/>
        <w:numPr>
          <w:ilvl w:val="1"/>
          <w:numId w:val="38"/>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4170AB">
      <w:pPr>
        <w:pStyle w:val="ListParagraph"/>
        <w:numPr>
          <w:ilvl w:val="1"/>
          <w:numId w:val="38"/>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4170AB">
      <w:pPr>
        <w:pStyle w:val="ListParagraph"/>
        <w:numPr>
          <w:ilvl w:val="1"/>
          <w:numId w:val="38"/>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7021F3">
      <w:pPr>
        <w:pStyle w:val="ListParagraph"/>
        <w:numPr>
          <w:ilvl w:val="0"/>
          <w:numId w:val="60"/>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4E1047A2" w14:textId="46CFE720" w:rsidR="000A0490" w:rsidRDefault="00047550" w:rsidP="00047550">
      <w:pPr>
        <w:pStyle w:val="Lampiran"/>
      </w:pPr>
      <w:r>
        <w:lastRenderedPageBreak/>
        <w:t>Lampiran C Pengujian Kakas</w:t>
      </w:r>
    </w:p>
    <w:p w14:paraId="58F5A754" w14:textId="489355DC" w:rsidR="00047550" w:rsidRDefault="00107A09" w:rsidP="005F6913">
      <w:pPr>
        <w:spacing w:line="240" w:lineRule="auto"/>
      </w:pPr>
      <w:r>
        <w:t>Pengujian ini dilakuka</w:t>
      </w:r>
      <w:r w:rsidR="00E84A0E">
        <w:t xml:space="preserve">n berdasarkan literatur dari </w:t>
      </w:r>
      <w:r w:rsidR="00E84A0E">
        <w:fldChar w:fldCharType="begin"/>
      </w:r>
      <w:r w:rsidR="00E84A0E">
        <w:instrText xml:space="preserve"> ADDIN ZOTERO_ITEM CSL_CITATION {"citationID":"230g18qfif","properties":{"formattedCitation":"(Berglund et al., 2006; Preece et al., 2015)","plainCitation":"(Berglund et al., 2006; Preece et al., 2015)"},"citationItems":[{"id":321,"uris":["http://zotero.org/users/3978954/items/8IQA6QM6"],"uri":["http://zotero.org/users/3978954/items/8IQA6QM6"],"itemData":{"id":321,"type":"paper-conference","title":"Qualitative research projects in computing education research: an overview","container-title":"Proceedings of the 8th Australasian Conference on Computing Education-Volume 52","publisher":"Australian Computer Society, Inc.","page":"25–33","source":"Google Scholar","URL":"http://dl.acm.org/citation.cfm?id=1151875","shortTitle":"Qualitative research projects in computing education research","author":[{"family":"Berglund","given":"Anders"},{"family":"Daniels","given":"Mats"},{"family":"Pears","given":"Arnold"}],"issued":{"date-parts":[["2006"]]},"accessed":{"date-parts":[["2016",7,21]]}}},{"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E84A0E">
        <w:fldChar w:fldCharType="separate"/>
      </w:r>
      <w:r w:rsidR="00495F9C">
        <w:rPr>
          <w:rFonts w:cs="Times New Roman"/>
        </w:rPr>
        <w:t>Diehl</w:t>
      </w:r>
      <w:r w:rsidR="00E84A0E">
        <w:rPr>
          <w:rFonts w:cs="Times New Roman"/>
        </w:rPr>
        <w:t xml:space="preserve"> (</w:t>
      </w:r>
      <w:r w:rsidR="00495F9C">
        <w:rPr>
          <w:rFonts w:cs="Times New Roman"/>
        </w:rPr>
        <w:t>2007</w:t>
      </w:r>
      <w:r w:rsidR="00E84A0E">
        <w:rPr>
          <w:rFonts w:cs="Times New Roman"/>
        </w:rPr>
        <w:t>) dan</w:t>
      </w:r>
      <w:r w:rsidR="00E84A0E" w:rsidRPr="00E84A0E">
        <w:rPr>
          <w:rFonts w:cs="Times New Roman"/>
        </w:rPr>
        <w:t xml:space="preserve"> Preece </w:t>
      </w:r>
      <w:r w:rsidR="00E84A0E">
        <w:rPr>
          <w:rFonts w:cs="Times New Roman"/>
        </w:rPr>
        <w:t>dkk</w:t>
      </w:r>
      <w:r w:rsidR="00E84A0E" w:rsidRPr="00E84A0E">
        <w:rPr>
          <w:rFonts w:cs="Times New Roman"/>
        </w:rPr>
        <w:t>.</w:t>
      </w:r>
      <w:r w:rsidR="00E84A0E">
        <w:rPr>
          <w:rFonts w:cs="Times New Roman"/>
        </w:rPr>
        <w:t xml:space="preserve"> (</w:t>
      </w:r>
      <w:r w:rsidR="00E84A0E" w:rsidRPr="00E84A0E">
        <w:rPr>
          <w:rFonts w:cs="Times New Roman"/>
        </w:rPr>
        <w:t>2015)</w:t>
      </w:r>
      <w:r w:rsidR="00E84A0E">
        <w:fldChar w:fldCharType="end"/>
      </w:r>
      <w:r w:rsidR="00E84A0E">
        <w:t>.</w:t>
      </w:r>
    </w:p>
    <w:p w14:paraId="62C70AC8" w14:textId="77777777" w:rsidR="00107A09" w:rsidRDefault="00107A09" w:rsidP="005F6913">
      <w:pPr>
        <w:spacing w:line="240" w:lineRule="auto"/>
      </w:pPr>
    </w:p>
    <w:p w14:paraId="079EF267" w14:textId="5B49B53B" w:rsidR="00047550" w:rsidRDefault="00047550" w:rsidP="00047550">
      <w:pPr>
        <w:pStyle w:val="Lampiran"/>
      </w:pPr>
      <w:r>
        <w:t>C.1 Pengujian Antarmuka Pengguna</w:t>
      </w:r>
    </w:p>
    <w:tbl>
      <w:tblPr>
        <w:tblStyle w:val="TableGrid"/>
        <w:tblW w:w="0" w:type="auto"/>
        <w:tblLook w:val="04A0" w:firstRow="1" w:lastRow="0" w:firstColumn="1" w:lastColumn="0" w:noHBand="0" w:noVBand="1"/>
      </w:tblPr>
      <w:tblGrid>
        <w:gridCol w:w="1542"/>
        <w:gridCol w:w="2014"/>
        <w:gridCol w:w="2251"/>
        <w:gridCol w:w="2120"/>
      </w:tblGrid>
      <w:tr w:rsidR="007E26C7" w14:paraId="5D895D23" w14:textId="77777777" w:rsidTr="00663C95">
        <w:tc>
          <w:tcPr>
            <w:tcW w:w="1542" w:type="dxa"/>
          </w:tcPr>
          <w:p w14:paraId="556B7533" w14:textId="1B04648E" w:rsidR="007E26C7" w:rsidRPr="007E26C7" w:rsidRDefault="007E26C7" w:rsidP="007E26C7">
            <w:pPr>
              <w:pStyle w:val="Lampiran"/>
              <w:jc w:val="left"/>
              <w:rPr>
                <w:sz w:val="20"/>
                <w:szCs w:val="20"/>
              </w:rPr>
            </w:pPr>
            <w:r w:rsidRPr="007E26C7">
              <w:rPr>
                <w:sz w:val="20"/>
                <w:szCs w:val="20"/>
              </w:rPr>
              <w:t>Kode Pengujian</w:t>
            </w:r>
          </w:p>
        </w:tc>
        <w:tc>
          <w:tcPr>
            <w:tcW w:w="2014" w:type="dxa"/>
          </w:tcPr>
          <w:p w14:paraId="167C0CEE" w14:textId="20E38000" w:rsidR="007E26C7" w:rsidRPr="007E26C7" w:rsidRDefault="007E26C7" w:rsidP="007E26C7">
            <w:pPr>
              <w:pStyle w:val="Lampiran"/>
              <w:jc w:val="left"/>
              <w:rPr>
                <w:b w:val="0"/>
                <w:sz w:val="20"/>
                <w:szCs w:val="20"/>
              </w:rPr>
            </w:pPr>
            <w:r>
              <w:rPr>
                <w:b w:val="0"/>
                <w:sz w:val="20"/>
                <w:szCs w:val="20"/>
              </w:rPr>
              <w:t>UI_01</w:t>
            </w:r>
          </w:p>
        </w:tc>
        <w:tc>
          <w:tcPr>
            <w:tcW w:w="2251" w:type="dxa"/>
          </w:tcPr>
          <w:p w14:paraId="3008D36A" w14:textId="57FCCBEE" w:rsidR="007E26C7" w:rsidRPr="007E26C7" w:rsidRDefault="007E26C7" w:rsidP="007E26C7">
            <w:pPr>
              <w:pStyle w:val="Lampiran"/>
              <w:jc w:val="left"/>
              <w:rPr>
                <w:sz w:val="20"/>
                <w:szCs w:val="20"/>
              </w:rPr>
            </w:pPr>
            <w:r w:rsidRPr="007E26C7">
              <w:rPr>
                <w:sz w:val="20"/>
                <w:szCs w:val="20"/>
              </w:rPr>
              <w:t>Tanggal Pengujian</w:t>
            </w:r>
          </w:p>
        </w:tc>
        <w:tc>
          <w:tcPr>
            <w:tcW w:w="2120" w:type="dxa"/>
          </w:tcPr>
          <w:p w14:paraId="5DA351E3" w14:textId="05112607" w:rsidR="007E26C7" w:rsidRPr="007E26C7" w:rsidRDefault="007E26C7" w:rsidP="007E26C7">
            <w:pPr>
              <w:pStyle w:val="Lampiran"/>
              <w:jc w:val="left"/>
              <w:rPr>
                <w:b w:val="0"/>
                <w:sz w:val="20"/>
                <w:szCs w:val="20"/>
              </w:rPr>
            </w:pPr>
            <w:r>
              <w:rPr>
                <w:b w:val="0"/>
                <w:sz w:val="20"/>
                <w:szCs w:val="20"/>
              </w:rPr>
              <w:t>7 Februari 2018</w:t>
            </w:r>
          </w:p>
        </w:tc>
      </w:tr>
      <w:tr w:rsidR="007E26C7" w14:paraId="032091D8" w14:textId="77777777" w:rsidTr="00663C95">
        <w:tc>
          <w:tcPr>
            <w:tcW w:w="1542" w:type="dxa"/>
          </w:tcPr>
          <w:p w14:paraId="79C6E23A" w14:textId="00BB7D95" w:rsidR="007E26C7" w:rsidRPr="007E26C7" w:rsidRDefault="007E26C7" w:rsidP="007E26C7">
            <w:pPr>
              <w:pStyle w:val="Lampiran"/>
              <w:jc w:val="left"/>
              <w:rPr>
                <w:sz w:val="20"/>
                <w:szCs w:val="20"/>
              </w:rPr>
            </w:pPr>
            <w:r w:rsidRPr="007E26C7">
              <w:rPr>
                <w:sz w:val="20"/>
                <w:szCs w:val="20"/>
              </w:rPr>
              <w:t>Prioritas</w:t>
            </w:r>
          </w:p>
        </w:tc>
        <w:tc>
          <w:tcPr>
            <w:tcW w:w="2014" w:type="dxa"/>
          </w:tcPr>
          <w:p w14:paraId="5DE1B518" w14:textId="04340F57" w:rsidR="007E26C7" w:rsidRPr="007E26C7" w:rsidRDefault="007E26C7" w:rsidP="007E26C7">
            <w:pPr>
              <w:pStyle w:val="Lampiran"/>
              <w:jc w:val="left"/>
              <w:rPr>
                <w:b w:val="0"/>
                <w:sz w:val="20"/>
                <w:szCs w:val="20"/>
              </w:rPr>
            </w:pPr>
            <w:r>
              <w:rPr>
                <w:b w:val="0"/>
                <w:sz w:val="20"/>
                <w:szCs w:val="20"/>
              </w:rPr>
              <w:t>Tinggi</w:t>
            </w:r>
          </w:p>
        </w:tc>
        <w:tc>
          <w:tcPr>
            <w:tcW w:w="2251" w:type="dxa"/>
          </w:tcPr>
          <w:p w14:paraId="36ED3475" w14:textId="353BF45D" w:rsidR="007E26C7" w:rsidRPr="007E26C7" w:rsidRDefault="007E26C7" w:rsidP="007E26C7">
            <w:pPr>
              <w:pStyle w:val="Lampiran"/>
              <w:jc w:val="left"/>
              <w:rPr>
                <w:sz w:val="20"/>
                <w:szCs w:val="20"/>
              </w:rPr>
            </w:pPr>
            <w:r w:rsidRPr="007E26C7">
              <w:rPr>
                <w:sz w:val="20"/>
                <w:szCs w:val="20"/>
              </w:rPr>
              <w:t>Status (Sukses / Gagal)</w:t>
            </w:r>
          </w:p>
        </w:tc>
        <w:tc>
          <w:tcPr>
            <w:tcW w:w="2120" w:type="dxa"/>
          </w:tcPr>
          <w:p w14:paraId="45024512" w14:textId="32F530CD" w:rsidR="007E26C7" w:rsidRPr="007E26C7" w:rsidRDefault="007E26C7" w:rsidP="007E26C7">
            <w:pPr>
              <w:pStyle w:val="Lampiran"/>
              <w:jc w:val="left"/>
              <w:rPr>
                <w:b w:val="0"/>
                <w:sz w:val="20"/>
                <w:szCs w:val="20"/>
              </w:rPr>
            </w:pPr>
            <w:r>
              <w:rPr>
                <w:b w:val="0"/>
                <w:sz w:val="20"/>
                <w:szCs w:val="20"/>
              </w:rPr>
              <w:t>Sukses</w:t>
            </w:r>
          </w:p>
        </w:tc>
      </w:tr>
      <w:tr w:rsidR="007E26C7" w14:paraId="7FFBA0A5" w14:textId="77777777" w:rsidTr="00663C95">
        <w:tc>
          <w:tcPr>
            <w:tcW w:w="1542" w:type="dxa"/>
          </w:tcPr>
          <w:p w14:paraId="1387B7D4" w14:textId="418EAB04" w:rsidR="007E26C7" w:rsidRPr="007E26C7" w:rsidRDefault="007E26C7" w:rsidP="007E26C7">
            <w:pPr>
              <w:pStyle w:val="Lampiran"/>
              <w:jc w:val="left"/>
              <w:rPr>
                <w:sz w:val="20"/>
                <w:szCs w:val="20"/>
              </w:rPr>
            </w:pPr>
            <w:r w:rsidRPr="007E26C7">
              <w:rPr>
                <w:sz w:val="20"/>
                <w:szCs w:val="20"/>
              </w:rPr>
              <w:t>Nama Pengujian</w:t>
            </w:r>
          </w:p>
        </w:tc>
        <w:tc>
          <w:tcPr>
            <w:tcW w:w="2014" w:type="dxa"/>
          </w:tcPr>
          <w:p w14:paraId="58A407DF" w14:textId="4D33FAF7" w:rsidR="007E26C7" w:rsidRPr="007E26C7" w:rsidRDefault="007E26C7" w:rsidP="007E26C7">
            <w:pPr>
              <w:pStyle w:val="Lampiran"/>
              <w:jc w:val="left"/>
              <w:rPr>
                <w:b w:val="0"/>
                <w:sz w:val="20"/>
                <w:szCs w:val="20"/>
              </w:rPr>
            </w:pPr>
            <w:r>
              <w:rPr>
                <w:b w:val="0"/>
                <w:sz w:val="20"/>
                <w:szCs w:val="20"/>
              </w:rPr>
              <w:t>Halaman Beranda</w:t>
            </w:r>
          </w:p>
        </w:tc>
        <w:tc>
          <w:tcPr>
            <w:tcW w:w="2251" w:type="dxa"/>
          </w:tcPr>
          <w:p w14:paraId="27CEEE46" w14:textId="72D225A9" w:rsidR="007E26C7" w:rsidRPr="007E26C7" w:rsidRDefault="007E26C7" w:rsidP="007E26C7">
            <w:pPr>
              <w:pStyle w:val="Lampiran"/>
              <w:jc w:val="left"/>
              <w:rPr>
                <w:sz w:val="20"/>
                <w:szCs w:val="20"/>
              </w:rPr>
            </w:pPr>
            <w:r w:rsidRPr="007E26C7">
              <w:rPr>
                <w:sz w:val="20"/>
                <w:szCs w:val="20"/>
              </w:rPr>
              <w:t>Dependensi</w:t>
            </w:r>
          </w:p>
        </w:tc>
        <w:tc>
          <w:tcPr>
            <w:tcW w:w="2120" w:type="dxa"/>
          </w:tcPr>
          <w:p w14:paraId="4897BB5C" w14:textId="74023539" w:rsidR="007E26C7" w:rsidRPr="007E26C7" w:rsidRDefault="00107A09" w:rsidP="007E26C7">
            <w:pPr>
              <w:pStyle w:val="Lampiran"/>
              <w:jc w:val="left"/>
              <w:rPr>
                <w:b w:val="0"/>
                <w:sz w:val="20"/>
                <w:szCs w:val="20"/>
              </w:rPr>
            </w:pPr>
            <w:r>
              <w:rPr>
                <w:b w:val="0"/>
                <w:sz w:val="20"/>
                <w:szCs w:val="20"/>
              </w:rPr>
              <w:t>-</w:t>
            </w:r>
          </w:p>
        </w:tc>
      </w:tr>
      <w:tr w:rsidR="00107A09" w14:paraId="46C6C95D" w14:textId="77777777" w:rsidTr="00663C95">
        <w:tc>
          <w:tcPr>
            <w:tcW w:w="3556" w:type="dxa"/>
            <w:gridSpan w:val="2"/>
            <w:vMerge w:val="restart"/>
          </w:tcPr>
          <w:p w14:paraId="51A9F88E" w14:textId="77777777" w:rsidR="00107A09" w:rsidRPr="007E26C7" w:rsidRDefault="00107A09" w:rsidP="007E26C7">
            <w:pPr>
              <w:pStyle w:val="Lampiran"/>
              <w:jc w:val="left"/>
              <w:rPr>
                <w:sz w:val="20"/>
                <w:szCs w:val="20"/>
              </w:rPr>
            </w:pPr>
            <w:r w:rsidRPr="007E26C7">
              <w:rPr>
                <w:sz w:val="20"/>
                <w:szCs w:val="20"/>
              </w:rPr>
              <w:t>Deskripsi</w:t>
            </w:r>
          </w:p>
          <w:p w14:paraId="312245A3" w14:textId="2861F969" w:rsidR="00107A09" w:rsidRPr="007E26C7" w:rsidRDefault="00107A09" w:rsidP="007E26C7">
            <w:pPr>
              <w:pStyle w:val="Lampiran"/>
              <w:jc w:val="left"/>
              <w:rPr>
                <w:b w:val="0"/>
                <w:sz w:val="20"/>
                <w:szCs w:val="20"/>
              </w:rPr>
            </w:pPr>
            <w:r w:rsidRPr="007E26C7">
              <w:rPr>
                <w:b w:val="0"/>
                <w:sz w:val="20"/>
              </w:rPr>
              <w:t>Verifikasi halaman beranda dengan mengunjungi URL http://codeviz.tk/</w:t>
            </w:r>
          </w:p>
        </w:tc>
        <w:tc>
          <w:tcPr>
            <w:tcW w:w="4371" w:type="dxa"/>
            <w:gridSpan w:val="2"/>
          </w:tcPr>
          <w:p w14:paraId="6E0A4134" w14:textId="77777777" w:rsidR="00107A09" w:rsidRPr="007E26C7" w:rsidRDefault="00107A09" w:rsidP="007E26C7">
            <w:pPr>
              <w:pStyle w:val="Lampiran"/>
              <w:jc w:val="left"/>
              <w:rPr>
                <w:sz w:val="20"/>
                <w:szCs w:val="20"/>
              </w:rPr>
            </w:pPr>
            <w:r w:rsidRPr="007E26C7">
              <w:rPr>
                <w:sz w:val="20"/>
                <w:szCs w:val="20"/>
              </w:rPr>
              <w:t>Pre-Kondisi</w:t>
            </w:r>
          </w:p>
          <w:p w14:paraId="36239C31" w14:textId="5AACD7DA" w:rsidR="00107A09" w:rsidRDefault="00107A09" w:rsidP="00107A09">
            <w:pPr>
              <w:pStyle w:val="Lampiran"/>
              <w:numPr>
                <w:ilvl w:val="0"/>
                <w:numId w:val="9"/>
              </w:numPr>
              <w:ind w:left="211" w:hanging="141"/>
              <w:jc w:val="left"/>
              <w:rPr>
                <w:b w:val="0"/>
                <w:sz w:val="20"/>
              </w:rPr>
            </w:pPr>
            <w:r>
              <w:rPr>
                <w:b w:val="0"/>
                <w:sz w:val="20"/>
              </w:rPr>
              <w:t>R</w:t>
            </w:r>
            <w:r w:rsidRPr="007E26C7">
              <w:rPr>
                <w:b w:val="0"/>
                <w:sz w:val="20"/>
              </w:rPr>
              <w:t>esolus</w:t>
            </w:r>
            <w:r>
              <w:rPr>
                <w:b w:val="0"/>
                <w:sz w:val="20"/>
              </w:rPr>
              <w:t xml:space="preserve">i layar minimal 800 x 600 </w:t>
            </w:r>
            <w:r w:rsidRPr="00107A09">
              <w:rPr>
                <w:b w:val="0"/>
                <w:i/>
                <w:sz w:val="20"/>
              </w:rPr>
              <w:t>pixels</w:t>
            </w:r>
          </w:p>
          <w:p w14:paraId="087616C0" w14:textId="64CEC05A" w:rsidR="00107A09" w:rsidRPr="00107A09" w:rsidRDefault="00107A09" w:rsidP="00107A09">
            <w:pPr>
              <w:pStyle w:val="Lampiran"/>
              <w:numPr>
                <w:ilvl w:val="0"/>
                <w:numId w:val="9"/>
              </w:numPr>
              <w:ind w:left="211" w:hanging="141"/>
              <w:jc w:val="left"/>
              <w:rPr>
                <w:b w:val="0"/>
                <w:sz w:val="20"/>
                <w:szCs w:val="20"/>
              </w:rPr>
            </w:pPr>
            <w:r w:rsidRPr="00107A09">
              <w:rPr>
                <w:b w:val="0"/>
                <w:i/>
                <w:sz w:val="20"/>
              </w:rPr>
              <w:t>Browser</w:t>
            </w:r>
            <w:r w:rsidR="00C9560C">
              <w:rPr>
                <w:b w:val="0"/>
                <w:sz w:val="20"/>
              </w:rPr>
              <w:t xml:space="preserve"> Chrome</w:t>
            </w:r>
            <w:r>
              <w:rPr>
                <w:b w:val="0"/>
                <w:sz w:val="20"/>
              </w:rPr>
              <w:t>, FireFox, Opera, Safari</w:t>
            </w:r>
            <w:r w:rsidRPr="007E26C7">
              <w:rPr>
                <w:b w:val="0"/>
                <w:sz w:val="20"/>
              </w:rPr>
              <w:t xml:space="preserve"> </w:t>
            </w:r>
          </w:p>
          <w:p w14:paraId="5BA0E6E5" w14:textId="58EDBE68" w:rsidR="00107A09" w:rsidRPr="007E26C7" w:rsidRDefault="00107A09" w:rsidP="00107A09">
            <w:pPr>
              <w:pStyle w:val="Lampiran"/>
              <w:numPr>
                <w:ilvl w:val="0"/>
                <w:numId w:val="9"/>
              </w:numPr>
              <w:ind w:left="211" w:hanging="141"/>
              <w:jc w:val="left"/>
              <w:rPr>
                <w:b w:val="0"/>
                <w:sz w:val="20"/>
                <w:szCs w:val="20"/>
              </w:rPr>
            </w:pPr>
            <w:r>
              <w:rPr>
                <w:b w:val="0"/>
                <w:sz w:val="20"/>
              </w:rPr>
              <w:t>J</w:t>
            </w:r>
            <w:r w:rsidRPr="007E26C7">
              <w:rPr>
                <w:b w:val="0"/>
                <w:sz w:val="20"/>
              </w:rPr>
              <w:t>aringan internet dengan kecepatan minimal 100Kbps</w:t>
            </w:r>
          </w:p>
        </w:tc>
      </w:tr>
      <w:tr w:rsidR="00427979" w14:paraId="1E4B0AF2" w14:textId="77777777" w:rsidTr="00663C95">
        <w:tc>
          <w:tcPr>
            <w:tcW w:w="3556" w:type="dxa"/>
            <w:gridSpan w:val="2"/>
            <w:vMerge/>
          </w:tcPr>
          <w:p w14:paraId="5002F62C" w14:textId="77777777" w:rsidR="00427979" w:rsidRPr="007E26C7" w:rsidRDefault="00427979" w:rsidP="00047550">
            <w:pPr>
              <w:pStyle w:val="Lampiran"/>
              <w:rPr>
                <w:b w:val="0"/>
                <w:sz w:val="20"/>
                <w:szCs w:val="20"/>
              </w:rPr>
            </w:pPr>
          </w:p>
        </w:tc>
        <w:tc>
          <w:tcPr>
            <w:tcW w:w="4371" w:type="dxa"/>
            <w:gridSpan w:val="2"/>
          </w:tcPr>
          <w:p w14:paraId="32B22E45" w14:textId="77777777" w:rsidR="00427979" w:rsidRPr="007E26C7" w:rsidRDefault="00427979" w:rsidP="007E26C7">
            <w:pPr>
              <w:pStyle w:val="Lampiran"/>
              <w:jc w:val="left"/>
              <w:rPr>
                <w:sz w:val="20"/>
                <w:szCs w:val="20"/>
              </w:rPr>
            </w:pPr>
            <w:r w:rsidRPr="007E26C7">
              <w:rPr>
                <w:sz w:val="20"/>
                <w:szCs w:val="20"/>
              </w:rPr>
              <w:t>Post-Kondisi</w:t>
            </w:r>
          </w:p>
          <w:p w14:paraId="63325DF2" w14:textId="366C745F" w:rsidR="00427979" w:rsidRPr="007E26C7" w:rsidRDefault="00427979" w:rsidP="007E26C7">
            <w:pPr>
              <w:pStyle w:val="Lampiran"/>
              <w:jc w:val="left"/>
              <w:rPr>
                <w:b w:val="0"/>
                <w:sz w:val="20"/>
                <w:szCs w:val="20"/>
              </w:rPr>
            </w:pPr>
            <w:r>
              <w:rPr>
                <w:b w:val="0"/>
                <w:sz w:val="20"/>
                <w:szCs w:val="20"/>
              </w:rPr>
              <w:t xml:space="preserve">URL menjadi </w:t>
            </w:r>
            <w:r w:rsidR="00AE05AF">
              <w:rPr>
                <w:b w:val="0"/>
                <w:sz w:val="20"/>
                <w:szCs w:val="20"/>
              </w:rPr>
              <w:t>http://codeviz.tk/</w:t>
            </w:r>
            <w:r>
              <w:rPr>
                <w:b w:val="0"/>
                <w:sz w:val="20"/>
                <w:szCs w:val="20"/>
              </w:rPr>
              <w:t>#mode=edit</w:t>
            </w:r>
          </w:p>
        </w:tc>
      </w:tr>
      <w:tr w:rsidR="00427979" w14:paraId="1BBCEB62" w14:textId="77777777" w:rsidTr="00663C95">
        <w:tc>
          <w:tcPr>
            <w:tcW w:w="3556" w:type="dxa"/>
            <w:gridSpan w:val="2"/>
            <w:vMerge w:val="restart"/>
          </w:tcPr>
          <w:p w14:paraId="2D653A6A" w14:textId="77777777" w:rsidR="00427979" w:rsidRDefault="00427979" w:rsidP="00047550">
            <w:pPr>
              <w:pStyle w:val="Lampiran"/>
              <w:rPr>
                <w:sz w:val="20"/>
                <w:szCs w:val="20"/>
              </w:rPr>
            </w:pPr>
            <w:r w:rsidRPr="007E26C7">
              <w:rPr>
                <w:sz w:val="20"/>
                <w:szCs w:val="20"/>
              </w:rPr>
              <w:t>Langkah Pengujian</w:t>
            </w:r>
          </w:p>
          <w:p w14:paraId="41D8C5A7" w14:textId="77777777" w:rsidR="00427979" w:rsidRDefault="00427979" w:rsidP="00F33012">
            <w:pPr>
              <w:pStyle w:val="Lampiran"/>
              <w:numPr>
                <w:ilvl w:val="0"/>
                <w:numId w:val="40"/>
              </w:numPr>
              <w:ind w:left="306" w:hanging="283"/>
              <w:rPr>
                <w:b w:val="0"/>
                <w:sz w:val="20"/>
                <w:szCs w:val="20"/>
              </w:rPr>
            </w:pPr>
            <w:r>
              <w:rPr>
                <w:b w:val="0"/>
                <w:sz w:val="20"/>
                <w:szCs w:val="20"/>
              </w:rPr>
              <w:t xml:space="preserve">Buka </w:t>
            </w:r>
            <w:r w:rsidRPr="00BD0533">
              <w:rPr>
                <w:b w:val="0"/>
                <w:i/>
                <w:sz w:val="20"/>
                <w:szCs w:val="20"/>
              </w:rPr>
              <w:t>browser</w:t>
            </w:r>
          </w:p>
          <w:p w14:paraId="3F5CD835" w14:textId="77777777" w:rsidR="00427979" w:rsidRDefault="00427979" w:rsidP="00F33012">
            <w:pPr>
              <w:pStyle w:val="Lampiran"/>
              <w:numPr>
                <w:ilvl w:val="0"/>
                <w:numId w:val="40"/>
              </w:numPr>
              <w:ind w:left="306" w:hanging="283"/>
              <w:rPr>
                <w:b w:val="0"/>
                <w:sz w:val="20"/>
                <w:szCs w:val="20"/>
              </w:rPr>
            </w:pPr>
            <w:r>
              <w:rPr>
                <w:b w:val="0"/>
                <w:sz w:val="20"/>
                <w:szCs w:val="20"/>
              </w:rPr>
              <w:t>Ketik alamat situs kakas codeviz.tk</w:t>
            </w:r>
          </w:p>
          <w:p w14:paraId="277038F6" w14:textId="3C18C284" w:rsidR="00427979" w:rsidRPr="00107A09" w:rsidRDefault="00D95123" w:rsidP="00F33012">
            <w:pPr>
              <w:pStyle w:val="Lampiran"/>
              <w:numPr>
                <w:ilvl w:val="0"/>
                <w:numId w:val="40"/>
              </w:numPr>
              <w:ind w:left="306" w:hanging="283"/>
              <w:rPr>
                <w:b w:val="0"/>
                <w:sz w:val="20"/>
                <w:szCs w:val="20"/>
              </w:rPr>
            </w:pPr>
            <w:r>
              <w:rPr>
                <w:b w:val="0"/>
                <w:sz w:val="20"/>
                <w:szCs w:val="20"/>
              </w:rPr>
              <w:t>Kemudian</w:t>
            </w:r>
            <w:r w:rsidR="00427979">
              <w:rPr>
                <w:b w:val="0"/>
                <w:sz w:val="20"/>
                <w:szCs w:val="20"/>
              </w:rPr>
              <w:t xml:space="preserve"> tekan ‘</w:t>
            </w:r>
            <w:r w:rsidR="00427979" w:rsidRPr="00BD0533">
              <w:rPr>
                <w:b w:val="0"/>
                <w:i/>
                <w:sz w:val="20"/>
                <w:szCs w:val="20"/>
              </w:rPr>
              <w:t>Enter’</w:t>
            </w:r>
          </w:p>
        </w:tc>
        <w:tc>
          <w:tcPr>
            <w:tcW w:w="4371" w:type="dxa"/>
            <w:gridSpan w:val="2"/>
          </w:tcPr>
          <w:p w14:paraId="6D0DBD03" w14:textId="77777777" w:rsidR="00427979" w:rsidRPr="007E26C7" w:rsidRDefault="00427979" w:rsidP="007E26C7">
            <w:pPr>
              <w:pStyle w:val="Lampiran"/>
              <w:jc w:val="left"/>
              <w:rPr>
                <w:sz w:val="20"/>
                <w:szCs w:val="20"/>
              </w:rPr>
            </w:pPr>
            <w:r w:rsidRPr="007E26C7">
              <w:rPr>
                <w:sz w:val="20"/>
                <w:szCs w:val="20"/>
              </w:rPr>
              <w:t>Hasil yang diharapkan</w:t>
            </w:r>
          </w:p>
          <w:p w14:paraId="718F264A" w14:textId="42987001" w:rsidR="00427979" w:rsidRPr="007E26C7" w:rsidRDefault="00427979" w:rsidP="007E26C7">
            <w:pPr>
              <w:pStyle w:val="Lampiran"/>
              <w:jc w:val="left"/>
              <w:rPr>
                <w:b w:val="0"/>
                <w:sz w:val="20"/>
                <w:szCs w:val="20"/>
              </w:rPr>
            </w:pPr>
            <w:r>
              <w:rPr>
                <w:b w:val="0"/>
                <w:sz w:val="20"/>
                <w:szCs w:val="20"/>
              </w:rPr>
              <w:t>M</w:t>
            </w:r>
            <w:r w:rsidRPr="00107A09">
              <w:rPr>
                <w:b w:val="0"/>
                <w:sz w:val="20"/>
                <w:szCs w:val="20"/>
              </w:rPr>
              <w:t>enampilkan h</w:t>
            </w:r>
            <w:r>
              <w:rPr>
                <w:b w:val="0"/>
                <w:sz w:val="20"/>
                <w:szCs w:val="20"/>
              </w:rPr>
              <w:t xml:space="preserve">alaman beranda yang berisi </w:t>
            </w:r>
            <w:r w:rsidRPr="00107A09">
              <w:rPr>
                <w:b w:val="0"/>
                <w:sz w:val="20"/>
                <w:szCs w:val="20"/>
              </w:rPr>
              <w:t>editor</w:t>
            </w:r>
            <w:r>
              <w:rPr>
                <w:b w:val="0"/>
                <w:sz w:val="20"/>
                <w:szCs w:val="20"/>
              </w:rPr>
              <w:t xml:space="preserve"> kode</w:t>
            </w:r>
            <w:r w:rsidRPr="00107A09">
              <w:rPr>
                <w:b w:val="0"/>
                <w:sz w:val="20"/>
                <w:szCs w:val="20"/>
              </w:rPr>
              <w:t xml:space="preserve">, </w:t>
            </w:r>
            <w:r w:rsidRPr="00C9560C">
              <w:rPr>
                <w:b w:val="0"/>
                <w:i/>
                <w:sz w:val="20"/>
                <w:szCs w:val="20"/>
              </w:rPr>
              <w:t>list option</w:t>
            </w:r>
            <w:r w:rsidRPr="00107A09">
              <w:rPr>
                <w:b w:val="0"/>
                <w:sz w:val="20"/>
                <w:szCs w:val="20"/>
              </w:rPr>
              <w:t xml:space="preserve">, </w:t>
            </w:r>
            <w:r w:rsidRPr="00C9560C">
              <w:rPr>
                <w:b w:val="0"/>
                <w:i/>
                <w:sz w:val="20"/>
                <w:szCs w:val="20"/>
              </w:rPr>
              <w:t>button visualize</w:t>
            </w:r>
            <w:r w:rsidRPr="00107A09">
              <w:rPr>
                <w:b w:val="0"/>
                <w:sz w:val="20"/>
                <w:szCs w:val="20"/>
              </w:rPr>
              <w:t xml:space="preserve">, </w:t>
            </w:r>
            <w:r>
              <w:rPr>
                <w:b w:val="0"/>
                <w:sz w:val="20"/>
                <w:szCs w:val="20"/>
              </w:rPr>
              <w:t xml:space="preserve">kumpulan </w:t>
            </w:r>
            <w:r w:rsidRPr="00107A09">
              <w:rPr>
                <w:b w:val="0"/>
                <w:sz w:val="20"/>
                <w:szCs w:val="20"/>
              </w:rPr>
              <w:t xml:space="preserve">contoh </w:t>
            </w:r>
            <w:r>
              <w:rPr>
                <w:b w:val="0"/>
                <w:sz w:val="20"/>
                <w:szCs w:val="20"/>
              </w:rPr>
              <w:t xml:space="preserve">link </w:t>
            </w:r>
            <w:r w:rsidRPr="00107A09">
              <w:rPr>
                <w:b w:val="0"/>
                <w:sz w:val="20"/>
                <w:szCs w:val="20"/>
              </w:rPr>
              <w:t>kode program</w:t>
            </w:r>
            <w:r>
              <w:rPr>
                <w:b w:val="0"/>
                <w:sz w:val="20"/>
                <w:szCs w:val="20"/>
              </w:rPr>
              <w:t>.</w:t>
            </w:r>
          </w:p>
        </w:tc>
      </w:tr>
      <w:tr w:rsidR="00107A09" w14:paraId="15B77805" w14:textId="77777777" w:rsidTr="00663C95">
        <w:trPr>
          <w:trHeight w:val="470"/>
        </w:trPr>
        <w:tc>
          <w:tcPr>
            <w:tcW w:w="3556" w:type="dxa"/>
            <w:gridSpan w:val="2"/>
            <w:vMerge/>
          </w:tcPr>
          <w:p w14:paraId="04A9D36D" w14:textId="77777777" w:rsidR="00107A09" w:rsidRPr="007E26C7" w:rsidRDefault="00107A09" w:rsidP="00047550">
            <w:pPr>
              <w:pStyle w:val="Lampiran"/>
              <w:rPr>
                <w:b w:val="0"/>
                <w:sz w:val="20"/>
                <w:szCs w:val="20"/>
              </w:rPr>
            </w:pPr>
          </w:p>
        </w:tc>
        <w:tc>
          <w:tcPr>
            <w:tcW w:w="4371" w:type="dxa"/>
            <w:gridSpan w:val="2"/>
          </w:tcPr>
          <w:p w14:paraId="55F70ADC" w14:textId="77777777" w:rsidR="00107A09" w:rsidRDefault="00107A09" w:rsidP="00047550">
            <w:pPr>
              <w:pStyle w:val="Lampiran"/>
              <w:rPr>
                <w:sz w:val="20"/>
                <w:szCs w:val="20"/>
              </w:rPr>
            </w:pPr>
            <w:r w:rsidRPr="007E26C7">
              <w:rPr>
                <w:sz w:val="20"/>
                <w:szCs w:val="20"/>
              </w:rPr>
              <w:t>Hasil sebenarnya</w:t>
            </w:r>
          </w:p>
          <w:p w14:paraId="3BC1D28E" w14:textId="3F074734" w:rsidR="00C9560C" w:rsidRPr="00C9560C" w:rsidRDefault="00C9560C" w:rsidP="00047550">
            <w:pPr>
              <w:pStyle w:val="Lampiran"/>
              <w:rPr>
                <w:b w:val="0"/>
                <w:sz w:val="20"/>
                <w:szCs w:val="20"/>
              </w:rPr>
            </w:pPr>
            <w:r>
              <w:rPr>
                <w:b w:val="0"/>
                <w:sz w:val="20"/>
                <w:szCs w:val="20"/>
              </w:rPr>
              <w:t>Halaman beranda berhasil tampil dengan komponen sesuai yang diharapkan.</w:t>
            </w:r>
          </w:p>
        </w:tc>
      </w:tr>
    </w:tbl>
    <w:p w14:paraId="35BA70C6" w14:textId="4F0D5594" w:rsidR="007E26C7" w:rsidRDefault="007E26C7" w:rsidP="00047550">
      <w:pPr>
        <w:pStyle w:val="Lampiran"/>
      </w:pPr>
    </w:p>
    <w:tbl>
      <w:tblPr>
        <w:tblStyle w:val="TableGrid"/>
        <w:tblW w:w="0" w:type="auto"/>
        <w:tblLook w:val="04A0" w:firstRow="1" w:lastRow="0" w:firstColumn="1" w:lastColumn="0" w:noHBand="0" w:noVBand="1"/>
      </w:tblPr>
      <w:tblGrid>
        <w:gridCol w:w="1553"/>
        <w:gridCol w:w="2059"/>
        <w:gridCol w:w="2195"/>
        <w:gridCol w:w="2120"/>
      </w:tblGrid>
      <w:tr w:rsidR="00107A09" w14:paraId="5CB9409D" w14:textId="77777777" w:rsidTr="00663C95">
        <w:tc>
          <w:tcPr>
            <w:tcW w:w="1553" w:type="dxa"/>
          </w:tcPr>
          <w:p w14:paraId="3B504CF7" w14:textId="77777777" w:rsidR="00107A09" w:rsidRPr="007E26C7" w:rsidRDefault="00107A09" w:rsidP="0050318F">
            <w:pPr>
              <w:pStyle w:val="Lampiran"/>
              <w:jc w:val="left"/>
              <w:rPr>
                <w:sz w:val="20"/>
                <w:szCs w:val="20"/>
              </w:rPr>
            </w:pPr>
            <w:r w:rsidRPr="007E26C7">
              <w:rPr>
                <w:sz w:val="20"/>
                <w:szCs w:val="20"/>
              </w:rPr>
              <w:t>Kode Pengujian</w:t>
            </w:r>
          </w:p>
        </w:tc>
        <w:tc>
          <w:tcPr>
            <w:tcW w:w="2059" w:type="dxa"/>
          </w:tcPr>
          <w:p w14:paraId="12A5815D" w14:textId="19C21E42" w:rsidR="00107A09" w:rsidRPr="007E26C7" w:rsidRDefault="00107A09" w:rsidP="0050318F">
            <w:pPr>
              <w:pStyle w:val="Lampiran"/>
              <w:jc w:val="left"/>
              <w:rPr>
                <w:b w:val="0"/>
                <w:sz w:val="20"/>
                <w:szCs w:val="20"/>
              </w:rPr>
            </w:pPr>
            <w:r>
              <w:rPr>
                <w:b w:val="0"/>
                <w:sz w:val="20"/>
                <w:szCs w:val="20"/>
              </w:rPr>
              <w:t>UI_02</w:t>
            </w:r>
          </w:p>
        </w:tc>
        <w:tc>
          <w:tcPr>
            <w:tcW w:w="2195" w:type="dxa"/>
          </w:tcPr>
          <w:p w14:paraId="72609A42" w14:textId="77777777" w:rsidR="00107A09" w:rsidRPr="007E26C7" w:rsidRDefault="00107A09" w:rsidP="0050318F">
            <w:pPr>
              <w:pStyle w:val="Lampiran"/>
              <w:jc w:val="left"/>
              <w:rPr>
                <w:sz w:val="20"/>
                <w:szCs w:val="20"/>
              </w:rPr>
            </w:pPr>
            <w:r w:rsidRPr="007E26C7">
              <w:rPr>
                <w:sz w:val="20"/>
                <w:szCs w:val="20"/>
              </w:rPr>
              <w:t>Tanggal Pengujian</w:t>
            </w:r>
          </w:p>
        </w:tc>
        <w:tc>
          <w:tcPr>
            <w:tcW w:w="2120" w:type="dxa"/>
          </w:tcPr>
          <w:p w14:paraId="7F0ACF22" w14:textId="77777777" w:rsidR="00107A09" w:rsidRPr="007E26C7" w:rsidRDefault="00107A09" w:rsidP="0050318F">
            <w:pPr>
              <w:pStyle w:val="Lampiran"/>
              <w:jc w:val="left"/>
              <w:rPr>
                <w:b w:val="0"/>
                <w:sz w:val="20"/>
                <w:szCs w:val="20"/>
              </w:rPr>
            </w:pPr>
            <w:r>
              <w:rPr>
                <w:b w:val="0"/>
                <w:sz w:val="20"/>
                <w:szCs w:val="20"/>
              </w:rPr>
              <w:t>7 Februari 2018</w:t>
            </w:r>
          </w:p>
        </w:tc>
      </w:tr>
      <w:tr w:rsidR="00107A09" w14:paraId="6D35DE7E" w14:textId="77777777" w:rsidTr="00663C95">
        <w:tc>
          <w:tcPr>
            <w:tcW w:w="1553" w:type="dxa"/>
          </w:tcPr>
          <w:p w14:paraId="49F0AB37" w14:textId="77777777" w:rsidR="00107A09" w:rsidRPr="007E26C7" w:rsidRDefault="00107A09" w:rsidP="0050318F">
            <w:pPr>
              <w:pStyle w:val="Lampiran"/>
              <w:jc w:val="left"/>
              <w:rPr>
                <w:sz w:val="20"/>
                <w:szCs w:val="20"/>
              </w:rPr>
            </w:pPr>
            <w:r w:rsidRPr="007E26C7">
              <w:rPr>
                <w:sz w:val="20"/>
                <w:szCs w:val="20"/>
              </w:rPr>
              <w:t>Prioritas</w:t>
            </w:r>
          </w:p>
        </w:tc>
        <w:tc>
          <w:tcPr>
            <w:tcW w:w="2059" w:type="dxa"/>
          </w:tcPr>
          <w:p w14:paraId="30E53133" w14:textId="77777777" w:rsidR="00107A09" w:rsidRPr="007E26C7" w:rsidRDefault="00107A09" w:rsidP="0050318F">
            <w:pPr>
              <w:pStyle w:val="Lampiran"/>
              <w:jc w:val="left"/>
              <w:rPr>
                <w:b w:val="0"/>
                <w:sz w:val="20"/>
                <w:szCs w:val="20"/>
              </w:rPr>
            </w:pPr>
            <w:r>
              <w:rPr>
                <w:b w:val="0"/>
                <w:sz w:val="20"/>
                <w:szCs w:val="20"/>
              </w:rPr>
              <w:t>Tinggi</w:t>
            </w:r>
          </w:p>
        </w:tc>
        <w:tc>
          <w:tcPr>
            <w:tcW w:w="2195" w:type="dxa"/>
          </w:tcPr>
          <w:p w14:paraId="639D51A9" w14:textId="77777777" w:rsidR="00107A09" w:rsidRPr="007E26C7" w:rsidRDefault="00107A09" w:rsidP="0050318F">
            <w:pPr>
              <w:pStyle w:val="Lampiran"/>
              <w:jc w:val="left"/>
              <w:rPr>
                <w:sz w:val="20"/>
                <w:szCs w:val="20"/>
              </w:rPr>
            </w:pPr>
            <w:r w:rsidRPr="007E26C7">
              <w:rPr>
                <w:sz w:val="20"/>
                <w:szCs w:val="20"/>
              </w:rPr>
              <w:t>Status (Sukses / Gagal)</w:t>
            </w:r>
          </w:p>
        </w:tc>
        <w:tc>
          <w:tcPr>
            <w:tcW w:w="2120" w:type="dxa"/>
          </w:tcPr>
          <w:p w14:paraId="25529BF5" w14:textId="77777777" w:rsidR="00107A09" w:rsidRPr="007E26C7" w:rsidRDefault="00107A09" w:rsidP="0050318F">
            <w:pPr>
              <w:pStyle w:val="Lampiran"/>
              <w:jc w:val="left"/>
              <w:rPr>
                <w:b w:val="0"/>
                <w:sz w:val="20"/>
                <w:szCs w:val="20"/>
              </w:rPr>
            </w:pPr>
            <w:r>
              <w:rPr>
                <w:b w:val="0"/>
                <w:sz w:val="20"/>
                <w:szCs w:val="20"/>
              </w:rPr>
              <w:t>Sukses</w:t>
            </w:r>
          </w:p>
        </w:tc>
      </w:tr>
      <w:tr w:rsidR="00107A09" w14:paraId="6E3E1BBB" w14:textId="77777777" w:rsidTr="00663C95">
        <w:tc>
          <w:tcPr>
            <w:tcW w:w="1553" w:type="dxa"/>
          </w:tcPr>
          <w:p w14:paraId="46A57578" w14:textId="77777777" w:rsidR="00107A09" w:rsidRPr="007E26C7" w:rsidRDefault="00107A09" w:rsidP="0050318F">
            <w:pPr>
              <w:pStyle w:val="Lampiran"/>
              <w:jc w:val="left"/>
              <w:rPr>
                <w:sz w:val="20"/>
                <w:szCs w:val="20"/>
              </w:rPr>
            </w:pPr>
            <w:r w:rsidRPr="007E26C7">
              <w:rPr>
                <w:sz w:val="20"/>
                <w:szCs w:val="20"/>
              </w:rPr>
              <w:t>Nama Pengujian</w:t>
            </w:r>
          </w:p>
        </w:tc>
        <w:tc>
          <w:tcPr>
            <w:tcW w:w="2059" w:type="dxa"/>
          </w:tcPr>
          <w:p w14:paraId="5498536F" w14:textId="56FD5590" w:rsidR="00107A09" w:rsidRPr="00107341" w:rsidRDefault="00107341" w:rsidP="00107341">
            <w:pPr>
              <w:pStyle w:val="Lampiran"/>
              <w:jc w:val="left"/>
              <w:rPr>
                <w:b w:val="0"/>
                <w:sz w:val="20"/>
                <w:szCs w:val="20"/>
              </w:rPr>
            </w:pPr>
            <w:r w:rsidRPr="00107341">
              <w:rPr>
                <w:b w:val="0"/>
                <w:sz w:val="20"/>
                <w:szCs w:val="20"/>
              </w:rPr>
              <w:t>Editor</w:t>
            </w:r>
            <w:r w:rsidR="00C9560C">
              <w:rPr>
                <w:b w:val="0"/>
                <w:sz w:val="20"/>
                <w:szCs w:val="20"/>
              </w:rPr>
              <w:t xml:space="preserve"> kode</w:t>
            </w:r>
            <w:r w:rsidRPr="00107341">
              <w:rPr>
                <w:b w:val="0"/>
                <w:sz w:val="20"/>
                <w:szCs w:val="20"/>
              </w:rPr>
              <w:t xml:space="preserve"> - </w:t>
            </w:r>
            <w:r>
              <w:rPr>
                <w:b w:val="0"/>
                <w:sz w:val="20"/>
                <w:szCs w:val="20"/>
              </w:rPr>
              <w:t>P</w:t>
            </w:r>
            <w:r w:rsidR="00C9560C">
              <w:rPr>
                <w:b w:val="0"/>
                <w:sz w:val="20"/>
                <w:szCs w:val="20"/>
              </w:rPr>
              <w:t xml:space="preserve">engujian tampilan </w:t>
            </w:r>
            <w:r w:rsidRPr="00107341">
              <w:rPr>
                <w:b w:val="0"/>
                <w:sz w:val="20"/>
                <w:szCs w:val="20"/>
              </w:rPr>
              <w:t>editor</w:t>
            </w:r>
            <w:r w:rsidR="00C9560C">
              <w:rPr>
                <w:b w:val="0"/>
                <w:sz w:val="20"/>
                <w:szCs w:val="20"/>
              </w:rPr>
              <w:t xml:space="preserve"> kode</w:t>
            </w:r>
          </w:p>
        </w:tc>
        <w:tc>
          <w:tcPr>
            <w:tcW w:w="2195" w:type="dxa"/>
          </w:tcPr>
          <w:p w14:paraId="72C5B72B" w14:textId="77777777" w:rsidR="00107A09" w:rsidRPr="007E26C7" w:rsidRDefault="00107A09" w:rsidP="0050318F">
            <w:pPr>
              <w:pStyle w:val="Lampiran"/>
              <w:jc w:val="left"/>
              <w:rPr>
                <w:sz w:val="20"/>
                <w:szCs w:val="20"/>
              </w:rPr>
            </w:pPr>
            <w:r w:rsidRPr="007E26C7">
              <w:rPr>
                <w:sz w:val="20"/>
                <w:szCs w:val="20"/>
              </w:rPr>
              <w:t>Dependensi</w:t>
            </w:r>
          </w:p>
        </w:tc>
        <w:tc>
          <w:tcPr>
            <w:tcW w:w="2120" w:type="dxa"/>
          </w:tcPr>
          <w:p w14:paraId="2610D167" w14:textId="1EB4C53C" w:rsidR="00107A09" w:rsidRPr="007E26C7" w:rsidRDefault="00C9560C" w:rsidP="0050318F">
            <w:pPr>
              <w:pStyle w:val="Lampiran"/>
              <w:jc w:val="left"/>
              <w:rPr>
                <w:b w:val="0"/>
                <w:sz w:val="20"/>
                <w:szCs w:val="20"/>
              </w:rPr>
            </w:pPr>
            <w:r>
              <w:rPr>
                <w:b w:val="0"/>
                <w:sz w:val="20"/>
                <w:szCs w:val="20"/>
              </w:rPr>
              <w:t>UI_01</w:t>
            </w:r>
          </w:p>
        </w:tc>
      </w:tr>
      <w:tr w:rsidR="00107A09" w14:paraId="7F1BE00A" w14:textId="77777777" w:rsidTr="00663C95">
        <w:tc>
          <w:tcPr>
            <w:tcW w:w="3612" w:type="dxa"/>
            <w:gridSpan w:val="2"/>
            <w:vMerge w:val="restart"/>
          </w:tcPr>
          <w:p w14:paraId="5FBAC16E" w14:textId="77777777" w:rsidR="00107A09" w:rsidRPr="007E26C7" w:rsidRDefault="00107A09" w:rsidP="0050318F">
            <w:pPr>
              <w:pStyle w:val="Lampiran"/>
              <w:jc w:val="left"/>
              <w:rPr>
                <w:sz w:val="20"/>
                <w:szCs w:val="20"/>
              </w:rPr>
            </w:pPr>
            <w:r w:rsidRPr="007E26C7">
              <w:rPr>
                <w:sz w:val="20"/>
                <w:szCs w:val="20"/>
              </w:rPr>
              <w:t>Deskripsi</w:t>
            </w:r>
          </w:p>
          <w:p w14:paraId="1A9B7367" w14:textId="385FC42A" w:rsidR="00107A09" w:rsidRPr="007E26C7" w:rsidRDefault="00C9560C" w:rsidP="0050318F">
            <w:pPr>
              <w:pStyle w:val="Lampiran"/>
              <w:jc w:val="left"/>
              <w:rPr>
                <w:b w:val="0"/>
                <w:sz w:val="20"/>
                <w:szCs w:val="20"/>
              </w:rPr>
            </w:pPr>
            <w:r>
              <w:rPr>
                <w:b w:val="0"/>
                <w:sz w:val="20"/>
                <w:szCs w:val="20"/>
              </w:rPr>
              <w:t xml:space="preserve">Memastikan </w:t>
            </w:r>
            <w:r w:rsidRPr="00C9560C">
              <w:rPr>
                <w:b w:val="0"/>
                <w:sz w:val="20"/>
                <w:szCs w:val="20"/>
              </w:rPr>
              <w:t>editor</w:t>
            </w:r>
            <w:r>
              <w:rPr>
                <w:b w:val="0"/>
                <w:sz w:val="20"/>
                <w:szCs w:val="20"/>
              </w:rPr>
              <w:t xml:space="preserve"> kode</w:t>
            </w:r>
            <w:r w:rsidRPr="00C9560C">
              <w:rPr>
                <w:b w:val="0"/>
                <w:sz w:val="20"/>
                <w:szCs w:val="20"/>
              </w:rPr>
              <w:t xml:space="preserve"> dapat tampil</w:t>
            </w:r>
            <w:r>
              <w:rPr>
                <w:b w:val="0"/>
                <w:sz w:val="20"/>
                <w:szCs w:val="20"/>
              </w:rPr>
              <w:t xml:space="preserve"> dengan format identasi dan spasi</w:t>
            </w:r>
          </w:p>
        </w:tc>
        <w:tc>
          <w:tcPr>
            <w:tcW w:w="4315" w:type="dxa"/>
            <w:gridSpan w:val="2"/>
          </w:tcPr>
          <w:p w14:paraId="58A6F31C" w14:textId="77777777" w:rsidR="00107A09" w:rsidRPr="007E26C7" w:rsidRDefault="00107A09" w:rsidP="0050318F">
            <w:pPr>
              <w:pStyle w:val="Lampiran"/>
              <w:jc w:val="left"/>
              <w:rPr>
                <w:sz w:val="20"/>
                <w:szCs w:val="20"/>
              </w:rPr>
            </w:pPr>
            <w:r w:rsidRPr="007E26C7">
              <w:rPr>
                <w:sz w:val="20"/>
                <w:szCs w:val="20"/>
              </w:rPr>
              <w:t>Pre-Kondisi</w:t>
            </w:r>
          </w:p>
          <w:p w14:paraId="11943E04" w14:textId="517F0FE0" w:rsidR="00107A09" w:rsidRPr="00C9560C" w:rsidRDefault="00C9560C" w:rsidP="00C9560C">
            <w:pPr>
              <w:pStyle w:val="Lampiran"/>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tc>
      </w:tr>
      <w:tr w:rsidR="00427979" w14:paraId="32E5C857" w14:textId="77777777" w:rsidTr="00663C95">
        <w:tc>
          <w:tcPr>
            <w:tcW w:w="3612" w:type="dxa"/>
            <w:gridSpan w:val="2"/>
            <w:vMerge/>
          </w:tcPr>
          <w:p w14:paraId="6B6ECF80" w14:textId="77777777" w:rsidR="00427979" w:rsidRPr="007E26C7" w:rsidRDefault="00427979" w:rsidP="0050318F">
            <w:pPr>
              <w:pStyle w:val="Lampiran"/>
              <w:rPr>
                <w:b w:val="0"/>
                <w:sz w:val="20"/>
                <w:szCs w:val="20"/>
              </w:rPr>
            </w:pPr>
          </w:p>
        </w:tc>
        <w:tc>
          <w:tcPr>
            <w:tcW w:w="4315" w:type="dxa"/>
            <w:gridSpan w:val="2"/>
          </w:tcPr>
          <w:p w14:paraId="15277235" w14:textId="77777777" w:rsidR="00427979" w:rsidRPr="007E26C7" w:rsidRDefault="00427979" w:rsidP="0050318F">
            <w:pPr>
              <w:pStyle w:val="Lampiran"/>
              <w:jc w:val="left"/>
              <w:rPr>
                <w:sz w:val="20"/>
                <w:szCs w:val="20"/>
              </w:rPr>
            </w:pPr>
            <w:r w:rsidRPr="007E26C7">
              <w:rPr>
                <w:sz w:val="20"/>
                <w:szCs w:val="20"/>
              </w:rPr>
              <w:t>Post-Kondisi</w:t>
            </w:r>
          </w:p>
          <w:p w14:paraId="51D9FDAD" w14:textId="6440631E" w:rsidR="00427979" w:rsidRPr="007E26C7" w:rsidRDefault="00427979" w:rsidP="00BD0533">
            <w:pPr>
              <w:pStyle w:val="Lampiran"/>
              <w:jc w:val="left"/>
              <w:rPr>
                <w:b w:val="0"/>
                <w:sz w:val="20"/>
                <w:szCs w:val="20"/>
              </w:rPr>
            </w:pPr>
            <w:r>
              <w:rPr>
                <w:b w:val="0"/>
                <w:sz w:val="20"/>
                <w:szCs w:val="20"/>
              </w:rPr>
              <w:t>Editor kode dapat tampil</w:t>
            </w:r>
          </w:p>
        </w:tc>
      </w:tr>
      <w:tr w:rsidR="00427979" w14:paraId="4E10D729" w14:textId="77777777" w:rsidTr="00663C95">
        <w:tc>
          <w:tcPr>
            <w:tcW w:w="3612" w:type="dxa"/>
            <w:gridSpan w:val="2"/>
            <w:vMerge w:val="restart"/>
          </w:tcPr>
          <w:p w14:paraId="34437A10" w14:textId="77777777" w:rsidR="00427979" w:rsidRDefault="00427979" w:rsidP="0050318F">
            <w:pPr>
              <w:pStyle w:val="Lampiran"/>
              <w:rPr>
                <w:sz w:val="20"/>
                <w:szCs w:val="20"/>
              </w:rPr>
            </w:pPr>
            <w:r w:rsidRPr="007E26C7">
              <w:rPr>
                <w:sz w:val="20"/>
                <w:szCs w:val="20"/>
              </w:rPr>
              <w:t>Langkah Pengujian</w:t>
            </w:r>
          </w:p>
          <w:p w14:paraId="69826BE6" w14:textId="77777777" w:rsidR="00427979" w:rsidRDefault="00427979" w:rsidP="00F33012">
            <w:pPr>
              <w:pStyle w:val="Lampiran"/>
              <w:numPr>
                <w:ilvl w:val="0"/>
                <w:numId w:val="41"/>
              </w:numPr>
              <w:ind w:left="306" w:hanging="284"/>
              <w:rPr>
                <w:b w:val="0"/>
                <w:sz w:val="20"/>
                <w:szCs w:val="20"/>
              </w:rPr>
            </w:pPr>
            <w:r>
              <w:rPr>
                <w:b w:val="0"/>
                <w:sz w:val="20"/>
                <w:szCs w:val="20"/>
              </w:rPr>
              <w:t>Arahkan kursor ke editor kode</w:t>
            </w:r>
          </w:p>
          <w:p w14:paraId="1BAE8418" w14:textId="1662CF37" w:rsidR="00427979" w:rsidRPr="00107A09" w:rsidRDefault="00427979" w:rsidP="00F33012">
            <w:pPr>
              <w:pStyle w:val="Lampiran"/>
              <w:numPr>
                <w:ilvl w:val="0"/>
                <w:numId w:val="41"/>
              </w:numPr>
              <w:ind w:left="306" w:hanging="284"/>
              <w:rPr>
                <w:b w:val="0"/>
                <w:sz w:val="20"/>
                <w:szCs w:val="20"/>
              </w:rPr>
            </w:pPr>
            <w:r>
              <w:rPr>
                <w:b w:val="0"/>
                <w:sz w:val="20"/>
                <w:szCs w:val="20"/>
              </w:rPr>
              <w:t>Ketik beberapa baris kode program dengan memperhatikan spasi dan format identasi</w:t>
            </w:r>
          </w:p>
        </w:tc>
        <w:tc>
          <w:tcPr>
            <w:tcW w:w="4315" w:type="dxa"/>
            <w:gridSpan w:val="2"/>
          </w:tcPr>
          <w:p w14:paraId="1C6DD38A" w14:textId="77777777" w:rsidR="00427979" w:rsidRPr="007E26C7" w:rsidRDefault="00427979" w:rsidP="0050318F">
            <w:pPr>
              <w:pStyle w:val="Lampiran"/>
              <w:jc w:val="left"/>
              <w:rPr>
                <w:sz w:val="20"/>
                <w:szCs w:val="20"/>
              </w:rPr>
            </w:pPr>
            <w:r w:rsidRPr="007E26C7">
              <w:rPr>
                <w:sz w:val="20"/>
                <w:szCs w:val="20"/>
              </w:rPr>
              <w:t>Hasil yang diharapkan</w:t>
            </w:r>
          </w:p>
          <w:p w14:paraId="6A3D55C8" w14:textId="31D390FC" w:rsidR="00427979" w:rsidRPr="007E26C7" w:rsidRDefault="00427979" w:rsidP="00BD0533">
            <w:pPr>
              <w:pStyle w:val="Lampiran"/>
              <w:jc w:val="left"/>
              <w:rPr>
                <w:b w:val="0"/>
                <w:sz w:val="20"/>
                <w:szCs w:val="20"/>
              </w:rPr>
            </w:pPr>
            <w:r>
              <w:rPr>
                <w:b w:val="0"/>
                <w:sz w:val="20"/>
                <w:szCs w:val="20"/>
              </w:rPr>
              <w:t>Editor kode dapat tampil dengan format identasi dan spasi</w:t>
            </w:r>
          </w:p>
        </w:tc>
      </w:tr>
      <w:tr w:rsidR="00107A09" w14:paraId="704E15AB" w14:textId="77777777" w:rsidTr="00663C95">
        <w:trPr>
          <w:trHeight w:val="470"/>
        </w:trPr>
        <w:tc>
          <w:tcPr>
            <w:tcW w:w="3612" w:type="dxa"/>
            <w:gridSpan w:val="2"/>
            <w:vMerge/>
          </w:tcPr>
          <w:p w14:paraId="771B233F" w14:textId="77777777" w:rsidR="00107A09" w:rsidRPr="007E26C7" w:rsidRDefault="00107A09" w:rsidP="0050318F">
            <w:pPr>
              <w:pStyle w:val="Lampiran"/>
              <w:rPr>
                <w:b w:val="0"/>
                <w:sz w:val="20"/>
                <w:szCs w:val="20"/>
              </w:rPr>
            </w:pPr>
          </w:p>
        </w:tc>
        <w:tc>
          <w:tcPr>
            <w:tcW w:w="4315" w:type="dxa"/>
            <w:gridSpan w:val="2"/>
          </w:tcPr>
          <w:p w14:paraId="53283E50" w14:textId="74235F77" w:rsidR="00107A09" w:rsidRDefault="00107A09" w:rsidP="0050318F">
            <w:pPr>
              <w:pStyle w:val="Lampiran"/>
              <w:rPr>
                <w:sz w:val="20"/>
                <w:szCs w:val="20"/>
              </w:rPr>
            </w:pPr>
            <w:r w:rsidRPr="007E26C7">
              <w:rPr>
                <w:sz w:val="20"/>
                <w:szCs w:val="20"/>
              </w:rPr>
              <w:t xml:space="preserve">Hasil </w:t>
            </w:r>
            <w:r w:rsidR="00427979">
              <w:rPr>
                <w:sz w:val="20"/>
                <w:szCs w:val="20"/>
              </w:rPr>
              <w:t xml:space="preserve">yang </w:t>
            </w:r>
            <w:r w:rsidRPr="007E26C7">
              <w:rPr>
                <w:sz w:val="20"/>
                <w:szCs w:val="20"/>
              </w:rPr>
              <w:t>sebenarnya</w:t>
            </w:r>
          </w:p>
          <w:p w14:paraId="6724228B" w14:textId="0A04DAA9" w:rsidR="00107341" w:rsidRPr="007E26C7" w:rsidRDefault="00427979" w:rsidP="0050318F">
            <w:pPr>
              <w:pStyle w:val="Lampiran"/>
              <w:rPr>
                <w:b w:val="0"/>
                <w:sz w:val="20"/>
                <w:szCs w:val="20"/>
              </w:rPr>
            </w:pPr>
            <w:r>
              <w:rPr>
                <w:b w:val="0"/>
                <w:sz w:val="20"/>
                <w:szCs w:val="20"/>
              </w:rPr>
              <w:t>Editor kode dapat tampil dengan format identasi dan spasi</w:t>
            </w:r>
          </w:p>
        </w:tc>
      </w:tr>
    </w:tbl>
    <w:p w14:paraId="4D98E455" w14:textId="77777777" w:rsidR="007E26C7" w:rsidRDefault="007E26C7" w:rsidP="00047550">
      <w:pPr>
        <w:pStyle w:val="Lampiran"/>
      </w:pPr>
    </w:p>
    <w:tbl>
      <w:tblPr>
        <w:tblStyle w:val="TableGrid"/>
        <w:tblW w:w="0" w:type="auto"/>
        <w:tblLook w:val="04A0" w:firstRow="1" w:lastRow="0" w:firstColumn="1" w:lastColumn="0" w:noHBand="0" w:noVBand="1"/>
      </w:tblPr>
      <w:tblGrid>
        <w:gridCol w:w="1550"/>
        <w:gridCol w:w="2073"/>
        <w:gridCol w:w="2326"/>
        <w:gridCol w:w="1978"/>
      </w:tblGrid>
      <w:tr w:rsidR="00107341" w14:paraId="1B54DA77" w14:textId="77777777" w:rsidTr="00663C95">
        <w:tc>
          <w:tcPr>
            <w:tcW w:w="1550" w:type="dxa"/>
          </w:tcPr>
          <w:p w14:paraId="2413FAC0" w14:textId="77777777" w:rsidR="00107341" w:rsidRPr="007E26C7" w:rsidRDefault="00107341" w:rsidP="0050318F">
            <w:pPr>
              <w:pStyle w:val="Lampiran"/>
              <w:jc w:val="left"/>
              <w:rPr>
                <w:sz w:val="20"/>
                <w:szCs w:val="20"/>
              </w:rPr>
            </w:pPr>
            <w:r w:rsidRPr="007E26C7">
              <w:rPr>
                <w:sz w:val="20"/>
                <w:szCs w:val="20"/>
              </w:rPr>
              <w:t>Kode Pengujian</w:t>
            </w:r>
          </w:p>
        </w:tc>
        <w:tc>
          <w:tcPr>
            <w:tcW w:w="2073" w:type="dxa"/>
          </w:tcPr>
          <w:p w14:paraId="2D87598A" w14:textId="5D217FD0" w:rsidR="00107341" w:rsidRPr="007E26C7" w:rsidRDefault="00107341" w:rsidP="0050318F">
            <w:pPr>
              <w:pStyle w:val="Lampiran"/>
              <w:jc w:val="left"/>
              <w:rPr>
                <w:b w:val="0"/>
                <w:sz w:val="20"/>
                <w:szCs w:val="20"/>
              </w:rPr>
            </w:pPr>
            <w:r>
              <w:rPr>
                <w:b w:val="0"/>
                <w:sz w:val="20"/>
                <w:szCs w:val="20"/>
              </w:rPr>
              <w:t>UI_03</w:t>
            </w:r>
          </w:p>
        </w:tc>
        <w:tc>
          <w:tcPr>
            <w:tcW w:w="2326" w:type="dxa"/>
          </w:tcPr>
          <w:p w14:paraId="3C82C90B" w14:textId="77777777" w:rsidR="00107341" w:rsidRPr="007E26C7" w:rsidRDefault="00107341" w:rsidP="0050318F">
            <w:pPr>
              <w:pStyle w:val="Lampiran"/>
              <w:jc w:val="left"/>
              <w:rPr>
                <w:sz w:val="20"/>
                <w:szCs w:val="20"/>
              </w:rPr>
            </w:pPr>
            <w:r w:rsidRPr="007E26C7">
              <w:rPr>
                <w:sz w:val="20"/>
                <w:szCs w:val="20"/>
              </w:rPr>
              <w:t>Tanggal Pengujian</w:t>
            </w:r>
          </w:p>
        </w:tc>
        <w:tc>
          <w:tcPr>
            <w:tcW w:w="1978" w:type="dxa"/>
          </w:tcPr>
          <w:p w14:paraId="00677089"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0B4F9E39" w14:textId="77777777" w:rsidTr="00663C95">
        <w:tc>
          <w:tcPr>
            <w:tcW w:w="1550" w:type="dxa"/>
          </w:tcPr>
          <w:p w14:paraId="214DBE88" w14:textId="77777777" w:rsidR="00107341" w:rsidRPr="007E26C7" w:rsidRDefault="00107341" w:rsidP="0050318F">
            <w:pPr>
              <w:pStyle w:val="Lampiran"/>
              <w:jc w:val="left"/>
              <w:rPr>
                <w:sz w:val="20"/>
                <w:szCs w:val="20"/>
              </w:rPr>
            </w:pPr>
            <w:r w:rsidRPr="007E26C7">
              <w:rPr>
                <w:sz w:val="20"/>
                <w:szCs w:val="20"/>
              </w:rPr>
              <w:t>Prioritas</w:t>
            </w:r>
          </w:p>
        </w:tc>
        <w:tc>
          <w:tcPr>
            <w:tcW w:w="2073" w:type="dxa"/>
          </w:tcPr>
          <w:p w14:paraId="3E932B37" w14:textId="77777777" w:rsidR="00107341" w:rsidRPr="007E26C7" w:rsidRDefault="00107341" w:rsidP="0050318F">
            <w:pPr>
              <w:pStyle w:val="Lampiran"/>
              <w:jc w:val="left"/>
              <w:rPr>
                <w:b w:val="0"/>
                <w:sz w:val="20"/>
                <w:szCs w:val="20"/>
              </w:rPr>
            </w:pPr>
            <w:r>
              <w:rPr>
                <w:b w:val="0"/>
                <w:sz w:val="20"/>
                <w:szCs w:val="20"/>
              </w:rPr>
              <w:t>Tinggi</w:t>
            </w:r>
          </w:p>
        </w:tc>
        <w:tc>
          <w:tcPr>
            <w:tcW w:w="2326" w:type="dxa"/>
          </w:tcPr>
          <w:p w14:paraId="2EEDC595" w14:textId="77777777" w:rsidR="00107341" w:rsidRPr="007E26C7" w:rsidRDefault="00107341" w:rsidP="0050318F">
            <w:pPr>
              <w:pStyle w:val="Lampiran"/>
              <w:jc w:val="left"/>
              <w:rPr>
                <w:sz w:val="20"/>
                <w:szCs w:val="20"/>
              </w:rPr>
            </w:pPr>
            <w:r w:rsidRPr="007E26C7">
              <w:rPr>
                <w:sz w:val="20"/>
                <w:szCs w:val="20"/>
              </w:rPr>
              <w:t>Status (Sukses / Gagal)</w:t>
            </w:r>
          </w:p>
        </w:tc>
        <w:tc>
          <w:tcPr>
            <w:tcW w:w="1978" w:type="dxa"/>
          </w:tcPr>
          <w:p w14:paraId="72C1AE7B" w14:textId="77777777" w:rsidR="00107341" w:rsidRPr="007E26C7" w:rsidRDefault="00107341" w:rsidP="0050318F">
            <w:pPr>
              <w:pStyle w:val="Lampiran"/>
              <w:jc w:val="left"/>
              <w:rPr>
                <w:b w:val="0"/>
                <w:sz w:val="20"/>
                <w:szCs w:val="20"/>
              </w:rPr>
            </w:pPr>
            <w:r>
              <w:rPr>
                <w:b w:val="0"/>
                <w:sz w:val="20"/>
                <w:szCs w:val="20"/>
              </w:rPr>
              <w:t>Sukses</w:t>
            </w:r>
          </w:p>
        </w:tc>
      </w:tr>
      <w:tr w:rsidR="00107341" w14:paraId="6A2CBB38" w14:textId="77777777" w:rsidTr="00663C95">
        <w:tc>
          <w:tcPr>
            <w:tcW w:w="1550" w:type="dxa"/>
          </w:tcPr>
          <w:p w14:paraId="087595CD" w14:textId="77777777" w:rsidR="00107341" w:rsidRPr="007E26C7" w:rsidRDefault="00107341" w:rsidP="0050318F">
            <w:pPr>
              <w:pStyle w:val="Lampiran"/>
              <w:jc w:val="left"/>
              <w:rPr>
                <w:sz w:val="20"/>
                <w:szCs w:val="20"/>
              </w:rPr>
            </w:pPr>
            <w:r w:rsidRPr="007E26C7">
              <w:rPr>
                <w:sz w:val="20"/>
                <w:szCs w:val="20"/>
              </w:rPr>
              <w:t>Nama Pengujian</w:t>
            </w:r>
          </w:p>
        </w:tc>
        <w:tc>
          <w:tcPr>
            <w:tcW w:w="2073" w:type="dxa"/>
          </w:tcPr>
          <w:p w14:paraId="22008994" w14:textId="7A1F02B9" w:rsidR="00107341" w:rsidRPr="00107341" w:rsidRDefault="00107341" w:rsidP="0050318F">
            <w:pPr>
              <w:pStyle w:val="Lampiran"/>
              <w:jc w:val="left"/>
              <w:rPr>
                <w:b w:val="0"/>
                <w:sz w:val="20"/>
                <w:szCs w:val="20"/>
              </w:rPr>
            </w:pPr>
            <w:r w:rsidRPr="00107341">
              <w:rPr>
                <w:b w:val="0"/>
                <w:sz w:val="20"/>
                <w:szCs w:val="20"/>
              </w:rPr>
              <w:t>Tombol "</w:t>
            </w:r>
            <w:r w:rsidRPr="00107341">
              <w:rPr>
                <w:b w:val="0"/>
                <w:i/>
                <w:sz w:val="20"/>
                <w:szCs w:val="20"/>
              </w:rPr>
              <w:t>Visualize Execution</w:t>
            </w:r>
            <w:r w:rsidRPr="00107341">
              <w:rPr>
                <w:b w:val="0"/>
                <w:sz w:val="20"/>
                <w:szCs w:val="20"/>
              </w:rPr>
              <w:t>"</w:t>
            </w:r>
          </w:p>
        </w:tc>
        <w:tc>
          <w:tcPr>
            <w:tcW w:w="2326" w:type="dxa"/>
          </w:tcPr>
          <w:p w14:paraId="09AABDC6" w14:textId="77777777" w:rsidR="00107341" w:rsidRPr="007E26C7" w:rsidRDefault="00107341" w:rsidP="0050318F">
            <w:pPr>
              <w:pStyle w:val="Lampiran"/>
              <w:jc w:val="left"/>
              <w:rPr>
                <w:sz w:val="20"/>
                <w:szCs w:val="20"/>
              </w:rPr>
            </w:pPr>
            <w:r w:rsidRPr="007E26C7">
              <w:rPr>
                <w:sz w:val="20"/>
                <w:szCs w:val="20"/>
              </w:rPr>
              <w:t>Dependensi</w:t>
            </w:r>
          </w:p>
        </w:tc>
        <w:tc>
          <w:tcPr>
            <w:tcW w:w="1978" w:type="dxa"/>
          </w:tcPr>
          <w:p w14:paraId="763F0195" w14:textId="7981C785" w:rsidR="00107341" w:rsidRPr="007E26C7" w:rsidRDefault="00427979" w:rsidP="0050318F">
            <w:pPr>
              <w:pStyle w:val="Lampiran"/>
              <w:jc w:val="left"/>
              <w:rPr>
                <w:b w:val="0"/>
                <w:sz w:val="20"/>
                <w:szCs w:val="20"/>
              </w:rPr>
            </w:pPr>
            <w:r>
              <w:rPr>
                <w:b w:val="0"/>
                <w:sz w:val="20"/>
                <w:szCs w:val="20"/>
              </w:rPr>
              <w:t>UI_01</w:t>
            </w:r>
          </w:p>
        </w:tc>
      </w:tr>
      <w:tr w:rsidR="00107341" w14:paraId="7687C0D7" w14:textId="77777777" w:rsidTr="00663C95">
        <w:tc>
          <w:tcPr>
            <w:tcW w:w="3623" w:type="dxa"/>
            <w:gridSpan w:val="2"/>
            <w:vMerge w:val="restart"/>
          </w:tcPr>
          <w:p w14:paraId="51174A8E" w14:textId="77777777" w:rsidR="00107341" w:rsidRPr="007E26C7" w:rsidRDefault="00107341" w:rsidP="0050318F">
            <w:pPr>
              <w:pStyle w:val="Lampiran"/>
              <w:jc w:val="left"/>
              <w:rPr>
                <w:sz w:val="20"/>
                <w:szCs w:val="20"/>
              </w:rPr>
            </w:pPr>
            <w:r w:rsidRPr="007E26C7">
              <w:rPr>
                <w:sz w:val="20"/>
                <w:szCs w:val="20"/>
              </w:rPr>
              <w:t>Deskripsi</w:t>
            </w:r>
          </w:p>
          <w:p w14:paraId="0594030E" w14:textId="5223F1FB" w:rsidR="00107341" w:rsidRPr="007E26C7" w:rsidRDefault="00C138CF" w:rsidP="0050318F">
            <w:pPr>
              <w:pStyle w:val="Lampiran"/>
              <w:jc w:val="left"/>
              <w:rPr>
                <w:b w:val="0"/>
                <w:sz w:val="20"/>
                <w:szCs w:val="20"/>
              </w:rPr>
            </w:pPr>
            <w:r>
              <w:rPr>
                <w:b w:val="0"/>
                <w:sz w:val="20"/>
                <w:szCs w:val="20"/>
              </w:rPr>
              <w:t>M</w:t>
            </w:r>
            <w:r w:rsidRPr="00C138CF">
              <w:rPr>
                <w:b w:val="0"/>
                <w:sz w:val="20"/>
                <w:szCs w:val="20"/>
              </w:rPr>
              <w:t>emastikan tombol '</w:t>
            </w:r>
            <w:r w:rsidRPr="00C138CF">
              <w:rPr>
                <w:b w:val="0"/>
                <w:i/>
                <w:sz w:val="20"/>
                <w:szCs w:val="20"/>
              </w:rPr>
              <w:t>Visualize Execution</w:t>
            </w:r>
            <w:r w:rsidRPr="00C138CF">
              <w:rPr>
                <w:b w:val="0"/>
                <w:sz w:val="20"/>
                <w:szCs w:val="20"/>
              </w:rPr>
              <w:t>' dapat tampil</w:t>
            </w:r>
          </w:p>
        </w:tc>
        <w:tc>
          <w:tcPr>
            <w:tcW w:w="4304" w:type="dxa"/>
            <w:gridSpan w:val="2"/>
          </w:tcPr>
          <w:p w14:paraId="1A45DEEB" w14:textId="77777777" w:rsidR="00107341" w:rsidRPr="007E26C7" w:rsidRDefault="00107341" w:rsidP="0050318F">
            <w:pPr>
              <w:pStyle w:val="Lampiran"/>
              <w:jc w:val="left"/>
              <w:rPr>
                <w:sz w:val="20"/>
                <w:szCs w:val="20"/>
              </w:rPr>
            </w:pPr>
            <w:r w:rsidRPr="007E26C7">
              <w:rPr>
                <w:sz w:val="20"/>
                <w:szCs w:val="20"/>
              </w:rPr>
              <w:t>Pre-Kondisi</w:t>
            </w:r>
          </w:p>
          <w:p w14:paraId="7317E3B6" w14:textId="0C28D005" w:rsidR="00107341" w:rsidRPr="007E26C7" w:rsidRDefault="00C138CF" w:rsidP="00C138CF">
            <w:pPr>
              <w:pStyle w:val="Lampiran"/>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tc>
      </w:tr>
      <w:tr w:rsidR="00D95123" w14:paraId="31F87149" w14:textId="77777777" w:rsidTr="00663C95">
        <w:trPr>
          <w:trHeight w:val="354"/>
        </w:trPr>
        <w:tc>
          <w:tcPr>
            <w:tcW w:w="3623" w:type="dxa"/>
            <w:gridSpan w:val="2"/>
            <w:vMerge/>
          </w:tcPr>
          <w:p w14:paraId="50FDDE88" w14:textId="77777777" w:rsidR="00D95123" w:rsidRPr="007E26C7" w:rsidRDefault="00D95123" w:rsidP="0050318F">
            <w:pPr>
              <w:pStyle w:val="Lampiran"/>
              <w:rPr>
                <w:b w:val="0"/>
                <w:sz w:val="20"/>
                <w:szCs w:val="20"/>
              </w:rPr>
            </w:pPr>
          </w:p>
        </w:tc>
        <w:tc>
          <w:tcPr>
            <w:tcW w:w="4304" w:type="dxa"/>
            <w:gridSpan w:val="2"/>
            <w:vMerge w:val="restart"/>
          </w:tcPr>
          <w:p w14:paraId="1BC127F4" w14:textId="77777777" w:rsidR="00D95123" w:rsidRDefault="00D95123" w:rsidP="0050318F">
            <w:pPr>
              <w:pStyle w:val="Lampiran"/>
              <w:jc w:val="left"/>
              <w:rPr>
                <w:sz w:val="20"/>
                <w:szCs w:val="20"/>
              </w:rPr>
            </w:pPr>
            <w:r w:rsidRPr="007E26C7">
              <w:rPr>
                <w:sz w:val="20"/>
                <w:szCs w:val="20"/>
              </w:rPr>
              <w:t>Post-Kondisi</w:t>
            </w:r>
          </w:p>
          <w:p w14:paraId="5B9C1F2A" w14:textId="61C5E793" w:rsidR="00D95123" w:rsidRDefault="00D95123" w:rsidP="00C138CF">
            <w:pPr>
              <w:pStyle w:val="Lampiran"/>
              <w:numPr>
                <w:ilvl w:val="0"/>
                <w:numId w:val="9"/>
              </w:numPr>
              <w:ind w:left="211" w:hanging="149"/>
              <w:jc w:val="left"/>
              <w:rPr>
                <w:b w:val="0"/>
                <w:sz w:val="20"/>
                <w:szCs w:val="20"/>
              </w:rPr>
            </w:pPr>
            <w:r>
              <w:rPr>
                <w:b w:val="0"/>
                <w:sz w:val="20"/>
                <w:szCs w:val="20"/>
              </w:rPr>
              <w:t xml:space="preserve">Saat sedang proses </w:t>
            </w:r>
            <w:r w:rsidRPr="00C138CF">
              <w:rPr>
                <w:b w:val="0"/>
                <w:i/>
                <w:sz w:val="20"/>
                <w:szCs w:val="20"/>
              </w:rPr>
              <w:t>compile</w:t>
            </w:r>
            <w:r>
              <w:rPr>
                <w:b w:val="0"/>
                <w:sz w:val="20"/>
                <w:szCs w:val="20"/>
              </w:rPr>
              <w:t xml:space="preserve"> kode program, tulisan pada tombol berubah menjadi “</w:t>
            </w:r>
            <w:r w:rsidRPr="00C138CF">
              <w:rPr>
                <w:b w:val="0"/>
                <w:i/>
                <w:sz w:val="20"/>
                <w:szCs w:val="20"/>
              </w:rPr>
              <w:t>Please wait ... compiling in progress</w:t>
            </w:r>
            <w:r>
              <w:rPr>
                <w:b w:val="0"/>
                <w:sz w:val="20"/>
                <w:szCs w:val="20"/>
              </w:rPr>
              <w:t xml:space="preserve">” dan tombol dalam keadaan </w:t>
            </w:r>
            <w:r w:rsidRPr="00C138CF">
              <w:rPr>
                <w:b w:val="0"/>
                <w:i/>
                <w:sz w:val="20"/>
                <w:szCs w:val="20"/>
              </w:rPr>
              <w:t>disable</w:t>
            </w:r>
          </w:p>
          <w:p w14:paraId="07D25707" w14:textId="77777777" w:rsidR="00D95123" w:rsidRDefault="00D95123" w:rsidP="00C138CF">
            <w:pPr>
              <w:pStyle w:val="Lampiran"/>
              <w:numPr>
                <w:ilvl w:val="0"/>
                <w:numId w:val="9"/>
              </w:numPr>
              <w:ind w:left="211" w:hanging="149"/>
              <w:jc w:val="left"/>
              <w:rPr>
                <w:b w:val="0"/>
                <w:sz w:val="20"/>
                <w:szCs w:val="20"/>
              </w:rPr>
            </w:pPr>
            <w:r>
              <w:rPr>
                <w:b w:val="0"/>
                <w:sz w:val="20"/>
                <w:szCs w:val="20"/>
              </w:rPr>
              <w:lastRenderedPageBreak/>
              <w:t xml:space="preserve">Jika proses </w:t>
            </w:r>
            <w:r w:rsidRPr="00EE3FB0">
              <w:rPr>
                <w:b w:val="0"/>
                <w:i/>
                <w:sz w:val="20"/>
                <w:szCs w:val="20"/>
              </w:rPr>
              <w:t>compile</w:t>
            </w:r>
            <w:r>
              <w:rPr>
                <w:b w:val="0"/>
                <w:sz w:val="20"/>
                <w:szCs w:val="20"/>
              </w:rPr>
              <w:t xml:space="preserve"> gagal, maka tombol kembali aktif dengan tampilan tulisan “</w:t>
            </w:r>
            <w:r w:rsidRPr="00EE3FB0">
              <w:rPr>
                <w:b w:val="0"/>
                <w:i/>
                <w:sz w:val="20"/>
                <w:szCs w:val="20"/>
              </w:rPr>
              <w:t>Visualize Execution</w:t>
            </w:r>
            <w:r>
              <w:rPr>
                <w:b w:val="0"/>
                <w:sz w:val="20"/>
                <w:szCs w:val="20"/>
              </w:rPr>
              <w:t>”</w:t>
            </w:r>
          </w:p>
          <w:p w14:paraId="0CE46B63" w14:textId="41727682" w:rsidR="00D95123" w:rsidRPr="00427979" w:rsidRDefault="00D95123" w:rsidP="00C138CF">
            <w:pPr>
              <w:pStyle w:val="Lampiran"/>
              <w:numPr>
                <w:ilvl w:val="0"/>
                <w:numId w:val="9"/>
              </w:numPr>
              <w:ind w:left="211" w:hanging="149"/>
              <w:jc w:val="left"/>
              <w:rPr>
                <w:b w:val="0"/>
                <w:sz w:val="20"/>
                <w:szCs w:val="20"/>
              </w:rPr>
            </w:pPr>
            <w:r>
              <w:rPr>
                <w:b w:val="0"/>
                <w:sz w:val="20"/>
                <w:szCs w:val="20"/>
              </w:rPr>
              <w:t xml:space="preserve">Jika proses </w:t>
            </w:r>
            <w:r w:rsidRPr="0064523A">
              <w:rPr>
                <w:b w:val="0"/>
                <w:i/>
                <w:sz w:val="20"/>
                <w:szCs w:val="20"/>
              </w:rPr>
              <w:t>compile</w:t>
            </w:r>
            <w:r>
              <w:rPr>
                <w:b w:val="0"/>
                <w:sz w:val="20"/>
                <w:szCs w:val="20"/>
              </w:rPr>
              <w:t xml:space="preserve"> sukses, maka tombol tidak tampil</w:t>
            </w:r>
          </w:p>
        </w:tc>
      </w:tr>
      <w:tr w:rsidR="00D95123" w14:paraId="41B52FF0" w14:textId="77777777" w:rsidTr="00663C95">
        <w:trPr>
          <w:trHeight w:val="1245"/>
        </w:trPr>
        <w:tc>
          <w:tcPr>
            <w:tcW w:w="3623" w:type="dxa"/>
            <w:gridSpan w:val="2"/>
            <w:vMerge w:val="restart"/>
          </w:tcPr>
          <w:p w14:paraId="4AAADBC0" w14:textId="77777777" w:rsidR="00D95123" w:rsidRDefault="00D95123" w:rsidP="0050318F">
            <w:pPr>
              <w:pStyle w:val="Lampiran"/>
              <w:rPr>
                <w:sz w:val="20"/>
                <w:szCs w:val="20"/>
              </w:rPr>
            </w:pPr>
            <w:r w:rsidRPr="007E26C7">
              <w:rPr>
                <w:sz w:val="20"/>
                <w:szCs w:val="20"/>
              </w:rPr>
              <w:t>Langkah Pengujian</w:t>
            </w:r>
          </w:p>
          <w:p w14:paraId="17BD400D" w14:textId="77777777" w:rsidR="00D95123" w:rsidRDefault="00D95123" w:rsidP="00F33012">
            <w:pPr>
              <w:pStyle w:val="Lampiran"/>
              <w:numPr>
                <w:ilvl w:val="0"/>
                <w:numId w:val="42"/>
              </w:numPr>
              <w:ind w:left="306" w:hanging="306"/>
              <w:rPr>
                <w:b w:val="0"/>
                <w:sz w:val="20"/>
                <w:szCs w:val="20"/>
              </w:rPr>
            </w:pPr>
            <w:r>
              <w:rPr>
                <w:b w:val="0"/>
                <w:sz w:val="20"/>
                <w:szCs w:val="20"/>
              </w:rPr>
              <w:t xml:space="preserve">Arahkan kursor ke tombol yang masih aktif sebelum proses </w:t>
            </w:r>
            <w:r w:rsidRPr="0064523A">
              <w:rPr>
                <w:b w:val="0"/>
                <w:i/>
                <w:sz w:val="20"/>
                <w:szCs w:val="20"/>
              </w:rPr>
              <w:t>compile</w:t>
            </w:r>
          </w:p>
          <w:p w14:paraId="524EEA65" w14:textId="77777777" w:rsidR="00D95123" w:rsidRDefault="00D95123" w:rsidP="00F33012">
            <w:pPr>
              <w:pStyle w:val="Lampiran"/>
              <w:numPr>
                <w:ilvl w:val="0"/>
                <w:numId w:val="42"/>
              </w:numPr>
              <w:ind w:left="306" w:hanging="306"/>
              <w:rPr>
                <w:b w:val="0"/>
                <w:sz w:val="20"/>
                <w:szCs w:val="20"/>
              </w:rPr>
            </w:pPr>
            <w:r>
              <w:rPr>
                <w:b w:val="0"/>
                <w:sz w:val="20"/>
                <w:szCs w:val="20"/>
              </w:rPr>
              <w:t>Klik tombol untuk melihat perubahan teks yang ada di tombol ini</w:t>
            </w:r>
          </w:p>
          <w:p w14:paraId="2674C387" w14:textId="3882FCF5" w:rsidR="00D95123" w:rsidRPr="007E26C7" w:rsidRDefault="00D95123" w:rsidP="00F33012">
            <w:pPr>
              <w:pStyle w:val="Lampiran"/>
              <w:numPr>
                <w:ilvl w:val="0"/>
                <w:numId w:val="42"/>
              </w:numPr>
              <w:ind w:left="306" w:hanging="306"/>
              <w:rPr>
                <w:b w:val="0"/>
                <w:sz w:val="20"/>
                <w:szCs w:val="20"/>
              </w:rPr>
            </w:pPr>
            <w:r>
              <w:rPr>
                <w:b w:val="0"/>
                <w:sz w:val="20"/>
                <w:szCs w:val="20"/>
              </w:rPr>
              <w:lastRenderedPageBreak/>
              <w:t xml:space="preserve">Arahkan kursor ke tombol ketika sedang proses </w:t>
            </w:r>
            <w:r w:rsidRPr="00D95123">
              <w:rPr>
                <w:b w:val="0"/>
                <w:i/>
                <w:sz w:val="20"/>
                <w:szCs w:val="20"/>
              </w:rPr>
              <w:t>compile</w:t>
            </w:r>
            <w:r>
              <w:rPr>
                <w:b w:val="0"/>
                <w:sz w:val="20"/>
                <w:szCs w:val="20"/>
              </w:rPr>
              <w:t xml:space="preserve"> untuk memastikan tombol </w:t>
            </w:r>
            <w:r w:rsidRPr="00D95123">
              <w:rPr>
                <w:b w:val="0"/>
                <w:i/>
                <w:sz w:val="20"/>
                <w:szCs w:val="20"/>
              </w:rPr>
              <w:t>disable</w:t>
            </w:r>
            <w:r>
              <w:rPr>
                <w:b w:val="0"/>
                <w:sz w:val="20"/>
                <w:szCs w:val="20"/>
              </w:rPr>
              <w:t xml:space="preserve"> atau tidak aktif</w:t>
            </w:r>
          </w:p>
        </w:tc>
        <w:tc>
          <w:tcPr>
            <w:tcW w:w="4304" w:type="dxa"/>
            <w:gridSpan w:val="2"/>
            <w:vMerge/>
          </w:tcPr>
          <w:p w14:paraId="687DEB35" w14:textId="77777777" w:rsidR="00D95123" w:rsidRPr="007E26C7" w:rsidRDefault="00D95123" w:rsidP="0050318F">
            <w:pPr>
              <w:pStyle w:val="Lampiran"/>
              <w:jc w:val="left"/>
              <w:rPr>
                <w:sz w:val="20"/>
                <w:szCs w:val="20"/>
              </w:rPr>
            </w:pPr>
          </w:p>
        </w:tc>
      </w:tr>
      <w:tr w:rsidR="00D95123" w14:paraId="19FE3852" w14:textId="77777777" w:rsidTr="00663C95">
        <w:tc>
          <w:tcPr>
            <w:tcW w:w="3623" w:type="dxa"/>
            <w:gridSpan w:val="2"/>
            <w:vMerge/>
          </w:tcPr>
          <w:p w14:paraId="6CBDC9B1" w14:textId="3E43D0B7" w:rsidR="00D95123" w:rsidRPr="00107A09" w:rsidRDefault="00D95123" w:rsidP="00F33012">
            <w:pPr>
              <w:pStyle w:val="Lampiran"/>
              <w:numPr>
                <w:ilvl w:val="0"/>
                <w:numId w:val="42"/>
              </w:numPr>
              <w:ind w:left="306" w:hanging="306"/>
              <w:rPr>
                <w:b w:val="0"/>
                <w:sz w:val="20"/>
                <w:szCs w:val="20"/>
              </w:rPr>
            </w:pPr>
          </w:p>
        </w:tc>
        <w:tc>
          <w:tcPr>
            <w:tcW w:w="4304" w:type="dxa"/>
            <w:gridSpan w:val="2"/>
          </w:tcPr>
          <w:p w14:paraId="5D1AE4E0" w14:textId="77777777" w:rsidR="00D95123" w:rsidRDefault="00D95123" w:rsidP="0050318F">
            <w:pPr>
              <w:pStyle w:val="Lampiran"/>
              <w:jc w:val="left"/>
              <w:rPr>
                <w:sz w:val="20"/>
                <w:szCs w:val="20"/>
              </w:rPr>
            </w:pPr>
            <w:r w:rsidRPr="007E26C7">
              <w:rPr>
                <w:sz w:val="20"/>
                <w:szCs w:val="20"/>
              </w:rPr>
              <w:t>Hasil yang diharapkan</w:t>
            </w:r>
          </w:p>
          <w:p w14:paraId="4AEA4FA5" w14:textId="3D757B50" w:rsidR="00D95123" w:rsidRPr="00427979" w:rsidRDefault="00D95123" w:rsidP="0050318F">
            <w:pPr>
              <w:pStyle w:val="Lampiran"/>
              <w:jc w:val="left"/>
              <w:rPr>
                <w:b w:val="0"/>
                <w:sz w:val="20"/>
                <w:szCs w:val="20"/>
              </w:rPr>
            </w:pPr>
            <w:r>
              <w:rPr>
                <w:b w:val="0"/>
                <w:sz w:val="20"/>
                <w:szCs w:val="20"/>
              </w:rPr>
              <w:t xml:space="preserve">Sesuai pada </w:t>
            </w:r>
            <w:r w:rsidRPr="0064523A">
              <w:rPr>
                <w:b w:val="0"/>
                <w:i/>
                <w:sz w:val="20"/>
                <w:szCs w:val="20"/>
              </w:rPr>
              <w:t>post</w:t>
            </w:r>
            <w:r>
              <w:rPr>
                <w:b w:val="0"/>
                <w:sz w:val="20"/>
                <w:szCs w:val="20"/>
              </w:rPr>
              <w:t>-kondisi</w:t>
            </w:r>
          </w:p>
        </w:tc>
      </w:tr>
      <w:tr w:rsidR="00D95123" w14:paraId="252431C4" w14:textId="77777777" w:rsidTr="00663C95">
        <w:trPr>
          <w:trHeight w:val="470"/>
        </w:trPr>
        <w:tc>
          <w:tcPr>
            <w:tcW w:w="3623" w:type="dxa"/>
            <w:gridSpan w:val="2"/>
            <w:vMerge/>
          </w:tcPr>
          <w:p w14:paraId="48C3714A" w14:textId="77777777" w:rsidR="00D95123" w:rsidRPr="007E26C7" w:rsidRDefault="00D95123" w:rsidP="0050318F">
            <w:pPr>
              <w:pStyle w:val="Lampiran"/>
              <w:rPr>
                <w:b w:val="0"/>
                <w:sz w:val="20"/>
                <w:szCs w:val="20"/>
              </w:rPr>
            </w:pPr>
          </w:p>
        </w:tc>
        <w:tc>
          <w:tcPr>
            <w:tcW w:w="4304" w:type="dxa"/>
            <w:gridSpan w:val="2"/>
          </w:tcPr>
          <w:p w14:paraId="0CDDF303" w14:textId="0F517342" w:rsidR="00D95123" w:rsidRDefault="00D95123" w:rsidP="0050318F">
            <w:pPr>
              <w:pStyle w:val="Lampiran"/>
              <w:rPr>
                <w:sz w:val="20"/>
                <w:szCs w:val="20"/>
              </w:rPr>
            </w:pPr>
            <w:r w:rsidRPr="007E26C7">
              <w:rPr>
                <w:sz w:val="20"/>
                <w:szCs w:val="20"/>
              </w:rPr>
              <w:t>Hasil</w:t>
            </w:r>
            <w:r>
              <w:rPr>
                <w:sz w:val="20"/>
                <w:szCs w:val="20"/>
              </w:rPr>
              <w:t xml:space="preserve"> yang</w:t>
            </w:r>
            <w:r w:rsidRPr="007E26C7">
              <w:rPr>
                <w:sz w:val="20"/>
                <w:szCs w:val="20"/>
              </w:rPr>
              <w:t xml:space="preserve"> sebenarnya</w:t>
            </w:r>
          </w:p>
          <w:p w14:paraId="39C06660" w14:textId="22FEB1AF" w:rsidR="00D95123" w:rsidRPr="007E26C7" w:rsidRDefault="00D95123" w:rsidP="0050318F">
            <w:pPr>
              <w:pStyle w:val="Lampiran"/>
              <w:rPr>
                <w:b w:val="0"/>
                <w:sz w:val="20"/>
                <w:szCs w:val="20"/>
              </w:rPr>
            </w:pPr>
            <w:r>
              <w:rPr>
                <w:b w:val="0"/>
                <w:sz w:val="20"/>
                <w:szCs w:val="20"/>
              </w:rPr>
              <w:t>Sesuai yang diharapkan</w:t>
            </w:r>
          </w:p>
        </w:tc>
      </w:tr>
    </w:tbl>
    <w:p w14:paraId="7532E36E" w14:textId="77777777" w:rsidR="00D95123" w:rsidRDefault="00D95123" w:rsidP="00047550">
      <w:pPr>
        <w:pStyle w:val="Lampiran"/>
      </w:pPr>
    </w:p>
    <w:tbl>
      <w:tblPr>
        <w:tblStyle w:val="TableGrid"/>
        <w:tblW w:w="0" w:type="auto"/>
        <w:tblLook w:val="04A0" w:firstRow="1" w:lastRow="0" w:firstColumn="1" w:lastColumn="0" w:noHBand="0" w:noVBand="1"/>
      </w:tblPr>
      <w:tblGrid>
        <w:gridCol w:w="1552"/>
        <w:gridCol w:w="2066"/>
        <w:gridCol w:w="2189"/>
        <w:gridCol w:w="2120"/>
      </w:tblGrid>
      <w:tr w:rsidR="00107341" w14:paraId="1401D3A2" w14:textId="77777777" w:rsidTr="00663C95">
        <w:tc>
          <w:tcPr>
            <w:tcW w:w="1552" w:type="dxa"/>
          </w:tcPr>
          <w:p w14:paraId="07752EE5" w14:textId="77777777" w:rsidR="00107341" w:rsidRPr="007E26C7" w:rsidRDefault="00107341" w:rsidP="0050318F">
            <w:pPr>
              <w:pStyle w:val="Lampiran"/>
              <w:jc w:val="left"/>
              <w:rPr>
                <w:sz w:val="20"/>
                <w:szCs w:val="20"/>
              </w:rPr>
            </w:pPr>
            <w:r w:rsidRPr="007E26C7">
              <w:rPr>
                <w:sz w:val="20"/>
                <w:szCs w:val="20"/>
              </w:rPr>
              <w:t>Kode Pengujian</w:t>
            </w:r>
          </w:p>
        </w:tc>
        <w:tc>
          <w:tcPr>
            <w:tcW w:w="2066" w:type="dxa"/>
          </w:tcPr>
          <w:p w14:paraId="3594ACE2" w14:textId="0B06A1C8" w:rsidR="00107341" w:rsidRPr="007E26C7" w:rsidRDefault="00107341" w:rsidP="0050318F">
            <w:pPr>
              <w:pStyle w:val="Lampiran"/>
              <w:jc w:val="left"/>
              <w:rPr>
                <w:b w:val="0"/>
                <w:sz w:val="20"/>
                <w:szCs w:val="20"/>
              </w:rPr>
            </w:pPr>
            <w:r>
              <w:rPr>
                <w:b w:val="0"/>
                <w:sz w:val="20"/>
                <w:szCs w:val="20"/>
              </w:rPr>
              <w:t>UI_04</w:t>
            </w:r>
          </w:p>
        </w:tc>
        <w:tc>
          <w:tcPr>
            <w:tcW w:w="2189" w:type="dxa"/>
          </w:tcPr>
          <w:p w14:paraId="23B91B97" w14:textId="77777777" w:rsidR="00107341" w:rsidRPr="007E26C7" w:rsidRDefault="00107341" w:rsidP="0050318F">
            <w:pPr>
              <w:pStyle w:val="Lampiran"/>
              <w:jc w:val="left"/>
              <w:rPr>
                <w:sz w:val="20"/>
                <w:szCs w:val="20"/>
              </w:rPr>
            </w:pPr>
            <w:r w:rsidRPr="007E26C7">
              <w:rPr>
                <w:sz w:val="20"/>
                <w:szCs w:val="20"/>
              </w:rPr>
              <w:t>Tanggal Pengujian</w:t>
            </w:r>
          </w:p>
        </w:tc>
        <w:tc>
          <w:tcPr>
            <w:tcW w:w="2120" w:type="dxa"/>
          </w:tcPr>
          <w:p w14:paraId="0F644042"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35C5270A" w14:textId="77777777" w:rsidTr="00663C95">
        <w:tc>
          <w:tcPr>
            <w:tcW w:w="1552" w:type="dxa"/>
          </w:tcPr>
          <w:p w14:paraId="2520B569" w14:textId="77777777" w:rsidR="00107341" w:rsidRPr="007E26C7" w:rsidRDefault="00107341" w:rsidP="0050318F">
            <w:pPr>
              <w:pStyle w:val="Lampiran"/>
              <w:jc w:val="left"/>
              <w:rPr>
                <w:sz w:val="20"/>
                <w:szCs w:val="20"/>
              </w:rPr>
            </w:pPr>
            <w:r w:rsidRPr="007E26C7">
              <w:rPr>
                <w:sz w:val="20"/>
                <w:szCs w:val="20"/>
              </w:rPr>
              <w:t>Prioritas</w:t>
            </w:r>
          </w:p>
        </w:tc>
        <w:tc>
          <w:tcPr>
            <w:tcW w:w="2066" w:type="dxa"/>
          </w:tcPr>
          <w:p w14:paraId="72DC4286" w14:textId="77777777" w:rsidR="00107341" w:rsidRPr="007E26C7" w:rsidRDefault="00107341" w:rsidP="0050318F">
            <w:pPr>
              <w:pStyle w:val="Lampiran"/>
              <w:jc w:val="left"/>
              <w:rPr>
                <w:b w:val="0"/>
                <w:sz w:val="20"/>
                <w:szCs w:val="20"/>
              </w:rPr>
            </w:pPr>
            <w:r>
              <w:rPr>
                <w:b w:val="0"/>
                <w:sz w:val="20"/>
                <w:szCs w:val="20"/>
              </w:rPr>
              <w:t>Tinggi</w:t>
            </w:r>
          </w:p>
        </w:tc>
        <w:tc>
          <w:tcPr>
            <w:tcW w:w="2189" w:type="dxa"/>
          </w:tcPr>
          <w:p w14:paraId="06F11687" w14:textId="77777777" w:rsidR="00107341" w:rsidRPr="007E26C7" w:rsidRDefault="00107341" w:rsidP="0050318F">
            <w:pPr>
              <w:pStyle w:val="Lampiran"/>
              <w:jc w:val="left"/>
              <w:rPr>
                <w:sz w:val="20"/>
                <w:szCs w:val="20"/>
              </w:rPr>
            </w:pPr>
            <w:r w:rsidRPr="007E26C7">
              <w:rPr>
                <w:sz w:val="20"/>
                <w:szCs w:val="20"/>
              </w:rPr>
              <w:t>Status (Sukses / Gagal)</w:t>
            </w:r>
          </w:p>
        </w:tc>
        <w:tc>
          <w:tcPr>
            <w:tcW w:w="2120" w:type="dxa"/>
          </w:tcPr>
          <w:p w14:paraId="69F9F8A8" w14:textId="77777777" w:rsidR="00107341" w:rsidRPr="007E26C7" w:rsidRDefault="00107341" w:rsidP="0050318F">
            <w:pPr>
              <w:pStyle w:val="Lampiran"/>
              <w:jc w:val="left"/>
              <w:rPr>
                <w:b w:val="0"/>
                <w:sz w:val="20"/>
                <w:szCs w:val="20"/>
              </w:rPr>
            </w:pPr>
            <w:r>
              <w:rPr>
                <w:b w:val="0"/>
                <w:sz w:val="20"/>
                <w:szCs w:val="20"/>
              </w:rPr>
              <w:t>Sukses</w:t>
            </w:r>
          </w:p>
        </w:tc>
      </w:tr>
      <w:tr w:rsidR="00107341" w14:paraId="55A4AA20" w14:textId="77777777" w:rsidTr="00663C95">
        <w:tc>
          <w:tcPr>
            <w:tcW w:w="1552" w:type="dxa"/>
          </w:tcPr>
          <w:p w14:paraId="67777496" w14:textId="77777777" w:rsidR="00107341" w:rsidRPr="007E26C7" w:rsidRDefault="00107341" w:rsidP="0050318F">
            <w:pPr>
              <w:pStyle w:val="Lampiran"/>
              <w:jc w:val="left"/>
              <w:rPr>
                <w:sz w:val="20"/>
                <w:szCs w:val="20"/>
              </w:rPr>
            </w:pPr>
            <w:r w:rsidRPr="007E26C7">
              <w:rPr>
                <w:sz w:val="20"/>
                <w:szCs w:val="20"/>
              </w:rPr>
              <w:t>Nama Pengujian</w:t>
            </w:r>
          </w:p>
        </w:tc>
        <w:tc>
          <w:tcPr>
            <w:tcW w:w="2066" w:type="dxa"/>
          </w:tcPr>
          <w:p w14:paraId="6CC0830B" w14:textId="7110225D" w:rsidR="00107341" w:rsidRPr="00107341" w:rsidRDefault="00107341" w:rsidP="0050318F">
            <w:pPr>
              <w:pStyle w:val="Lampiran"/>
              <w:jc w:val="left"/>
              <w:rPr>
                <w:b w:val="0"/>
                <w:sz w:val="20"/>
                <w:szCs w:val="20"/>
              </w:rPr>
            </w:pPr>
            <w:r>
              <w:rPr>
                <w:b w:val="0"/>
                <w:sz w:val="20"/>
                <w:szCs w:val="20"/>
              </w:rPr>
              <w:t>K</w:t>
            </w:r>
            <w:r w:rsidRPr="00107341">
              <w:rPr>
                <w:b w:val="0"/>
                <w:sz w:val="20"/>
                <w:szCs w:val="20"/>
              </w:rPr>
              <w:t>umpulan contoh kode program C dan C++</w:t>
            </w:r>
          </w:p>
        </w:tc>
        <w:tc>
          <w:tcPr>
            <w:tcW w:w="2189" w:type="dxa"/>
          </w:tcPr>
          <w:p w14:paraId="3070340F" w14:textId="77777777" w:rsidR="00107341" w:rsidRPr="007E26C7" w:rsidRDefault="00107341" w:rsidP="0050318F">
            <w:pPr>
              <w:pStyle w:val="Lampiran"/>
              <w:jc w:val="left"/>
              <w:rPr>
                <w:sz w:val="20"/>
                <w:szCs w:val="20"/>
              </w:rPr>
            </w:pPr>
            <w:r w:rsidRPr="007E26C7">
              <w:rPr>
                <w:sz w:val="20"/>
                <w:szCs w:val="20"/>
              </w:rPr>
              <w:t>Dependensi</w:t>
            </w:r>
          </w:p>
        </w:tc>
        <w:tc>
          <w:tcPr>
            <w:tcW w:w="2120" w:type="dxa"/>
          </w:tcPr>
          <w:p w14:paraId="5B89EF0D" w14:textId="4ACF1D4A" w:rsidR="00107341" w:rsidRPr="007E26C7" w:rsidRDefault="0064523A" w:rsidP="0050318F">
            <w:pPr>
              <w:pStyle w:val="Lampiran"/>
              <w:jc w:val="left"/>
              <w:rPr>
                <w:b w:val="0"/>
                <w:sz w:val="20"/>
                <w:szCs w:val="20"/>
              </w:rPr>
            </w:pPr>
            <w:r>
              <w:rPr>
                <w:b w:val="0"/>
                <w:sz w:val="20"/>
                <w:szCs w:val="20"/>
              </w:rPr>
              <w:t>UI_01</w:t>
            </w:r>
          </w:p>
        </w:tc>
      </w:tr>
      <w:tr w:rsidR="00107341" w14:paraId="3AC97316" w14:textId="77777777" w:rsidTr="00663C95">
        <w:tc>
          <w:tcPr>
            <w:tcW w:w="3618" w:type="dxa"/>
            <w:gridSpan w:val="2"/>
            <w:vMerge w:val="restart"/>
          </w:tcPr>
          <w:p w14:paraId="291F76C0" w14:textId="77777777" w:rsidR="00107341" w:rsidRPr="007E26C7" w:rsidRDefault="00107341" w:rsidP="0050318F">
            <w:pPr>
              <w:pStyle w:val="Lampiran"/>
              <w:jc w:val="left"/>
              <w:rPr>
                <w:sz w:val="20"/>
                <w:szCs w:val="20"/>
              </w:rPr>
            </w:pPr>
            <w:r w:rsidRPr="007E26C7">
              <w:rPr>
                <w:sz w:val="20"/>
                <w:szCs w:val="20"/>
              </w:rPr>
              <w:t>Deskripsi</w:t>
            </w:r>
          </w:p>
          <w:p w14:paraId="371B7785" w14:textId="50D138DD" w:rsidR="00107341" w:rsidRPr="007E26C7" w:rsidRDefault="00D95123" w:rsidP="0050318F">
            <w:pPr>
              <w:pStyle w:val="Lampiran"/>
              <w:jc w:val="left"/>
              <w:rPr>
                <w:b w:val="0"/>
                <w:sz w:val="20"/>
                <w:szCs w:val="20"/>
              </w:rPr>
            </w:pPr>
            <w:r>
              <w:rPr>
                <w:b w:val="0"/>
                <w:sz w:val="20"/>
                <w:szCs w:val="20"/>
              </w:rPr>
              <w:t>M</w:t>
            </w:r>
            <w:r w:rsidRPr="00D95123">
              <w:rPr>
                <w:b w:val="0"/>
                <w:sz w:val="20"/>
                <w:szCs w:val="20"/>
              </w:rPr>
              <w:t>emastikan daftar contoh kode program C dan C++ telah tampil</w:t>
            </w:r>
          </w:p>
        </w:tc>
        <w:tc>
          <w:tcPr>
            <w:tcW w:w="4309" w:type="dxa"/>
            <w:gridSpan w:val="2"/>
          </w:tcPr>
          <w:p w14:paraId="7024471F" w14:textId="08321561" w:rsidR="00107341" w:rsidRPr="00D95123" w:rsidRDefault="00D95123" w:rsidP="00D95123">
            <w:pPr>
              <w:pStyle w:val="Lampiran"/>
              <w:jc w:val="left"/>
              <w:rPr>
                <w:b w:val="0"/>
                <w:sz w:val="20"/>
                <w:szCs w:val="20"/>
              </w:rPr>
            </w:pPr>
            <w:r>
              <w:rPr>
                <w:sz w:val="20"/>
                <w:szCs w:val="20"/>
              </w:rPr>
              <w:t xml:space="preserve">Pre-Kondisi </w:t>
            </w:r>
            <w:r>
              <w:rPr>
                <w:b w:val="0"/>
                <w:sz w:val="20"/>
                <w:szCs w:val="20"/>
              </w:rPr>
              <w:t>-</w:t>
            </w:r>
          </w:p>
        </w:tc>
      </w:tr>
      <w:tr w:rsidR="00D95123" w14:paraId="0BFF132D" w14:textId="77777777" w:rsidTr="00663C95">
        <w:trPr>
          <w:trHeight w:val="70"/>
        </w:trPr>
        <w:tc>
          <w:tcPr>
            <w:tcW w:w="3618" w:type="dxa"/>
            <w:gridSpan w:val="2"/>
            <w:vMerge/>
          </w:tcPr>
          <w:p w14:paraId="5D50F286" w14:textId="77777777" w:rsidR="00D95123" w:rsidRPr="007E26C7" w:rsidRDefault="00D95123" w:rsidP="0050318F">
            <w:pPr>
              <w:pStyle w:val="Lampiran"/>
              <w:rPr>
                <w:b w:val="0"/>
                <w:sz w:val="20"/>
                <w:szCs w:val="20"/>
              </w:rPr>
            </w:pPr>
          </w:p>
        </w:tc>
        <w:tc>
          <w:tcPr>
            <w:tcW w:w="4309" w:type="dxa"/>
            <w:gridSpan w:val="2"/>
          </w:tcPr>
          <w:p w14:paraId="720A30CD" w14:textId="475CC54D" w:rsidR="00D95123" w:rsidRPr="00D95123" w:rsidRDefault="00D95123" w:rsidP="0050318F">
            <w:pPr>
              <w:pStyle w:val="Lampiran"/>
              <w:jc w:val="left"/>
              <w:rPr>
                <w:sz w:val="20"/>
                <w:szCs w:val="20"/>
              </w:rPr>
            </w:pPr>
            <w:r w:rsidRPr="007E26C7">
              <w:rPr>
                <w:sz w:val="20"/>
                <w:szCs w:val="20"/>
              </w:rPr>
              <w:t>Post-Kondisi</w:t>
            </w:r>
            <w:r>
              <w:rPr>
                <w:sz w:val="20"/>
                <w:szCs w:val="20"/>
              </w:rPr>
              <w:t xml:space="preserve"> </w:t>
            </w:r>
            <w:r w:rsidRPr="00D95123">
              <w:rPr>
                <w:b w:val="0"/>
                <w:sz w:val="20"/>
                <w:szCs w:val="20"/>
              </w:rPr>
              <w:t>-</w:t>
            </w:r>
          </w:p>
        </w:tc>
      </w:tr>
      <w:tr w:rsidR="00D95123" w14:paraId="4264A704" w14:textId="77777777" w:rsidTr="00663C95">
        <w:tc>
          <w:tcPr>
            <w:tcW w:w="3618" w:type="dxa"/>
            <w:gridSpan w:val="2"/>
            <w:vMerge w:val="restart"/>
          </w:tcPr>
          <w:p w14:paraId="17A83072" w14:textId="77777777" w:rsidR="00D95123" w:rsidRDefault="00D95123" w:rsidP="0050318F">
            <w:pPr>
              <w:pStyle w:val="Lampiran"/>
              <w:rPr>
                <w:sz w:val="20"/>
                <w:szCs w:val="20"/>
              </w:rPr>
            </w:pPr>
            <w:r w:rsidRPr="007E26C7">
              <w:rPr>
                <w:sz w:val="20"/>
                <w:szCs w:val="20"/>
              </w:rPr>
              <w:t>Langkah Pengujian</w:t>
            </w:r>
          </w:p>
          <w:p w14:paraId="3B557F16" w14:textId="7644210C" w:rsidR="00D95123" w:rsidRPr="00D95123" w:rsidRDefault="00421668" w:rsidP="00421668">
            <w:pPr>
              <w:pStyle w:val="Lampiran"/>
              <w:rPr>
                <w:b w:val="0"/>
                <w:sz w:val="20"/>
                <w:szCs w:val="20"/>
              </w:rPr>
            </w:pPr>
            <w:r>
              <w:rPr>
                <w:b w:val="0"/>
                <w:sz w:val="20"/>
                <w:szCs w:val="20"/>
              </w:rPr>
              <w:t xml:space="preserve">Lakukan </w:t>
            </w:r>
            <w:r w:rsidRPr="00421668">
              <w:rPr>
                <w:b w:val="0"/>
                <w:i/>
                <w:sz w:val="20"/>
                <w:szCs w:val="20"/>
              </w:rPr>
              <w:t>scroll-down</w:t>
            </w:r>
            <w:r>
              <w:rPr>
                <w:b w:val="0"/>
                <w:sz w:val="20"/>
                <w:szCs w:val="20"/>
              </w:rPr>
              <w:t xml:space="preserve"> bagian paling bawah halaman dan perhatikan daftarnya</w:t>
            </w:r>
          </w:p>
        </w:tc>
        <w:tc>
          <w:tcPr>
            <w:tcW w:w="4309" w:type="dxa"/>
            <w:gridSpan w:val="2"/>
          </w:tcPr>
          <w:p w14:paraId="3FAF81C5" w14:textId="77777777" w:rsidR="00D95123" w:rsidRDefault="00D95123" w:rsidP="0050318F">
            <w:pPr>
              <w:pStyle w:val="Lampiran"/>
              <w:jc w:val="left"/>
              <w:rPr>
                <w:sz w:val="20"/>
                <w:szCs w:val="20"/>
              </w:rPr>
            </w:pPr>
            <w:r w:rsidRPr="007E26C7">
              <w:rPr>
                <w:sz w:val="20"/>
                <w:szCs w:val="20"/>
              </w:rPr>
              <w:t>Hasil yang diharapkan</w:t>
            </w:r>
          </w:p>
          <w:p w14:paraId="4AD0AC09" w14:textId="76E70082" w:rsidR="00A67290" w:rsidRPr="00A67290" w:rsidRDefault="002F1BDA" w:rsidP="0050318F">
            <w:pPr>
              <w:pStyle w:val="Lampiran"/>
              <w:jc w:val="left"/>
              <w:rPr>
                <w:b w:val="0"/>
                <w:sz w:val="20"/>
                <w:szCs w:val="20"/>
              </w:rPr>
            </w:pPr>
            <w:r>
              <w:rPr>
                <w:b w:val="0"/>
                <w:sz w:val="20"/>
                <w:szCs w:val="20"/>
              </w:rPr>
              <w:t xml:space="preserve">Kode program yang tampil terdiri dari standar C dan C++ milik OPT, contoh kode program graf untuk kakas </w:t>
            </w:r>
            <w:r w:rsidRPr="002F1BDA">
              <w:rPr>
                <w:b w:val="0"/>
                <w:i/>
                <w:sz w:val="20"/>
                <w:szCs w:val="20"/>
              </w:rPr>
              <w:t>codeviz</w:t>
            </w:r>
          </w:p>
        </w:tc>
      </w:tr>
      <w:tr w:rsidR="00107341" w14:paraId="1CA0ACB5" w14:textId="77777777" w:rsidTr="00663C95">
        <w:trPr>
          <w:trHeight w:val="470"/>
        </w:trPr>
        <w:tc>
          <w:tcPr>
            <w:tcW w:w="3618" w:type="dxa"/>
            <w:gridSpan w:val="2"/>
            <w:vMerge/>
          </w:tcPr>
          <w:p w14:paraId="2A6824D0" w14:textId="77777777" w:rsidR="00107341" w:rsidRPr="007E26C7" w:rsidRDefault="00107341" w:rsidP="0050318F">
            <w:pPr>
              <w:pStyle w:val="Lampiran"/>
              <w:rPr>
                <w:b w:val="0"/>
                <w:sz w:val="20"/>
                <w:szCs w:val="20"/>
              </w:rPr>
            </w:pPr>
          </w:p>
        </w:tc>
        <w:tc>
          <w:tcPr>
            <w:tcW w:w="4309" w:type="dxa"/>
            <w:gridSpan w:val="2"/>
          </w:tcPr>
          <w:p w14:paraId="785909AA" w14:textId="5D0751DA" w:rsidR="00107341" w:rsidRDefault="00107341" w:rsidP="0050318F">
            <w:pPr>
              <w:pStyle w:val="Lampiran"/>
              <w:rPr>
                <w:sz w:val="20"/>
                <w:szCs w:val="20"/>
              </w:rPr>
            </w:pPr>
            <w:r w:rsidRPr="007E26C7">
              <w:rPr>
                <w:sz w:val="20"/>
                <w:szCs w:val="20"/>
              </w:rPr>
              <w:t xml:space="preserve">Hasil </w:t>
            </w:r>
            <w:r w:rsidR="00D95123">
              <w:rPr>
                <w:sz w:val="20"/>
                <w:szCs w:val="20"/>
              </w:rPr>
              <w:t xml:space="preserve">yang </w:t>
            </w:r>
            <w:r w:rsidRPr="007E26C7">
              <w:rPr>
                <w:sz w:val="20"/>
                <w:szCs w:val="20"/>
              </w:rPr>
              <w:t>sebenarnya</w:t>
            </w:r>
          </w:p>
          <w:p w14:paraId="0AD4B140" w14:textId="229C3425" w:rsidR="00107341" w:rsidRPr="007E26C7" w:rsidRDefault="002F1BDA" w:rsidP="0050318F">
            <w:pPr>
              <w:pStyle w:val="Lampiran"/>
              <w:rPr>
                <w:b w:val="0"/>
                <w:sz w:val="20"/>
                <w:szCs w:val="20"/>
              </w:rPr>
            </w:pPr>
            <w:r>
              <w:rPr>
                <w:b w:val="0"/>
                <w:sz w:val="20"/>
                <w:szCs w:val="20"/>
              </w:rPr>
              <w:t>Sesuai yang diharapkan</w:t>
            </w:r>
          </w:p>
        </w:tc>
      </w:tr>
    </w:tbl>
    <w:p w14:paraId="6A2598CD" w14:textId="3AFDAD25" w:rsidR="00107341" w:rsidRDefault="00107341" w:rsidP="005F6913">
      <w:pPr>
        <w:spacing w:line="240" w:lineRule="auto"/>
      </w:pPr>
    </w:p>
    <w:tbl>
      <w:tblPr>
        <w:tblStyle w:val="TableGrid"/>
        <w:tblW w:w="0" w:type="auto"/>
        <w:tblLook w:val="04A0" w:firstRow="1" w:lastRow="0" w:firstColumn="1" w:lastColumn="0" w:noHBand="0" w:noVBand="1"/>
      </w:tblPr>
      <w:tblGrid>
        <w:gridCol w:w="1543"/>
        <w:gridCol w:w="2115"/>
        <w:gridCol w:w="2291"/>
        <w:gridCol w:w="1978"/>
      </w:tblGrid>
      <w:tr w:rsidR="00107341" w14:paraId="22B6B4F5" w14:textId="77777777" w:rsidTr="00663C95">
        <w:tc>
          <w:tcPr>
            <w:tcW w:w="1543" w:type="dxa"/>
          </w:tcPr>
          <w:p w14:paraId="35966DF8" w14:textId="77777777" w:rsidR="00107341" w:rsidRPr="007E26C7" w:rsidRDefault="00107341" w:rsidP="0050318F">
            <w:pPr>
              <w:pStyle w:val="Lampiran"/>
              <w:jc w:val="left"/>
              <w:rPr>
                <w:sz w:val="20"/>
                <w:szCs w:val="20"/>
              </w:rPr>
            </w:pPr>
            <w:r w:rsidRPr="007E26C7">
              <w:rPr>
                <w:sz w:val="20"/>
                <w:szCs w:val="20"/>
              </w:rPr>
              <w:t>Kode Pengujian</w:t>
            </w:r>
          </w:p>
        </w:tc>
        <w:tc>
          <w:tcPr>
            <w:tcW w:w="2115" w:type="dxa"/>
          </w:tcPr>
          <w:p w14:paraId="6705903B" w14:textId="30E91049" w:rsidR="00107341" w:rsidRPr="007E26C7" w:rsidRDefault="00107341" w:rsidP="0050318F">
            <w:pPr>
              <w:pStyle w:val="Lampiran"/>
              <w:jc w:val="left"/>
              <w:rPr>
                <w:b w:val="0"/>
                <w:sz w:val="20"/>
                <w:szCs w:val="20"/>
              </w:rPr>
            </w:pPr>
            <w:r>
              <w:rPr>
                <w:b w:val="0"/>
                <w:sz w:val="20"/>
                <w:szCs w:val="20"/>
              </w:rPr>
              <w:t>UI_05</w:t>
            </w:r>
          </w:p>
        </w:tc>
        <w:tc>
          <w:tcPr>
            <w:tcW w:w="2291" w:type="dxa"/>
          </w:tcPr>
          <w:p w14:paraId="5B7B1461" w14:textId="77777777" w:rsidR="00107341" w:rsidRPr="007E26C7" w:rsidRDefault="00107341" w:rsidP="0050318F">
            <w:pPr>
              <w:pStyle w:val="Lampiran"/>
              <w:jc w:val="left"/>
              <w:rPr>
                <w:sz w:val="20"/>
                <w:szCs w:val="20"/>
              </w:rPr>
            </w:pPr>
            <w:r w:rsidRPr="007E26C7">
              <w:rPr>
                <w:sz w:val="20"/>
                <w:szCs w:val="20"/>
              </w:rPr>
              <w:t>Tanggal Pengujian</w:t>
            </w:r>
          </w:p>
        </w:tc>
        <w:tc>
          <w:tcPr>
            <w:tcW w:w="1978" w:type="dxa"/>
          </w:tcPr>
          <w:p w14:paraId="1BC9AB20"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6E092189" w14:textId="77777777" w:rsidTr="00663C95">
        <w:tc>
          <w:tcPr>
            <w:tcW w:w="1543" w:type="dxa"/>
          </w:tcPr>
          <w:p w14:paraId="5648D5AC" w14:textId="77777777" w:rsidR="00107341" w:rsidRPr="007E26C7" w:rsidRDefault="00107341" w:rsidP="0050318F">
            <w:pPr>
              <w:pStyle w:val="Lampiran"/>
              <w:jc w:val="left"/>
              <w:rPr>
                <w:sz w:val="20"/>
                <w:szCs w:val="20"/>
              </w:rPr>
            </w:pPr>
            <w:r w:rsidRPr="007E26C7">
              <w:rPr>
                <w:sz w:val="20"/>
                <w:szCs w:val="20"/>
              </w:rPr>
              <w:t>Prioritas</w:t>
            </w:r>
          </w:p>
        </w:tc>
        <w:tc>
          <w:tcPr>
            <w:tcW w:w="2115" w:type="dxa"/>
          </w:tcPr>
          <w:p w14:paraId="433A09F1" w14:textId="77777777" w:rsidR="00107341" w:rsidRPr="007E26C7" w:rsidRDefault="00107341" w:rsidP="0050318F">
            <w:pPr>
              <w:pStyle w:val="Lampiran"/>
              <w:jc w:val="left"/>
              <w:rPr>
                <w:b w:val="0"/>
                <w:sz w:val="20"/>
                <w:szCs w:val="20"/>
              </w:rPr>
            </w:pPr>
            <w:r>
              <w:rPr>
                <w:b w:val="0"/>
                <w:sz w:val="20"/>
                <w:szCs w:val="20"/>
              </w:rPr>
              <w:t>Tinggi</w:t>
            </w:r>
          </w:p>
        </w:tc>
        <w:tc>
          <w:tcPr>
            <w:tcW w:w="2291" w:type="dxa"/>
          </w:tcPr>
          <w:p w14:paraId="249C2FF4" w14:textId="77777777" w:rsidR="00107341" w:rsidRPr="007E26C7" w:rsidRDefault="00107341" w:rsidP="0050318F">
            <w:pPr>
              <w:pStyle w:val="Lampiran"/>
              <w:jc w:val="left"/>
              <w:rPr>
                <w:sz w:val="20"/>
                <w:szCs w:val="20"/>
              </w:rPr>
            </w:pPr>
            <w:r w:rsidRPr="007E26C7">
              <w:rPr>
                <w:sz w:val="20"/>
                <w:szCs w:val="20"/>
              </w:rPr>
              <w:t>Status (Sukses / Gagal)</w:t>
            </w:r>
          </w:p>
        </w:tc>
        <w:tc>
          <w:tcPr>
            <w:tcW w:w="1978" w:type="dxa"/>
          </w:tcPr>
          <w:p w14:paraId="16E86F79" w14:textId="77777777" w:rsidR="00107341" w:rsidRPr="007E26C7" w:rsidRDefault="00107341" w:rsidP="0050318F">
            <w:pPr>
              <w:pStyle w:val="Lampiran"/>
              <w:jc w:val="left"/>
              <w:rPr>
                <w:b w:val="0"/>
                <w:sz w:val="20"/>
                <w:szCs w:val="20"/>
              </w:rPr>
            </w:pPr>
            <w:r>
              <w:rPr>
                <w:b w:val="0"/>
                <w:sz w:val="20"/>
                <w:szCs w:val="20"/>
              </w:rPr>
              <w:t>Sukses</w:t>
            </w:r>
          </w:p>
        </w:tc>
      </w:tr>
      <w:tr w:rsidR="00107341" w14:paraId="1018E6D3" w14:textId="77777777" w:rsidTr="00663C95">
        <w:tc>
          <w:tcPr>
            <w:tcW w:w="1543" w:type="dxa"/>
          </w:tcPr>
          <w:p w14:paraId="6F5887E4" w14:textId="77777777" w:rsidR="00107341" w:rsidRPr="007E26C7" w:rsidRDefault="00107341" w:rsidP="0050318F">
            <w:pPr>
              <w:pStyle w:val="Lampiran"/>
              <w:jc w:val="left"/>
              <w:rPr>
                <w:sz w:val="20"/>
                <w:szCs w:val="20"/>
              </w:rPr>
            </w:pPr>
            <w:r w:rsidRPr="007E26C7">
              <w:rPr>
                <w:sz w:val="20"/>
                <w:szCs w:val="20"/>
              </w:rPr>
              <w:t>Nama Pengujian</w:t>
            </w:r>
          </w:p>
        </w:tc>
        <w:tc>
          <w:tcPr>
            <w:tcW w:w="2115" w:type="dxa"/>
          </w:tcPr>
          <w:p w14:paraId="3262313C" w14:textId="1A817490" w:rsidR="00107341" w:rsidRPr="00107341" w:rsidRDefault="00107341" w:rsidP="0050318F">
            <w:pPr>
              <w:pStyle w:val="Lampiran"/>
              <w:jc w:val="left"/>
              <w:rPr>
                <w:b w:val="0"/>
                <w:sz w:val="20"/>
                <w:szCs w:val="20"/>
              </w:rPr>
            </w:pPr>
            <w:r w:rsidRPr="00107341">
              <w:rPr>
                <w:b w:val="0"/>
                <w:sz w:val="20"/>
                <w:szCs w:val="20"/>
              </w:rPr>
              <w:t>Menu pilih bahasa pemrograman C dan C++</w:t>
            </w:r>
          </w:p>
        </w:tc>
        <w:tc>
          <w:tcPr>
            <w:tcW w:w="2291" w:type="dxa"/>
          </w:tcPr>
          <w:p w14:paraId="7C07AAED" w14:textId="77777777" w:rsidR="00107341" w:rsidRPr="007E26C7" w:rsidRDefault="00107341" w:rsidP="0050318F">
            <w:pPr>
              <w:pStyle w:val="Lampiran"/>
              <w:jc w:val="left"/>
              <w:rPr>
                <w:sz w:val="20"/>
                <w:szCs w:val="20"/>
              </w:rPr>
            </w:pPr>
            <w:r w:rsidRPr="007E26C7">
              <w:rPr>
                <w:sz w:val="20"/>
                <w:szCs w:val="20"/>
              </w:rPr>
              <w:t>Dependensi</w:t>
            </w:r>
          </w:p>
        </w:tc>
        <w:tc>
          <w:tcPr>
            <w:tcW w:w="1978" w:type="dxa"/>
          </w:tcPr>
          <w:p w14:paraId="4D354806" w14:textId="5D7AA366" w:rsidR="00107341" w:rsidRPr="007E26C7" w:rsidRDefault="002F1BDA" w:rsidP="0050318F">
            <w:pPr>
              <w:pStyle w:val="Lampiran"/>
              <w:jc w:val="left"/>
              <w:rPr>
                <w:b w:val="0"/>
                <w:sz w:val="20"/>
                <w:szCs w:val="20"/>
              </w:rPr>
            </w:pPr>
            <w:r>
              <w:rPr>
                <w:b w:val="0"/>
                <w:sz w:val="20"/>
                <w:szCs w:val="20"/>
              </w:rPr>
              <w:t>UI_01</w:t>
            </w:r>
          </w:p>
        </w:tc>
      </w:tr>
      <w:tr w:rsidR="00107341" w14:paraId="5012BE43" w14:textId="77777777" w:rsidTr="00663C95">
        <w:tc>
          <w:tcPr>
            <w:tcW w:w="3658" w:type="dxa"/>
            <w:gridSpan w:val="2"/>
            <w:vMerge w:val="restart"/>
          </w:tcPr>
          <w:p w14:paraId="265BDB8F" w14:textId="77777777" w:rsidR="00107341" w:rsidRPr="007E26C7" w:rsidRDefault="00107341" w:rsidP="0050318F">
            <w:pPr>
              <w:pStyle w:val="Lampiran"/>
              <w:jc w:val="left"/>
              <w:rPr>
                <w:sz w:val="20"/>
                <w:szCs w:val="20"/>
              </w:rPr>
            </w:pPr>
            <w:r w:rsidRPr="007E26C7">
              <w:rPr>
                <w:sz w:val="20"/>
                <w:szCs w:val="20"/>
              </w:rPr>
              <w:t>Deskripsi</w:t>
            </w:r>
          </w:p>
          <w:p w14:paraId="2D02CB8D" w14:textId="0FAE4CA7" w:rsidR="00107341" w:rsidRPr="007E26C7" w:rsidRDefault="002F1BDA" w:rsidP="002F1BDA">
            <w:pPr>
              <w:pStyle w:val="Lampiran"/>
              <w:jc w:val="left"/>
              <w:rPr>
                <w:b w:val="0"/>
                <w:sz w:val="20"/>
                <w:szCs w:val="20"/>
              </w:rPr>
            </w:pPr>
            <w:r>
              <w:rPr>
                <w:b w:val="0"/>
                <w:sz w:val="20"/>
                <w:szCs w:val="20"/>
              </w:rPr>
              <w:t>M</w:t>
            </w:r>
            <w:r w:rsidRPr="002F1BDA">
              <w:rPr>
                <w:b w:val="0"/>
                <w:sz w:val="20"/>
                <w:szCs w:val="20"/>
              </w:rPr>
              <w:t xml:space="preserve">emastikan tampil pilihan menu untuk bahasa pemrograman C dan C++ di atas </w:t>
            </w:r>
            <w:r>
              <w:rPr>
                <w:b w:val="0"/>
                <w:sz w:val="20"/>
                <w:szCs w:val="20"/>
              </w:rPr>
              <w:t xml:space="preserve">komponen </w:t>
            </w:r>
            <w:r w:rsidRPr="002F1BDA">
              <w:rPr>
                <w:b w:val="0"/>
                <w:sz w:val="20"/>
                <w:szCs w:val="20"/>
              </w:rPr>
              <w:t>editor</w:t>
            </w:r>
            <w:r>
              <w:rPr>
                <w:b w:val="0"/>
                <w:sz w:val="20"/>
                <w:szCs w:val="20"/>
              </w:rPr>
              <w:t xml:space="preserve"> kode</w:t>
            </w:r>
          </w:p>
        </w:tc>
        <w:tc>
          <w:tcPr>
            <w:tcW w:w="4269" w:type="dxa"/>
            <w:gridSpan w:val="2"/>
          </w:tcPr>
          <w:p w14:paraId="00D03F22" w14:textId="049223E5" w:rsidR="00107341" w:rsidRPr="002F1BDA" w:rsidRDefault="00107341" w:rsidP="002F1BDA">
            <w:pPr>
              <w:pStyle w:val="Lampiran"/>
              <w:jc w:val="left"/>
              <w:rPr>
                <w:sz w:val="20"/>
                <w:szCs w:val="20"/>
              </w:rPr>
            </w:pPr>
            <w:r w:rsidRPr="007E26C7">
              <w:rPr>
                <w:sz w:val="20"/>
                <w:szCs w:val="20"/>
              </w:rPr>
              <w:t>Pre-Kondisi</w:t>
            </w:r>
            <w:r w:rsidR="002F1BDA">
              <w:rPr>
                <w:sz w:val="20"/>
                <w:szCs w:val="20"/>
              </w:rPr>
              <w:t xml:space="preserve"> </w:t>
            </w:r>
            <w:r w:rsidR="002F1BDA" w:rsidRPr="002F1BDA">
              <w:rPr>
                <w:b w:val="0"/>
                <w:sz w:val="20"/>
                <w:szCs w:val="20"/>
              </w:rPr>
              <w:t>-</w:t>
            </w:r>
          </w:p>
        </w:tc>
      </w:tr>
      <w:tr w:rsidR="002F1BDA" w14:paraId="65EEED0F" w14:textId="77777777" w:rsidTr="00663C95">
        <w:tc>
          <w:tcPr>
            <w:tcW w:w="3658" w:type="dxa"/>
            <w:gridSpan w:val="2"/>
            <w:vMerge/>
          </w:tcPr>
          <w:p w14:paraId="7A19F20B" w14:textId="77777777" w:rsidR="002F1BDA" w:rsidRPr="007E26C7" w:rsidRDefault="002F1BDA" w:rsidP="0050318F">
            <w:pPr>
              <w:pStyle w:val="Lampiran"/>
              <w:rPr>
                <w:b w:val="0"/>
                <w:sz w:val="20"/>
                <w:szCs w:val="20"/>
              </w:rPr>
            </w:pPr>
          </w:p>
        </w:tc>
        <w:tc>
          <w:tcPr>
            <w:tcW w:w="4269" w:type="dxa"/>
            <w:gridSpan w:val="2"/>
          </w:tcPr>
          <w:p w14:paraId="30FC9BBA" w14:textId="2E7FB666" w:rsidR="002F1BDA" w:rsidRPr="002F1BDA" w:rsidRDefault="002F1BDA" w:rsidP="0050318F">
            <w:pPr>
              <w:pStyle w:val="Lampiran"/>
              <w:jc w:val="left"/>
              <w:rPr>
                <w:b w:val="0"/>
                <w:sz w:val="20"/>
                <w:szCs w:val="20"/>
              </w:rPr>
            </w:pPr>
            <w:r w:rsidRPr="007E26C7">
              <w:rPr>
                <w:sz w:val="20"/>
                <w:szCs w:val="20"/>
              </w:rPr>
              <w:t>Post-Kondisi</w:t>
            </w:r>
            <w:r>
              <w:rPr>
                <w:sz w:val="20"/>
                <w:szCs w:val="20"/>
              </w:rPr>
              <w:t xml:space="preserve"> </w:t>
            </w:r>
            <w:r>
              <w:rPr>
                <w:b w:val="0"/>
                <w:sz w:val="20"/>
                <w:szCs w:val="20"/>
              </w:rPr>
              <w:t>-</w:t>
            </w:r>
          </w:p>
        </w:tc>
      </w:tr>
      <w:tr w:rsidR="002F1BDA" w14:paraId="6C67553B" w14:textId="77777777" w:rsidTr="00663C95">
        <w:tc>
          <w:tcPr>
            <w:tcW w:w="3658" w:type="dxa"/>
            <w:gridSpan w:val="2"/>
            <w:vMerge w:val="restart"/>
          </w:tcPr>
          <w:p w14:paraId="1A094506" w14:textId="77777777" w:rsidR="002F1BDA" w:rsidRDefault="002F1BDA" w:rsidP="0050318F">
            <w:pPr>
              <w:pStyle w:val="Lampiran"/>
              <w:rPr>
                <w:sz w:val="20"/>
                <w:szCs w:val="20"/>
              </w:rPr>
            </w:pPr>
            <w:r w:rsidRPr="007E26C7">
              <w:rPr>
                <w:sz w:val="20"/>
                <w:szCs w:val="20"/>
              </w:rPr>
              <w:t>Langkah Pengujian</w:t>
            </w:r>
          </w:p>
          <w:p w14:paraId="1F9348A5" w14:textId="77777777" w:rsidR="002F1BDA" w:rsidRDefault="002F1BDA" w:rsidP="00F33012">
            <w:pPr>
              <w:pStyle w:val="Lampiran"/>
              <w:numPr>
                <w:ilvl w:val="0"/>
                <w:numId w:val="43"/>
              </w:numPr>
              <w:ind w:left="306" w:hanging="284"/>
              <w:rPr>
                <w:b w:val="0"/>
                <w:sz w:val="20"/>
                <w:szCs w:val="20"/>
              </w:rPr>
            </w:pPr>
            <w:r>
              <w:rPr>
                <w:b w:val="0"/>
                <w:sz w:val="20"/>
                <w:szCs w:val="20"/>
              </w:rPr>
              <w:t>Arahkan kursor ke menu opsi bahasa</w:t>
            </w:r>
          </w:p>
          <w:p w14:paraId="70A9B238" w14:textId="1F05B2D4" w:rsidR="002F1BDA" w:rsidRPr="00107A09" w:rsidRDefault="002F1BDA" w:rsidP="00F33012">
            <w:pPr>
              <w:pStyle w:val="Lampiran"/>
              <w:numPr>
                <w:ilvl w:val="0"/>
                <w:numId w:val="43"/>
              </w:numPr>
              <w:ind w:left="306" w:hanging="284"/>
              <w:rPr>
                <w:b w:val="0"/>
                <w:sz w:val="20"/>
                <w:szCs w:val="20"/>
              </w:rPr>
            </w:pPr>
            <w:r>
              <w:rPr>
                <w:b w:val="0"/>
                <w:sz w:val="20"/>
                <w:szCs w:val="20"/>
              </w:rPr>
              <w:t>Kemudian klik, maka akan tampil dua pilihan bahasa pemrograman</w:t>
            </w:r>
          </w:p>
        </w:tc>
        <w:tc>
          <w:tcPr>
            <w:tcW w:w="4269" w:type="dxa"/>
            <w:gridSpan w:val="2"/>
          </w:tcPr>
          <w:p w14:paraId="026FC348" w14:textId="77777777" w:rsidR="002F1BDA" w:rsidRDefault="002F1BDA" w:rsidP="0050318F">
            <w:pPr>
              <w:pStyle w:val="Lampiran"/>
              <w:jc w:val="left"/>
              <w:rPr>
                <w:sz w:val="20"/>
                <w:szCs w:val="20"/>
              </w:rPr>
            </w:pPr>
            <w:r w:rsidRPr="007E26C7">
              <w:rPr>
                <w:sz w:val="20"/>
                <w:szCs w:val="20"/>
              </w:rPr>
              <w:t>Hasil yang diharapkan</w:t>
            </w:r>
          </w:p>
          <w:p w14:paraId="2B2959D0" w14:textId="4190D3B3" w:rsidR="002F1BDA" w:rsidRPr="002F1BDA" w:rsidRDefault="002F1BDA" w:rsidP="0050318F">
            <w:pPr>
              <w:pStyle w:val="Lampiran"/>
              <w:jc w:val="left"/>
              <w:rPr>
                <w:b w:val="0"/>
                <w:sz w:val="20"/>
                <w:szCs w:val="20"/>
              </w:rPr>
            </w:pPr>
            <w:r>
              <w:rPr>
                <w:b w:val="0"/>
                <w:sz w:val="20"/>
                <w:szCs w:val="20"/>
              </w:rPr>
              <w:t>Terdapat dua opsi bahasa pemrograman yang dapat dipilih yaitu C dan C++</w:t>
            </w:r>
          </w:p>
        </w:tc>
      </w:tr>
      <w:tr w:rsidR="00107341" w14:paraId="0360EB39" w14:textId="77777777" w:rsidTr="00663C95">
        <w:trPr>
          <w:trHeight w:val="470"/>
        </w:trPr>
        <w:tc>
          <w:tcPr>
            <w:tcW w:w="3658" w:type="dxa"/>
            <w:gridSpan w:val="2"/>
            <w:vMerge/>
          </w:tcPr>
          <w:p w14:paraId="533D9C03" w14:textId="77777777" w:rsidR="00107341" w:rsidRPr="007E26C7" w:rsidRDefault="00107341" w:rsidP="0050318F">
            <w:pPr>
              <w:pStyle w:val="Lampiran"/>
              <w:rPr>
                <w:b w:val="0"/>
                <w:sz w:val="20"/>
                <w:szCs w:val="20"/>
              </w:rPr>
            </w:pPr>
          </w:p>
        </w:tc>
        <w:tc>
          <w:tcPr>
            <w:tcW w:w="4269" w:type="dxa"/>
            <w:gridSpan w:val="2"/>
          </w:tcPr>
          <w:p w14:paraId="7D97085C" w14:textId="45624580" w:rsidR="00107341" w:rsidRDefault="00107341" w:rsidP="0050318F">
            <w:pPr>
              <w:pStyle w:val="Lampiran"/>
              <w:rPr>
                <w:sz w:val="20"/>
                <w:szCs w:val="20"/>
              </w:rPr>
            </w:pPr>
            <w:r w:rsidRPr="007E26C7">
              <w:rPr>
                <w:sz w:val="20"/>
                <w:szCs w:val="20"/>
              </w:rPr>
              <w:t>Hasil</w:t>
            </w:r>
            <w:r w:rsidR="00410402">
              <w:rPr>
                <w:sz w:val="20"/>
                <w:szCs w:val="20"/>
              </w:rPr>
              <w:t xml:space="preserve"> yang</w:t>
            </w:r>
            <w:r w:rsidRPr="007E26C7">
              <w:rPr>
                <w:sz w:val="20"/>
                <w:szCs w:val="20"/>
              </w:rPr>
              <w:t xml:space="preserve"> sebenarnya</w:t>
            </w:r>
          </w:p>
          <w:p w14:paraId="2628B97E" w14:textId="4DE43E34" w:rsidR="00107341" w:rsidRPr="007E26C7" w:rsidRDefault="002F1BDA" w:rsidP="0050318F">
            <w:pPr>
              <w:pStyle w:val="Lampiran"/>
              <w:rPr>
                <w:b w:val="0"/>
                <w:sz w:val="20"/>
                <w:szCs w:val="20"/>
              </w:rPr>
            </w:pPr>
            <w:r>
              <w:rPr>
                <w:b w:val="0"/>
                <w:sz w:val="20"/>
                <w:szCs w:val="20"/>
              </w:rPr>
              <w:t>Sesuai yang diharapkan</w:t>
            </w:r>
          </w:p>
        </w:tc>
      </w:tr>
    </w:tbl>
    <w:p w14:paraId="30E84720" w14:textId="674319AA" w:rsidR="00107341" w:rsidRDefault="00107341" w:rsidP="005F6913">
      <w:pPr>
        <w:spacing w:line="240" w:lineRule="auto"/>
      </w:pPr>
    </w:p>
    <w:p w14:paraId="143C8BD1" w14:textId="3EDBC71D" w:rsidR="00663C95" w:rsidRDefault="00663C95" w:rsidP="005F6913">
      <w:pPr>
        <w:spacing w:line="240" w:lineRule="auto"/>
      </w:pPr>
    </w:p>
    <w:p w14:paraId="10726912" w14:textId="373DFD29" w:rsidR="00663C95" w:rsidRDefault="00663C95">
      <w:pPr>
        <w:spacing w:line="240" w:lineRule="auto"/>
        <w:jc w:val="left"/>
      </w:pPr>
      <w:r>
        <w:br w:type="page"/>
      </w:r>
    </w:p>
    <w:tbl>
      <w:tblPr>
        <w:tblStyle w:val="TableGrid"/>
        <w:tblW w:w="0" w:type="auto"/>
        <w:tblLook w:val="04A0" w:firstRow="1" w:lastRow="0" w:firstColumn="1" w:lastColumn="0" w:noHBand="0" w:noVBand="1"/>
      </w:tblPr>
      <w:tblGrid>
        <w:gridCol w:w="1556"/>
        <w:gridCol w:w="2044"/>
        <w:gridCol w:w="2207"/>
        <w:gridCol w:w="2120"/>
      </w:tblGrid>
      <w:tr w:rsidR="00107341" w14:paraId="1D767D22" w14:textId="77777777" w:rsidTr="00663C95">
        <w:tc>
          <w:tcPr>
            <w:tcW w:w="1556" w:type="dxa"/>
          </w:tcPr>
          <w:p w14:paraId="48553573" w14:textId="77777777" w:rsidR="00107341" w:rsidRPr="007E26C7" w:rsidRDefault="00107341" w:rsidP="0050318F">
            <w:pPr>
              <w:pStyle w:val="Lampiran"/>
              <w:jc w:val="left"/>
              <w:rPr>
                <w:sz w:val="20"/>
                <w:szCs w:val="20"/>
              </w:rPr>
            </w:pPr>
            <w:r w:rsidRPr="007E26C7">
              <w:rPr>
                <w:sz w:val="20"/>
                <w:szCs w:val="20"/>
              </w:rPr>
              <w:lastRenderedPageBreak/>
              <w:t>Kode Pengujian</w:t>
            </w:r>
          </w:p>
        </w:tc>
        <w:tc>
          <w:tcPr>
            <w:tcW w:w="2044" w:type="dxa"/>
          </w:tcPr>
          <w:p w14:paraId="07F0629C" w14:textId="00B6E70B" w:rsidR="00107341" w:rsidRPr="007E26C7" w:rsidRDefault="00107341" w:rsidP="0050318F">
            <w:pPr>
              <w:pStyle w:val="Lampiran"/>
              <w:jc w:val="left"/>
              <w:rPr>
                <w:b w:val="0"/>
                <w:sz w:val="20"/>
                <w:szCs w:val="20"/>
              </w:rPr>
            </w:pPr>
            <w:r>
              <w:rPr>
                <w:b w:val="0"/>
                <w:sz w:val="20"/>
                <w:szCs w:val="20"/>
              </w:rPr>
              <w:t>UI_06</w:t>
            </w:r>
          </w:p>
        </w:tc>
        <w:tc>
          <w:tcPr>
            <w:tcW w:w="2207" w:type="dxa"/>
          </w:tcPr>
          <w:p w14:paraId="2C03A861" w14:textId="77777777" w:rsidR="00107341" w:rsidRPr="007E26C7" w:rsidRDefault="00107341" w:rsidP="0050318F">
            <w:pPr>
              <w:pStyle w:val="Lampiran"/>
              <w:jc w:val="left"/>
              <w:rPr>
                <w:sz w:val="20"/>
                <w:szCs w:val="20"/>
              </w:rPr>
            </w:pPr>
            <w:r w:rsidRPr="007E26C7">
              <w:rPr>
                <w:sz w:val="20"/>
                <w:szCs w:val="20"/>
              </w:rPr>
              <w:t>Tanggal Pengujian</w:t>
            </w:r>
          </w:p>
        </w:tc>
        <w:tc>
          <w:tcPr>
            <w:tcW w:w="2120" w:type="dxa"/>
          </w:tcPr>
          <w:p w14:paraId="235F6370" w14:textId="77777777" w:rsidR="00107341" w:rsidRPr="007E26C7" w:rsidRDefault="00107341" w:rsidP="0050318F">
            <w:pPr>
              <w:pStyle w:val="Lampiran"/>
              <w:jc w:val="left"/>
              <w:rPr>
                <w:b w:val="0"/>
                <w:sz w:val="20"/>
                <w:szCs w:val="20"/>
              </w:rPr>
            </w:pPr>
            <w:r>
              <w:rPr>
                <w:b w:val="0"/>
                <w:sz w:val="20"/>
                <w:szCs w:val="20"/>
              </w:rPr>
              <w:t>7 Februari 2018</w:t>
            </w:r>
          </w:p>
        </w:tc>
      </w:tr>
      <w:tr w:rsidR="00107341" w14:paraId="2E470D51" w14:textId="77777777" w:rsidTr="00663C95">
        <w:tc>
          <w:tcPr>
            <w:tcW w:w="1556" w:type="dxa"/>
          </w:tcPr>
          <w:p w14:paraId="65AB32BA" w14:textId="77777777" w:rsidR="00107341" w:rsidRPr="007E26C7" w:rsidRDefault="00107341" w:rsidP="0050318F">
            <w:pPr>
              <w:pStyle w:val="Lampiran"/>
              <w:jc w:val="left"/>
              <w:rPr>
                <w:sz w:val="20"/>
                <w:szCs w:val="20"/>
              </w:rPr>
            </w:pPr>
            <w:r w:rsidRPr="007E26C7">
              <w:rPr>
                <w:sz w:val="20"/>
                <w:szCs w:val="20"/>
              </w:rPr>
              <w:t>Prioritas</w:t>
            </w:r>
          </w:p>
        </w:tc>
        <w:tc>
          <w:tcPr>
            <w:tcW w:w="2044" w:type="dxa"/>
          </w:tcPr>
          <w:p w14:paraId="73C5FE4E" w14:textId="77777777" w:rsidR="00107341" w:rsidRPr="007E26C7" w:rsidRDefault="00107341" w:rsidP="0050318F">
            <w:pPr>
              <w:pStyle w:val="Lampiran"/>
              <w:jc w:val="left"/>
              <w:rPr>
                <w:b w:val="0"/>
                <w:sz w:val="20"/>
                <w:szCs w:val="20"/>
              </w:rPr>
            </w:pPr>
            <w:r>
              <w:rPr>
                <w:b w:val="0"/>
                <w:sz w:val="20"/>
                <w:szCs w:val="20"/>
              </w:rPr>
              <w:t>Tinggi</w:t>
            </w:r>
          </w:p>
        </w:tc>
        <w:tc>
          <w:tcPr>
            <w:tcW w:w="2207" w:type="dxa"/>
          </w:tcPr>
          <w:p w14:paraId="0DB9F664" w14:textId="77777777" w:rsidR="00107341" w:rsidRPr="007E26C7" w:rsidRDefault="00107341" w:rsidP="0050318F">
            <w:pPr>
              <w:pStyle w:val="Lampiran"/>
              <w:jc w:val="left"/>
              <w:rPr>
                <w:sz w:val="20"/>
                <w:szCs w:val="20"/>
              </w:rPr>
            </w:pPr>
            <w:r w:rsidRPr="007E26C7">
              <w:rPr>
                <w:sz w:val="20"/>
                <w:szCs w:val="20"/>
              </w:rPr>
              <w:t>Status (Sukses / Gagal)</w:t>
            </w:r>
          </w:p>
        </w:tc>
        <w:tc>
          <w:tcPr>
            <w:tcW w:w="2120" w:type="dxa"/>
          </w:tcPr>
          <w:p w14:paraId="322E1E24" w14:textId="77777777" w:rsidR="00107341" w:rsidRPr="007E26C7" w:rsidRDefault="00107341" w:rsidP="0050318F">
            <w:pPr>
              <w:pStyle w:val="Lampiran"/>
              <w:jc w:val="left"/>
              <w:rPr>
                <w:b w:val="0"/>
                <w:sz w:val="20"/>
                <w:szCs w:val="20"/>
              </w:rPr>
            </w:pPr>
            <w:r>
              <w:rPr>
                <w:b w:val="0"/>
                <w:sz w:val="20"/>
                <w:szCs w:val="20"/>
              </w:rPr>
              <w:t>Sukses</w:t>
            </w:r>
          </w:p>
        </w:tc>
      </w:tr>
      <w:tr w:rsidR="00107341" w14:paraId="7DC836D0" w14:textId="77777777" w:rsidTr="00663C95">
        <w:tc>
          <w:tcPr>
            <w:tcW w:w="1556" w:type="dxa"/>
          </w:tcPr>
          <w:p w14:paraId="76D6A5C7" w14:textId="77777777" w:rsidR="00107341" w:rsidRPr="007E26C7" w:rsidRDefault="00107341" w:rsidP="0050318F">
            <w:pPr>
              <w:pStyle w:val="Lampiran"/>
              <w:jc w:val="left"/>
              <w:rPr>
                <w:sz w:val="20"/>
                <w:szCs w:val="20"/>
              </w:rPr>
            </w:pPr>
            <w:r w:rsidRPr="007E26C7">
              <w:rPr>
                <w:sz w:val="20"/>
                <w:szCs w:val="20"/>
              </w:rPr>
              <w:t>Nama Pengujian</w:t>
            </w:r>
          </w:p>
        </w:tc>
        <w:tc>
          <w:tcPr>
            <w:tcW w:w="2044" w:type="dxa"/>
          </w:tcPr>
          <w:p w14:paraId="23A2BCD4" w14:textId="550173C5" w:rsidR="00107341" w:rsidRPr="00107341" w:rsidRDefault="00107341" w:rsidP="0050318F">
            <w:pPr>
              <w:pStyle w:val="Lampiran"/>
              <w:jc w:val="left"/>
              <w:rPr>
                <w:b w:val="0"/>
                <w:sz w:val="20"/>
                <w:szCs w:val="20"/>
              </w:rPr>
            </w:pPr>
            <w:r w:rsidRPr="00107341">
              <w:rPr>
                <w:b w:val="0"/>
                <w:sz w:val="20"/>
                <w:szCs w:val="20"/>
              </w:rPr>
              <w:t>Navigasi Kontrol</w:t>
            </w:r>
          </w:p>
        </w:tc>
        <w:tc>
          <w:tcPr>
            <w:tcW w:w="2207" w:type="dxa"/>
          </w:tcPr>
          <w:p w14:paraId="3532DC78" w14:textId="77777777" w:rsidR="00107341" w:rsidRPr="007E26C7" w:rsidRDefault="00107341" w:rsidP="0050318F">
            <w:pPr>
              <w:pStyle w:val="Lampiran"/>
              <w:jc w:val="left"/>
              <w:rPr>
                <w:sz w:val="20"/>
                <w:szCs w:val="20"/>
              </w:rPr>
            </w:pPr>
            <w:r w:rsidRPr="007E26C7">
              <w:rPr>
                <w:sz w:val="20"/>
                <w:szCs w:val="20"/>
              </w:rPr>
              <w:t>Dependensi</w:t>
            </w:r>
          </w:p>
        </w:tc>
        <w:tc>
          <w:tcPr>
            <w:tcW w:w="2120" w:type="dxa"/>
          </w:tcPr>
          <w:p w14:paraId="7B40BE0F" w14:textId="65AF1198" w:rsidR="00107341" w:rsidRPr="007E26C7" w:rsidRDefault="009143F4" w:rsidP="0050318F">
            <w:pPr>
              <w:pStyle w:val="Lampiran"/>
              <w:jc w:val="left"/>
              <w:rPr>
                <w:b w:val="0"/>
                <w:sz w:val="20"/>
                <w:szCs w:val="20"/>
              </w:rPr>
            </w:pPr>
            <w:r>
              <w:rPr>
                <w:b w:val="0"/>
                <w:sz w:val="20"/>
                <w:szCs w:val="20"/>
              </w:rPr>
              <w:t>UI_01</w:t>
            </w:r>
          </w:p>
        </w:tc>
      </w:tr>
      <w:tr w:rsidR="00107341" w14:paraId="0DB70140" w14:textId="77777777" w:rsidTr="00663C95">
        <w:tc>
          <w:tcPr>
            <w:tcW w:w="3600" w:type="dxa"/>
            <w:gridSpan w:val="2"/>
            <w:vMerge w:val="restart"/>
          </w:tcPr>
          <w:p w14:paraId="04EBC306" w14:textId="77777777" w:rsidR="00107341" w:rsidRPr="007E26C7" w:rsidRDefault="00107341" w:rsidP="0050318F">
            <w:pPr>
              <w:pStyle w:val="Lampiran"/>
              <w:jc w:val="left"/>
              <w:rPr>
                <w:sz w:val="20"/>
                <w:szCs w:val="20"/>
              </w:rPr>
            </w:pPr>
            <w:r w:rsidRPr="007E26C7">
              <w:rPr>
                <w:sz w:val="20"/>
                <w:szCs w:val="20"/>
              </w:rPr>
              <w:t>Deskripsi</w:t>
            </w:r>
          </w:p>
          <w:p w14:paraId="63A58196" w14:textId="35ECD575" w:rsidR="00107341" w:rsidRPr="007E26C7" w:rsidRDefault="009143F4" w:rsidP="0050318F">
            <w:pPr>
              <w:pStyle w:val="Lampiran"/>
              <w:jc w:val="left"/>
              <w:rPr>
                <w:b w:val="0"/>
                <w:sz w:val="20"/>
                <w:szCs w:val="20"/>
              </w:rPr>
            </w:pPr>
            <w:r>
              <w:rPr>
                <w:b w:val="0"/>
                <w:sz w:val="20"/>
                <w:szCs w:val="20"/>
              </w:rPr>
              <w:t xml:space="preserve">Tampil </w:t>
            </w:r>
            <w:r w:rsidRPr="009143F4">
              <w:rPr>
                <w:b w:val="0"/>
                <w:sz w:val="20"/>
                <w:szCs w:val="20"/>
              </w:rPr>
              <w:t xml:space="preserve">tombol navigasi untuk </w:t>
            </w:r>
            <w:r w:rsidRPr="009143F4">
              <w:rPr>
                <w:b w:val="0"/>
                <w:i/>
                <w:sz w:val="20"/>
                <w:szCs w:val="20"/>
              </w:rPr>
              <w:t>forward</w:t>
            </w:r>
            <w:r w:rsidRPr="009143F4">
              <w:rPr>
                <w:b w:val="0"/>
                <w:sz w:val="20"/>
                <w:szCs w:val="20"/>
              </w:rPr>
              <w:t xml:space="preserve">, </w:t>
            </w:r>
            <w:r w:rsidRPr="009143F4">
              <w:rPr>
                <w:b w:val="0"/>
                <w:i/>
                <w:sz w:val="20"/>
                <w:szCs w:val="20"/>
              </w:rPr>
              <w:t>last</w:t>
            </w:r>
            <w:r w:rsidRPr="009143F4">
              <w:rPr>
                <w:b w:val="0"/>
                <w:sz w:val="20"/>
                <w:szCs w:val="20"/>
              </w:rPr>
              <w:t xml:space="preserve">, </w:t>
            </w:r>
            <w:r w:rsidRPr="009143F4">
              <w:rPr>
                <w:b w:val="0"/>
                <w:i/>
                <w:sz w:val="20"/>
                <w:szCs w:val="20"/>
              </w:rPr>
              <w:t>backward</w:t>
            </w:r>
            <w:r w:rsidRPr="009143F4">
              <w:rPr>
                <w:b w:val="0"/>
                <w:sz w:val="20"/>
                <w:szCs w:val="20"/>
              </w:rPr>
              <w:t xml:space="preserve">, </w:t>
            </w:r>
            <w:r w:rsidRPr="009143F4">
              <w:rPr>
                <w:b w:val="0"/>
                <w:i/>
                <w:sz w:val="20"/>
                <w:szCs w:val="20"/>
              </w:rPr>
              <w:t>first</w:t>
            </w:r>
            <w:r w:rsidRPr="009143F4">
              <w:rPr>
                <w:b w:val="0"/>
                <w:sz w:val="20"/>
                <w:szCs w:val="20"/>
              </w:rPr>
              <w:t xml:space="preserve">, dan info status </w:t>
            </w:r>
            <w:r w:rsidRPr="009143F4">
              <w:rPr>
                <w:b w:val="0"/>
                <w:i/>
                <w:sz w:val="20"/>
                <w:szCs w:val="20"/>
              </w:rPr>
              <w:t>step</w:t>
            </w:r>
            <w:r w:rsidRPr="009143F4">
              <w:rPr>
                <w:b w:val="0"/>
                <w:sz w:val="20"/>
                <w:szCs w:val="20"/>
              </w:rPr>
              <w:t>/</w:t>
            </w:r>
            <w:r>
              <w:rPr>
                <w:b w:val="0"/>
                <w:sz w:val="20"/>
                <w:szCs w:val="20"/>
              </w:rPr>
              <w:t xml:space="preserve">langkah </w:t>
            </w:r>
            <w:r w:rsidRPr="009143F4">
              <w:rPr>
                <w:b w:val="0"/>
                <w:sz w:val="20"/>
                <w:szCs w:val="20"/>
              </w:rPr>
              <w:t>eksekusi program</w:t>
            </w:r>
          </w:p>
        </w:tc>
        <w:tc>
          <w:tcPr>
            <w:tcW w:w="4327" w:type="dxa"/>
            <w:gridSpan w:val="2"/>
          </w:tcPr>
          <w:p w14:paraId="5F695179" w14:textId="77777777" w:rsidR="00107341" w:rsidRPr="007E26C7" w:rsidRDefault="00107341" w:rsidP="0050318F">
            <w:pPr>
              <w:pStyle w:val="Lampiran"/>
              <w:jc w:val="left"/>
              <w:rPr>
                <w:sz w:val="20"/>
                <w:szCs w:val="20"/>
              </w:rPr>
            </w:pPr>
            <w:r w:rsidRPr="007E26C7">
              <w:rPr>
                <w:sz w:val="20"/>
                <w:szCs w:val="20"/>
              </w:rPr>
              <w:t>Pre-Kondisi</w:t>
            </w:r>
          </w:p>
          <w:p w14:paraId="2C427CB5" w14:textId="0EB6560F" w:rsidR="00107341" w:rsidRPr="007E26C7" w:rsidRDefault="009143F4" w:rsidP="009143F4">
            <w:pPr>
              <w:pStyle w:val="Lampiran"/>
              <w:jc w:val="left"/>
              <w:rPr>
                <w:b w:val="0"/>
                <w:sz w:val="20"/>
                <w:szCs w:val="20"/>
              </w:rPr>
            </w:pPr>
            <w:r w:rsidRPr="009143F4">
              <w:rPr>
                <w:b w:val="0"/>
                <w:sz w:val="20"/>
                <w:szCs w:val="20"/>
              </w:rPr>
              <w:t>Sudah masuk pada proses visualisasi yang ditandai dengan perubahan URL #mode=display</w:t>
            </w:r>
          </w:p>
        </w:tc>
      </w:tr>
      <w:tr w:rsidR="009143F4" w14:paraId="348F3C64" w14:textId="77777777" w:rsidTr="00663C95">
        <w:tc>
          <w:tcPr>
            <w:tcW w:w="3600" w:type="dxa"/>
            <w:gridSpan w:val="2"/>
            <w:vMerge/>
          </w:tcPr>
          <w:p w14:paraId="40B7B164" w14:textId="77777777" w:rsidR="009143F4" w:rsidRPr="007E26C7" w:rsidRDefault="009143F4" w:rsidP="0050318F">
            <w:pPr>
              <w:pStyle w:val="Lampiran"/>
              <w:rPr>
                <w:b w:val="0"/>
                <w:sz w:val="20"/>
                <w:szCs w:val="20"/>
              </w:rPr>
            </w:pPr>
          </w:p>
        </w:tc>
        <w:tc>
          <w:tcPr>
            <w:tcW w:w="4327" w:type="dxa"/>
            <w:gridSpan w:val="2"/>
          </w:tcPr>
          <w:p w14:paraId="141CEBD0" w14:textId="0A687E8C" w:rsidR="009143F4" w:rsidRPr="007E26C7" w:rsidRDefault="009143F4" w:rsidP="0050318F">
            <w:pPr>
              <w:pStyle w:val="Lampiran"/>
              <w:jc w:val="left"/>
              <w:rPr>
                <w:b w:val="0"/>
                <w:sz w:val="20"/>
                <w:szCs w:val="20"/>
              </w:rPr>
            </w:pPr>
            <w:r w:rsidRPr="007E26C7">
              <w:rPr>
                <w:sz w:val="20"/>
                <w:szCs w:val="20"/>
              </w:rPr>
              <w:t>Post-Kondisi</w:t>
            </w:r>
            <w:r>
              <w:rPr>
                <w:sz w:val="20"/>
                <w:szCs w:val="20"/>
              </w:rPr>
              <w:t xml:space="preserve"> -</w:t>
            </w:r>
          </w:p>
        </w:tc>
      </w:tr>
      <w:tr w:rsidR="009143F4" w14:paraId="21D06637" w14:textId="77777777" w:rsidTr="00663C95">
        <w:tc>
          <w:tcPr>
            <w:tcW w:w="3600" w:type="dxa"/>
            <w:gridSpan w:val="2"/>
            <w:vMerge w:val="restart"/>
          </w:tcPr>
          <w:p w14:paraId="760C9A26" w14:textId="77777777" w:rsidR="009143F4" w:rsidRDefault="009143F4" w:rsidP="0050318F">
            <w:pPr>
              <w:pStyle w:val="Lampiran"/>
              <w:rPr>
                <w:sz w:val="20"/>
                <w:szCs w:val="20"/>
              </w:rPr>
            </w:pPr>
            <w:r w:rsidRPr="007E26C7">
              <w:rPr>
                <w:sz w:val="20"/>
                <w:szCs w:val="20"/>
              </w:rPr>
              <w:t>Langkah Pengujian</w:t>
            </w:r>
          </w:p>
          <w:p w14:paraId="5EAEC23F" w14:textId="15659583" w:rsidR="009143F4" w:rsidRDefault="009143F4" w:rsidP="00F33012">
            <w:pPr>
              <w:pStyle w:val="Lampiran"/>
              <w:numPr>
                <w:ilvl w:val="0"/>
                <w:numId w:val="44"/>
              </w:numPr>
              <w:ind w:left="306" w:hanging="283"/>
              <w:rPr>
                <w:b w:val="0"/>
                <w:sz w:val="20"/>
                <w:szCs w:val="20"/>
              </w:rPr>
            </w:pPr>
            <w:r>
              <w:rPr>
                <w:b w:val="0"/>
                <w:sz w:val="20"/>
                <w:szCs w:val="20"/>
              </w:rPr>
              <w:t>Arahkan kursor ke navigasi kontrol di bagian bawah tengah</w:t>
            </w:r>
            <w:r w:rsidR="009D3C54">
              <w:rPr>
                <w:b w:val="0"/>
                <w:sz w:val="20"/>
                <w:szCs w:val="20"/>
              </w:rPr>
              <w:t>, kemudian klik</w:t>
            </w:r>
          </w:p>
          <w:p w14:paraId="41547AA6" w14:textId="77777777" w:rsidR="009143F4" w:rsidRDefault="009143F4" w:rsidP="00F33012">
            <w:pPr>
              <w:pStyle w:val="Lampiran"/>
              <w:numPr>
                <w:ilvl w:val="0"/>
                <w:numId w:val="44"/>
              </w:numPr>
              <w:ind w:left="306" w:hanging="283"/>
              <w:rPr>
                <w:b w:val="0"/>
                <w:sz w:val="20"/>
                <w:szCs w:val="20"/>
              </w:rPr>
            </w:pPr>
            <w:r>
              <w:rPr>
                <w:b w:val="0"/>
                <w:sz w:val="20"/>
                <w:szCs w:val="20"/>
              </w:rPr>
              <w:t>Tombol forward dan last aktif ketika berada pada langkah pertama, sedangkan tombol backward dan first tidak aktif/disable</w:t>
            </w:r>
          </w:p>
          <w:p w14:paraId="19288657" w14:textId="77777777" w:rsidR="009143F4" w:rsidRDefault="00FD4229" w:rsidP="00F33012">
            <w:pPr>
              <w:pStyle w:val="Lampiran"/>
              <w:numPr>
                <w:ilvl w:val="0"/>
                <w:numId w:val="44"/>
              </w:numPr>
              <w:ind w:left="306" w:hanging="283"/>
              <w:rPr>
                <w:b w:val="0"/>
                <w:sz w:val="20"/>
                <w:szCs w:val="20"/>
              </w:rPr>
            </w:pPr>
            <w:r>
              <w:rPr>
                <w:b w:val="0"/>
                <w:sz w:val="20"/>
                <w:szCs w:val="20"/>
              </w:rPr>
              <w:t>Ketika langkah eksekusi berada di posisi 2 hingga terakhir-1</w:t>
            </w:r>
            <w:r w:rsidR="009D3C54">
              <w:rPr>
                <w:b w:val="0"/>
                <w:sz w:val="20"/>
                <w:szCs w:val="20"/>
              </w:rPr>
              <w:t>, semua tombol aktif</w:t>
            </w:r>
          </w:p>
          <w:p w14:paraId="5C828B21" w14:textId="3CFC2C7D" w:rsidR="009D3C54" w:rsidRPr="00107A09" w:rsidRDefault="009D3C54" w:rsidP="00F33012">
            <w:pPr>
              <w:pStyle w:val="Lampiran"/>
              <w:numPr>
                <w:ilvl w:val="0"/>
                <w:numId w:val="44"/>
              </w:numPr>
              <w:ind w:left="306" w:hanging="283"/>
              <w:rPr>
                <w:b w:val="0"/>
                <w:sz w:val="20"/>
                <w:szCs w:val="20"/>
              </w:rPr>
            </w:pPr>
            <w:r>
              <w:rPr>
                <w:b w:val="0"/>
                <w:sz w:val="20"/>
                <w:szCs w:val="20"/>
              </w:rPr>
              <w:t xml:space="preserve">Ketika langkah terakhir, tombol yang aktif adalah hanya </w:t>
            </w:r>
            <w:r w:rsidRPr="009D3C54">
              <w:rPr>
                <w:b w:val="0"/>
                <w:i/>
                <w:sz w:val="20"/>
                <w:szCs w:val="20"/>
              </w:rPr>
              <w:t>backward</w:t>
            </w:r>
            <w:r>
              <w:rPr>
                <w:b w:val="0"/>
                <w:sz w:val="20"/>
                <w:szCs w:val="20"/>
              </w:rPr>
              <w:t xml:space="preserve"> dan </w:t>
            </w:r>
            <w:r w:rsidRPr="009D3C54">
              <w:rPr>
                <w:b w:val="0"/>
                <w:i/>
                <w:sz w:val="20"/>
                <w:szCs w:val="20"/>
              </w:rPr>
              <w:t>first</w:t>
            </w:r>
          </w:p>
        </w:tc>
        <w:tc>
          <w:tcPr>
            <w:tcW w:w="4327" w:type="dxa"/>
            <w:gridSpan w:val="2"/>
          </w:tcPr>
          <w:p w14:paraId="20271684" w14:textId="77777777" w:rsidR="009143F4" w:rsidRDefault="009143F4" w:rsidP="0050318F">
            <w:pPr>
              <w:pStyle w:val="Lampiran"/>
              <w:jc w:val="left"/>
              <w:rPr>
                <w:sz w:val="20"/>
                <w:szCs w:val="20"/>
              </w:rPr>
            </w:pPr>
            <w:r w:rsidRPr="007E26C7">
              <w:rPr>
                <w:sz w:val="20"/>
                <w:szCs w:val="20"/>
              </w:rPr>
              <w:t>Hasil yang diharapkan</w:t>
            </w:r>
          </w:p>
          <w:p w14:paraId="4FAC589D" w14:textId="1767CC06" w:rsidR="009143F4" w:rsidRPr="009143F4" w:rsidRDefault="009143F4" w:rsidP="0050318F">
            <w:pPr>
              <w:pStyle w:val="Lampiran"/>
              <w:jc w:val="left"/>
              <w:rPr>
                <w:b w:val="0"/>
                <w:sz w:val="20"/>
                <w:szCs w:val="20"/>
              </w:rPr>
            </w:pPr>
            <w:r>
              <w:rPr>
                <w:b w:val="0"/>
                <w:sz w:val="20"/>
                <w:szCs w:val="20"/>
              </w:rPr>
              <w:t xml:space="preserve">Tampil tombol navigasi beserta ikonnya dan angka banyaknya </w:t>
            </w:r>
            <w:r w:rsidRPr="009143F4">
              <w:rPr>
                <w:b w:val="0"/>
                <w:i/>
                <w:sz w:val="20"/>
                <w:szCs w:val="20"/>
              </w:rPr>
              <w:t>step</w:t>
            </w:r>
            <w:r>
              <w:rPr>
                <w:b w:val="0"/>
                <w:sz w:val="20"/>
                <w:szCs w:val="20"/>
              </w:rPr>
              <w:t>/langkah eksekusi program</w:t>
            </w:r>
          </w:p>
        </w:tc>
      </w:tr>
      <w:tr w:rsidR="00107341" w14:paraId="3704BD41" w14:textId="77777777" w:rsidTr="00663C95">
        <w:trPr>
          <w:trHeight w:val="470"/>
        </w:trPr>
        <w:tc>
          <w:tcPr>
            <w:tcW w:w="3600" w:type="dxa"/>
            <w:gridSpan w:val="2"/>
            <w:vMerge/>
          </w:tcPr>
          <w:p w14:paraId="52EE0407" w14:textId="77777777" w:rsidR="00107341" w:rsidRPr="007E26C7" w:rsidRDefault="00107341" w:rsidP="0050318F">
            <w:pPr>
              <w:pStyle w:val="Lampiran"/>
              <w:rPr>
                <w:b w:val="0"/>
                <w:sz w:val="20"/>
                <w:szCs w:val="20"/>
              </w:rPr>
            </w:pPr>
          </w:p>
        </w:tc>
        <w:tc>
          <w:tcPr>
            <w:tcW w:w="4327" w:type="dxa"/>
            <w:gridSpan w:val="2"/>
          </w:tcPr>
          <w:p w14:paraId="101D554A" w14:textId="451A6868" w:rsidR="00107341" w:rsidRDefault="00107341"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505DBC11" w14:textId="0D74CC29" w:rsidR="00107341" w:rsidRPr="007E26C7" w:rsidRDefault="009143F4" w:rsidP="0050318F">
            <w:pPr>
              <w:pStyle w:val="Lampiran"/>
              <w:rPr>
                <w:b w:val="0"/>
                <w:sz w:val="20"/>
                <w:szCs w:val="20"/>
              </w:rPr>
            </w:pPr>
            <w:r>
              <w:rPr>
                <w:b w:val="0"/>
                <w:sz w:val="20"/>
                <w:szCs w:val="20"/>
              </w:rPr>
              <w:t>Sesuai yang diharapkan</w:t>
            </w:r>
          </w:p>
        </w:tc>
      </w:tr>
    </w:tbl>
    <w:p w14:paraId="0744F4C6" w14:textId="7ABECB6C" w:rsidR="00107341" w:rsidRDefault="00107341" w:rsidP="005F6913">
      <w:pPr>
        <w:spacing w:line="240" w:lineRule="auto"/>
      </w:pPr>
    </w:p>
    <w:tbl>
      <w:tblPr>
        <w:tblStyle w:val="TableGrid"/>
        <w:tblW w:w="0" w:type="auto"/>
        <w:tblLook w:val="04A0" w:firstRow="1" w:lastRow="0" w:firstColumn="1" w:lastColumn="0" w:noHBand="0" w:noVBand="1"/>
      </w:tblPr>
      <w:tblGrid>
        <w:gridCol w:w="1551"/>
        <w:gridCol w:w="2065"/>
        <w:gridCol w:w="2191"/>
        <w:gridCol w:w="2120"/>
      </w:tblGrid>
      <w:tr w:rsidR="00860DCD" w14:paraId="69053694" w14:textId="77777777" w:rsidTr="00663C95">
        <w:tc>
          <w:tcPr>
            <w:tcW w:w="1551" w:type="dxa"/>
          </w:tcPr>
          <w:p w14:paraId="50D4BC73" w14:textId="77777777" w:rsidR="00860DCD" w:rsidRPr="007E26C7" w:rsidRDefault="00860DCD" w:rsidP="0050318F">
            <w:pPr>
              <w:pStyle w:val="Lampiran"/>
              <w:jc w:val="left"/>
              <w:rPr>
                <w:sz w:val="20"/>
                <w:szCs w:val="20"/>
              </w:rPr>
            </w:pPr>
            <w:r w:rsidRPr="007E26C7">
              <w:rPr>
                <w:sz w:val="20"/>
                <w:szCs w:val="20"/>
              </w:rPr>
              <w:t>Kode Pengujian</w:t>
            </w:r>
          </w:p>
        </w:tc>
        <w:tc>
          <w:tcPr>
            <w:tcW w:w="2065" w:type="dxa"/>
          </w:tcPr>
          <w:p w14:paraId="0C4E746D" w14:textId="612CB965" w:rsidR="00860DCD" w:rsidRPr="007E26C7" w:rsidRDefault="00860DCD" w:rsidP="0050318F">
            <w:pPr>
              <w:pStyle w:val="Lampiran"/>
              <w:jc w:val="left"/>
              <w:rPr>
                <w:b w:val="0"/>
                <w:sz w:val="20"/>
                <w:szCs w:val="20"/>
              </w:rPr>
            </w:pPr>
            <w:r>
              <w:rPr>
                <w:b w:val="0"/>
                <w:sz w:val="20"/>
                <w:szCs w:val="20"/>
              </w:rPr>
              <w:t>UI_07</w:t>
            </w:r>
          </w:p>
        </w:tc>
        <w:tc>
          <w:tcPr>
            <w:tcW w:w="2191" w:type="dxa"/>
          </w:tcPr>
          <w:p w14:paraId="38D53B9C" w14:textId="77777777" w:rsidR="00860DCD" w:rsidRPr="007E26C7" w:rsidRDefault="00860DCD" w:rsidP="0050318F">
            <w:pPr>
              <w:pStyle w:val="Lampiran"/>
              <w:jc w:val="left"/>
              <w:rPr>
                <w:sz w:val="20"/>
                <w:szCs w:val="20"/>
              </w:rPr>
            </w:pPr>
            <w:r w:rsidRPr="007E26C7">
              <w:rPr>
                <w:sz w:val="20"/>
                <w:szCs w:val="20"/>
              </w:rPr>
              <w:t>Tanggal Pengujian</w:t>
            </w:r>
          </w:p>
        </w:tc>
        <w:tc>
          <w:tcPr>
            <w:tcW w:w="2120" w:type="dxa"/>
          </w:tcPr>
          <w:p w14:paraId="675CAA7C" w14:textId="77777777" w:rsidR="00860DCD" w:rsidRPr="007E26C7" w:rsidRDefault="00860DCD" w:rsidP="0050318F">
            <w:pPr>
              <w:pStyle w:val="Lampiran"/>
              <w:jc w:val="left"/>
              <w:rPr>
                <w:b w:val="0"/>
                <w:sz w:val="20"/>
                <w:szCs w:val="20"/>
              </w:rPr>
            </w:pPr>
            <w:r>
              <w:rPr>
                <w:b w:val="0"/>
                <w:sz w:val="20"/>
                <w:szCs w:val="20"/>
              </w:rPr>
              <w:t>7 Februari 2018</w:t>
            </w:r>
          </w:p>
        </w:tc>
      </w:tr>
      <w:tr w:rsidR="00860DCD" w14:paraId="42B6C80C" w14:textId="77777777" w:rsidTr="00663C95">
        <w:tc>
          <w:tcPr>
            <w:tcW w:w="1551" w:type="dxa"/>
          </w:tcPr>
          <w:p w14:paraId="080BBC50" w14:textId="77777777" w:rsidR="00860DCD" w:rsidRPr="007E26C7" w:rsidRDefault="00860DCD" w:rsidP="0050318F">
            <w:pPr>
              <w:pStyle w:val="Lampiran"/>
              <w:jc w:val="left"/>
              <w:rPr>
                <w:sz w:val="20"/>
                <w:szCs w:val="20"/>
              </w:rPr>
            </w:pPr>
            <w:r w:rsidRPr="007E26C7">
              <w:rPr>
                <w:sz w:val="20"/>
                <w:szCs w:val="20"/>
              </w:rPr>
              <w:t>Prioritas</w:t>
            </w:r>
          </w:p>
        </w:tc>
        <w:tc>
          <w:tcPr>
            <w:tcW w:w="2065" w:type="dxa"/>
          </w:tcPr>
          <w:p w14:paraId="4543F5CB" w14:textId="77777777" w:rsidR="00860DCD" w:rsidRPr="007E26C7" w:rsidRDefault="00860DCD" w:rsidP="0050318F">
            <w:pPr>
              <w:pStyle w:val="Lampiran"/>
              <w:jc w:val="left"/>
              <w:rPr>
                <w:b w:val="0"/>
                <w:sz w:val="20"/>
                <w:szCs w:val="20"/>
              </w:rPr>
            </w:pPr>
            <w:r>
              <w:rPr>
                <w:b w:val="0"/>
                <w:sz w:val="20"/>
                <w:szCs w:val="20"/>
              </w:rPr>
              <w:t>Tinggi</w:t>
            </w:r>
          </w:p>
        </w:tc>
        <w:tc>
          <w:tcPr>
            <w:tcW w:w="2191" w:type="dxa"/>
          </w:tcPr>
          <w:p w14:paraId="5B395771" w14:textId="77777777" w:rsidR="00860DCD" w:rsidRPr="007E26C7" w:rsidRDefault="00860DCD" w:rsidP="0050318F">
            <w:pPr>
              <w:pStyle w:val="Lampiran"/>
              <w:jc w:val="left"/>
              <w:rPr>
                <w:sz w:val="20"/>
                <w:szCs w:val="20"/>
              </w:rPr>
            </w:pPr>
            <w:r w:rsidRPr="007E26C7">
              <w:rPr>
                <w:sz w:val="20"/>
                <w:szCs w:val="20"/>
              </w:rPr>
              <w:t>Status (Sukses / Gagal)</w:t>
            </w:r>
          </w:p>
        </w:tc>
        <w:tc>
          <w:tcPr>
            <w:tcW w:w="2120" w:type="dxa"/>
          </w:tcPr>
          <w:p w14:paraId="41DC7D11" w14:textId="77777777" w:rsidR="00860DCD" w:rsidRPr="007E26C7" w:rsidRDefault="00860DCD" w:rsidP="0050318F">
            <w:pPr>
              <w:pStyle w:val="Lampiran"/>
              <w:jc w:val="left"/>
              <w:rPr>
                <w:b w:val="0"/>
                <w:sz w:val="20"/>
                <w:szCs w:val="20"/>
              </w:rPr>
            </w:pPr>
            <w:r>
              <w:rPr>
                <w:b w:val="0"/>
                <w:sz w:val="20"/>
                <w:szCs w:val="20"/>
              </w:rPr>
              <w:t>Sukses</w:t>
            </w:r>
          </w:p>
        </w:tc>
      </w:tr>
      <w:tr w:rsidR="00860DCD" w14:paraId="4C323D69" w14:textId="77777777" w:rsidTr="00663C95">
        <w:tc>
          <w:tcPr>
            <w:tcW w:w="1551" w:type="dxa"/>
          </w:tcPr>
          <w:p w14:paraId="79254A26" w14:textId="77777777" w:rsidR="00860DCD" w:rsidRPr="007E26C7" w:rsidRDefault="00860DCD" w:rsidP="0050318F">
            <w:pPr>
              <w:pStyle w:val="Lampiran"/>
              <w:jc w:val="left"/>
              <w:rPr>
                <w:sz w:val="20"/>
                <w:szCs w:val="20"/>
              </w:rPr>
            </w:pPr>
            <w:r w:rsidRPr="007E26C7">
              <w:rPr>
                <w:sz w:val="20"/>
                <w:szCs w:val="20"/>
              </w:rPr>
              <w:t>Nama Pengujian</w:t>
            </w:r>
          </w:p>
        </w:tc>
        <w:tc>
          <w:tcPr>
            <w:tcW w:w="2065" w:type="dxa"/>
          </w:tcPr>
          <w:p w14:paraId="269A932F" w14:textId="25C4094E" w:rsidR="00860DCD" w:rsidRPr="00107341" w:rsidRDefault="00860DCD" w:rsidP="0050318F">
            <w:pPr>
              <w:pStyle w:val="Lampiran"/>
              <w:jc w:val="left"/>
              <w:rPr>
                <w:b w:val="0"/>
                <w:sz w:val="20"/>
                <w:szCs w:val="20"/>
              </w:rPr>
            </w:pPr>
            <w:r w:rsidRPr="00860DCD">
              <w:rPr>
                <w:b w:val="0"/>
                <w:sz w:val="20"/>
                <w:szCs w:val="20"/>
              </w:rPr>
              <w:t>Tampilan kode program</w:t>
            </w:r>
            <w:r w:rsidR="00AE05AF">
              <w:rPr>
                <w:b w:val="0"/>
                <w:sz w:val="20"/>
                <w:szCs w:val="20"/>
              </w:rPr>
              <w:t xml:space="preserve"> saat visualisasi</w:t>
            </w:r>
          </w:p>
        </w:tc>
        <w:tc>
          <w:tcPr>
            <w:tcW w:w="2191" w:type="dxa"/>
          </w:tcPr>
          <w:p w14:paraId="130D43D3" w14:textId="77777777" w:rsidR="00860DCD" w:rsidRPr="007E26C7" w:rsidRDefault="00860DCD" w:rsidP="0050318F">
            <w:pPr>
              <w:pStyle w:val="Lampiran"/>
              <w:jc w:val="left"/>
              <w:rPr>
                <w:sz w:val="20"/>
                <w:szCs w:val="20"/>
              </w:rPr>
            </w:pPr>
            <w:r w:rsidRPr="007E26C7">
              <w:rPr>
                <w:sz w:val="20"/>
                <w:szCs w:val="20"/>
              </w:rPr>
              <w:t>Dependensi</w:t>
            </w:r>
          </w:p>
        </w:tc>
        <w:tc>
          <w:tcPr>
            <w:tcW w:w="2120" w:type="dxa"/>
          </w:tcPr>
          <w:p w14:paraId="7EEFAFA5" w14:textId="47D762D7" w:rsidR="00860DCD" w:rsidRPr="007E26C7" w:rsidRDefault="008C0EC9" w:rsidP="0050318F">
            <w:pPr>
              <w:pStyle w:val="Lampiran"/>
              <w:jc w:val="left"/>
              <w:rPr>
                <w:b w:val="0"/>
                <w:sz w:val="20"/>
                <w:szCs w:val="20"/>
              </w:rPr>
            </w:pPr>
            <w:r>
              <w:rPr>
                <w:b w:val="0"/>
                <w:sz w:val="20"/>
                <w:szCs w:val="20"/>
              </w:rPr>
              <w:t>UI_01, UI_02</w:t>
            </w:r>
          </w:p>
        </w:tc>
      </w:tr>
      <w:tr w:rsidR="00860DCD" w14:paraId="5D044354" w14:textId="77777777" w:rsidTr="00663C95">
        <w:tc>
          <w:tcPr>
            <w:tcW w:w="3616" w:type="dxa"/>
            <w:gridSpan w:val="2"/>
            <w:vMerge w:val="restart"/>
          </w:tcPr>
          <w:p w14:paraId="3E6AB159" w14:textId="77777777" w:rsidR="00860DCD" w:rsidRPr="007E26C7" w:rsidRDefault="00860DCD" w:rsidP="0050318F">
            <w:pPr>
              <w:pStyle w:val="Lampiran"/>
              <w:jc w:val="left"/>
              <w:rPr>
                <w:sz w:val="20"/>
                <w:szCs w:val="20"/>
              </w:rPr>
            </w:pPr>
            <w:r w:rsidRPr="007E26C7">
              <w:rPr>
                <w:sz w:val="20"/>
                <w:szCs w:val="20"/>
              </w:rPr>
              <w:t>Deskripsi</w:t>
            </w:r>
          </w:p>
          <w:p w14:paraId="1E2272C2" w14:textId="3755B765" w:rsidR="00860DCD" w:rsidRPr="007E26C7" w:rsidRDefault="006C4067" w:rsidP="0050318F">
            <w:pPr>
              <w:pStyle w:val="Lampiran"/>
              <w:jc w:val="left"/>
              <w:rPr>
                <w:b w:val="0"/>
                <w:sz w:val="20"/>
                <w:szCs w:val="20"/>
              </w:rPr>
            </w:pPr>
            <w:r>
              <w:rPr>
                <w:b w:val="0"/>
                <w:sz w:val="20"/>
                <w:szCs w:val="20"/>
              </w:rPr>
              <w:t>M</w:t>
            </w:r>
            <w:r w:rsidRPr="006C4067">
              <w:rPr>
                <w:b w:val="0"/>
                <w:sz w:val="20"/>
                <w:szCs w:val="20"/>
              </w:rPr>
              <w:t>enampilkan kembali kode program dari pengguna untuk visualisasi per nomor baris kode program</w:t>
            </w:r>
          </w:p>
        </w:tc>
        <w:tc>
          <w:tcPr>
            <w:tcW w:w="4311" w:type="dxa"/>
            <w:gridSpan w:val="2"/>
          </w:tcPr>
          <w:p w14:paraId="2A9944A2" w14:textId="77777777" w:rsidR="00860DCD" w:rsidRPr="007E26C7" w:rsidRDefault="00860DCD" w:rsidP="0050318F">
            <w:pPr>
              <w:pStyle w:val="Lampiran"/>
              <w:jc w:val="left"/>
              <w:rPr>
                <w:sz w:val="20"/>
                <w:szCs w:val="20"/>
              </w:rPr>
            </w:pPr>
            <w:r w:rsidRPr="007E26C7">
              <w:rPr>
                <w:sz w:val="20"/>
                <w:szCs w:val="20"/>
              </w:rPr>
              <w:t>Pre-Kondisi</w:t>
            </w:r>
          </w:p>
          <w:p w14:paraId="4F788146" w14:textId="36D8E3A0" w:rsidR="00860DCD" w:rsidRPr="008C0EC9" w:rsidRDefault="008C0EC9" w:rsidP="008C0EC9">
            <w:pPr>
              <w:pStyle w:val="Lampiran"/>
              <w:jc w:val="left"/>
              <w:rPr>
                <w:b w:val="0"/>
                <w:sz w:val="20"/>
                <w:szCs w:val="20"/>
              </w:rPr>
            </w:pPr>
            <w:r w:rsidRPr="009143F4">
              <w:rPr>
                <w:b w:val="0"/>
                <w:sz w:val="20"/>
                <w:szCs w:val="20"/>
              </w:rPr>
              <w:t>Sudah masuk pada proses visualisasi yang ditandai dengan perubahan URL #mode=display</w:t>
            </w:r>
          </w:p>
        </w:tc>
      </w:tr>
      <w:tr w:rsidR="006C4067" w14:paraId="1933D733" w14:textId="77777777" w:rsidTr="00663C95">
        <w:tc>
          <w:tcPr>
            <w:tcW w:w="3616" w:type="dxa"/>
            <w:gridSpan w:val="2"/>
            <w:vMerge/>
          </w:tcPr>
          <w:p w14:paraId="0797D2BF" w14:textId="77777777" w:rsidR="006C4067" w:rsidRPr="007E26C7" w:rsidRDefault="006C4067" w:rsidP="0050318F">
            <w:pPr>
              <w:pStyle w:val="Lampiran"/>
              <w:rPr>
                <w:b w:val="0"/>
                <w:sz w:val="20"/>
                <w:szCs w:val="20"/>
              </w:rPr>
            </w:pPr>
          </w:p>
        </w:tc>
        <w:tc>
          <w:tcPr>
            <w:tcW w:w="4311" w:type="dxa"/>
            <w:gridSpan w:val="2"/>
          </w:tcPr>
          <w:p w14:paraId="75EA1A9B" w14:textId="77777777" w:rsidR="006C4067" w:rsidRDefault="006C4067" w:rsidP="0050318F">
            <w:pPr>
              <w:pStyle w:val="Lampiran"/>
              <w:jc w:val="left"/>
              <w:rPr>
                <w:sz w:val="20"/>
                <w:szCs w:val="20"/>
              </w:rPr>
            </w:pPr>
            <w:r w:rsidRPr="007E26C7">
              <w:rPr>
                <w:sz w:val="20"/>
                <w:szCs w:val="20"/>
              </w:rPr>
              <w:t>Post-Kondisi</w:t>
            </w:r>
          </w:p>
          <w:p w14:paraId="47AE0EB4" w14:textId="77777777" w:rsidR="008C0EC9" w:rsidRDefault="008C0EC9" w:rsidP="008C0EC9">
            <w:pPr>
              <w:pStyle w:val="Lampiran"/>
              <w:numPr>
                <w:ilvl w:val="0"/>
                <w:numId w:val="9"/>
              </w:numPr>
              <w:ind w:left="211" w:hanging="149"/>
              <w:jc w:val="left"/>
              <w:rPr>
                <w:b w:val="0"/>
                <w:sz w:val="20"/>
                <w:szCs w:val="20"/>
              </w:rPr>
            </w:pPr>
            <w:r>
              <w:rPr>
                <w:b w:val="0"/>
                <w:sz w:val="20"/>
                <w:szCs w:val="20"/>
              </w:rPr>
              <w:t>Tampil anah panah warna merah disebelah kiri baris kode program yang akan dieksekusi pada langkah selanjutnya, ditandai dengan warna kuning pada baris kode.</w:t>
            </w:r>
          </w:p>
          <w:p w14:paraId="57E221B4" w14:textId="6A195255" w:rsidR="008C0EC9" w:rsidRPr="008C0EC9" w:rsidRDefault="008C0EC9" w:rsidP="008C0EC9">
            <w:pPr>
              <w:pStyle w:val="Lampiran"/>
              <w:numPr>
                <w:ilvl w:val="0"/>
                <w:numId w:val="9"/>
              </w:numPr>
              <w:ind w:left="211" w:hanging="149"/>
              <w:jc w:val="left"/>
              <w:rPr>
                <w:b w:val="0"/>
                <w:sz w:val="20"/>
                <w:szCs w:val="20"/>
              </w:rPr>
            </w:pPr>
            <w:r>
              <w:rPr>
                <w:b w:val="0"/>
                <w:sz w:val="20"/>
                <w:szCs w:val="20"/>
              </w:rPr>
              <w:t>Tampil anah panah warna hijau muda disebelah kiri baris kode program ya</w:t>
            </w:r>
            <w:r w:rsidR="00083F33">
              <w:rPr>
                <w:b w:val="0"/>
                <w:sz w:val="20"/>
                <w:szCs w:val="20"/>
              </w:rPr>
              <w:t>ng telah dieksekusi pada langkah sebelumnya, ditandai dengan warna abu pada baris kode.</w:t>
            </w:r>
          </w:p>
        </w:tc>
      </w:tr>
      <w:tr w:rsidR="006C4067" w14:paraId="6C0F1193" w14:textId="77777777" w:rsidTr="00663C95">
        <w:tc>
          <w:tcPr>
            <w:tcW w:w="3616" w:type="dxa"/>
            <w:gridSpan w:val="2"/>
            <w:vMerge w:val="restart"/>
          </w:tcPr>
          <w:p w14:paraId="74D38D13" w14:textId="77777777" w:rsidR="006C4067" w:rsidRDefault="006C4067" w:rsidP="0050318F">
            <w:pPr>
              <w:pStyle w:val="Lampiran"/>
              <w:rPr>
                <w:sz w:val="20"/>
                <w:szCs w:val="20"/>
              </w:rPr>
            </w:pPr>
            <w:r w:rsidRPr="007E26C7">
              <w:rPr>
                <w:sz w:val="20"/>
                <w:szCs w:val="20"/>
              </w:rPr>
              <w:t>Langkah Pengujian</w:t>
            </w:r>
          </w:p>
          <w:p w14:paraId="2E025E57" w14:textId="77777777" w:rsidR="006C4067" w:rsidRDefault="00083F33" w:rsidP="00F33012">
            <w:pPr>
              <w:pStyle w:val="Lampiran"/>
              <w:numPr>
                <w:ilvl w:val="0"/>
                <w:numId w:val="45"/>
              </w:numPr>
              <w:ind w:left="306" w:hanging="283"/>
              <w:jc w:val="left"/>
              <w:rPr>
                <w:b w:val="0"/>
                <w:sz w:val="20"/>
                <w:szCs w:val="20"/>
              </w:rPr>
            </w:pPr>
            <w:r>
              <w:rPr>
                <w:b w:val="0"/>
                <w:sz w:val="20"/>
                <w:szCs w:val="20"/>
              </w:rPr>
              <w:t>Arahkan kursor pada baris kode program</w:t>
            </w:r>
          </w:p>
          <w:p w14:paraId="53B392CB" w14:textId="77777777" w:rsidR="00083F33" w:rsidRDefault="007C6DAC" w:rsidP="00F33012">
            <w:pPr>
              <w:pStyle w:val="Lampiran"/>
              <w:numPr>
                <w:ilvl w:val="0"/>
                <w:numId w:val="45"/>
              </w:numPr>
              <w:ind w:left="306" w:hanging="283"/>
              <w:jc w:val="left"/>
              <w:rPr>
                <w:b w:val="0"/>
                <w:sz w:val="20"/>
                <w:szCs w:val="20"/>
              </w:rPr>
            </w:pPr>
            <w:r>
              <w:rPr>
                <w:b w:val="0"/>
                <w:sz w:val="20"/>
                <w:szCs w:val="20"/>
              </w:rPr>
              <w:t xml:space="preserve">Klik baris kode program untuk memberi </w:t>
            </w:r>
            <w:r w:rsidRPr="00E226FF">
              <w:rPr>
                <w:b w:val="0"/>
                <w:i/>
                <w:sz w:val="20"/>
                <w:szCs w:val="20"/>
              </w:rPr>
              <w:t>breakpoint</w:t>
            </w:r>
          </w:p>
          <w:p w14:paraId="72D81207" w14:textId="7A6F82DC" w:rsidR="007C6DAC" w:rsidRPr="00107A09" w:rsidRDefault="00E226FF" w:rsidP="00F33012">
            <w:pPr>
              <w:pStyle w:val="Lampiran"/>
              <w:numPr>
                <w:ilvl w:val="0"/>
                <w:numId w:val="45"/>
              </w:numPr>
              <w:ind w:left="306" w:hanging="283"/>
              <w:jc w:val="left"/>
              <w:rPr>
                <w:b w:val="0"/>
                <w:sz w:val="20"/>
                <w:szCs w:val="20"/>
              </w:rPr>
            </w:pPr>
            <w:r>
              <w:rPr>
                <w:b w:val="0"/>
                <w:sz w:val="20"/>
                <w:szCs w:val="20"/>
              </w:rPr>
              <w:t>Klik pada navigasi kontrol untuk melihat perpindahan anak panah sesuai dengan langkah eksekusi program</w:t>
            </w:r>
          </w:p>
        </w:tc>
        <w:tc>
          <w:tcPr>
            <w:tcW w:w="4311" w:type="dxa"/>
            <w:gridSpan w:val="2"/>
          </w:tcPr>
          <w:p w14:paraId="6175D2B1" w14:textId="77777777" w:rsidR="006C4067" w:rsidRDefault="006C4067" w:rsidP="0050318F">
            <w:pPr>
              <w:pStyle w:val="Lampiran"/>
              <w:jc w:val="left"/>
              <w:rPr>
                <w:sz w:val="20"/>
                <w:szCs w:val="20"/>
              </w:rPr>
            </w:pPr>
            <w:r w:rsidRPr="007E26C7">
              <w:rPr>
                <w:sz w:val="20"/>
                <w:szCs w:val="20"/>
              </w:rPr>
              <w:t>Hasil yang diharapkan</w:t>
            </w:r>
          </w:p>
          <w:p w14:paraId="21BD0900" w14:textId="7D18805E" w:rsidR="00083F33" w:rsidRPr="00083F33" w:rsidRDefault="00083F33" w:rsidP="00083F33">
            <w:pPr>
              <w:pStyle w:val="Lampiran"/>
              <w:jc w:val="left"/>
              <w:rPr>
                <w:b w:val="0"/>
                <w:sz w:val="20"/>
                <w:szCs w:val="20"/>
              </w:rPr>
            </w:pPr>
            <w:r>
              <w:rPr>
                <w:b w:val="0"/>
                <w:sz w:val="20"/>
                <w:szCs w:val="20"/>
              </w:rPr>
              <w:t xml:space="preserve">Kode program saat proses visualisasi tidak dapat diubah, hanya menampilkan anak panah sesuai pada post-kondisi. Baris kode program yang diklik berubah warna merah, menandakan sebagai </w:t>
            </w:r>
            <w:r w:rsidRPr="00083F33">
              <w:rPr>
                <w:b w:val="0"/>
                <w:i/>
                <w:sz w:val="20"/>
                <w:szCs w:val="20"/>
              </w:rPr>
              <w:t>breakpoint</w:t>
            </w:r>
            <w:r>
              <w:rPr>
                <w:b w:val="0"/>
                <w:sz w:val="20"/>
                <w:szCs w:val="20"/>
              </w:rPr>
              <w:t>.</w:t>
            </w:r>
          </w:p>
        </w:tc>
      </w:tr>
      <w:tr w:rsidR="00860DCD" w14:paraId="35867ECE" w14:textId="77777777" w:rsidTr="00663C95">
        <w:trPr>
          <w:trHeight w:val="470"/>
        </w:trPr>
        <w:tc>
          <w:tcPr>
            <w:tcW w:w="3616" w:type="dxa"/>
            <w:gridSpan w:val="2"/>
            <w:vMerge/>
          </w:tcPr>
          <w:p w14:paraId="192226AC" w14:textId="77777777" w:rsidR="00860DCD" w:rsidRPr="007E26C7" w:rsidRDefault="00860DCD" w:rsidP="0050318F">
            <w:pPr>
              <w:pStyle w:val="Lampiran"/>
              <w:rPr>
                <w:b w:val="0"/>
                <w:sz w:val="20"/>
                <w:szCs w:val="20"/>
              </w:rPr>
            </w:pPr>
          </w:p>
        </w:tc>
        <w:tc>
          <w:tcPr>
            <w:tcW w:w="4311" w:type="dxa"/>
            <w:gridSpan w:val="2"/>
          </w:tcPr>
          <w:p w14:paraId="4E32481C" w14:textId="3DE89A3A" w:rsidR="00860DCD" w:rsidRDefault="00860DCD"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7A0539C7" w14:textId="25ECAB95" w:rsidR="00860DCD" w:rsidRPr="007E26C7" w:rsidRDefault="007C6DAC" w:rsidP="0050318F">
            <w:pPr>
              <w:pStyle w:val="Lampiran"/>
              <w:rPr>
                <w:b w:val="0"/>
                <w:sz w:val="20"/>
                <w:szCs w:val="20"/>
              </w:rPr>
            </w:pPr>
            <w:r>
              <w:rPr>
                <w:b w:val="0"/>
                <w:sz w:val="20"/>
                <w:szCs w:val="20"/>
              </w:rPr>
              <w:t>Sesuai yang diharapkan</w:t>
            </w:r>
          </w:p>
        </w:tc>
      </w:tr>
    </w:tbl>
    <w:p w14:paraId="048ED5B7" w14:textId="135055A7" w:rsidR="00860DCD" w:rsidRDefault="00860DCD" w:rsidP="005F6913">
      <w:pPr>
        <w:spacing w:line="240" w:lineRule="auto"/>
      </w:pPr>
    </w:p>
    <w:p w14:paraId="0BF29F7E" w14:textId="2E76B58B" w:rsidR="00663C95" w:rsidRDefault="00663C95">
      <w:pPr>
        <w:spacing w:line="240" w:lineRule="auto"/>
        <w:jc w:val="left"/>
      </w:pPr>
      <w:r>
        <w:br w:type="page"/>
      </w:r>
    </w:p>
    <w:tbl>
      <w:tblPr>
        <w:tblStyle w:val="TableGrid"/>
        <w:tblW w:w="0" w:type="auto"/>
        <w:tblLook w:val="04A0" w:firstRow="1" w:lastRow="0" w:firstColumn="1" w:lastColumn="0" w:noHBand="0" w:noVBand="1"/>
      </w:tblPr>
      <w:tblGrid>
        <w:gridCol w:w="1551"/>
        <w:gridCol w:w="2065"/>
        <w:gridCol w:w="2191"/>
        <w:gridCol w:w="2120"/>
      </w:tblGrid>
      <w:tr w:rsidR="00860DCD" w14:paraId="79C79BB3" w14:textId="77777777" w:rsidTr="00663C95">
        <w:tc>
          <w:tcPr>
            <w:tcW w:w="1551" w:type="dxa"/>
          </w:tcPr>
          <w:p w14:paraId="7B2BB75B" w14:textId="77777777" w:rsidR="00860DCD" w:rsidRPr="007E26C7" w:rsidRDefault="00860DCD" w:rsidP="0050318F">
            <w:pPr>
              <w:pStyle w:val="Lampiran"/>
              <w:jc w:val="left"/>
              <w:rPr>
                <w:sz w:val="20"/>
                <w:szCs w:val="20"/>
              </w:rPr>
            </w:pPr>
            <w:r w:rsidRPr="007E26C7">
              <w:rPr>
                <w:sz w:val="20"/>
                <w:szCs w:val="20"/>
              </w:rPr>
              <w:lastRenderedPageBreak/>
              <w:t>Kode Pengujian</w:t>
            </w:r>
          </w:p>
        </w:tc>
        <w:tc>
          <w:tcPr>
            <w:tcW w:w="2065" w:type="dxa"/>
          </w:tcPr>
          <w:p w14:paraId="57262A53" w14:textId="2795A741" w:rsidR="00860DCD" w:rsidRPr="007E26C7" w:rsidRDefault="00860DCD" w:rsidP="0050318F">
            <w:pPr>
              <w:pStyle w:val="Lampiran"/>
              <w:jc w:val="left"/>
              <w:rPr>
                <w:b w:val="0"/>
                <w:sz w:val="20"/>
                <w:szCs w:val="20"/>
              </w:rPr>
            </w:pPr>
            <w:r>
              <w:rPr>
                <w:b w:val="0"/>
                <w:sz w:val="20"/>
                <w:szCs w:val="20"/>
              </w:rPr>
              <w:t>UI_08</w:t>
            </w:r>
          </w:p>
        </w:tc>
        <w:tc>
          <w:tcPr>
            <w:tcW w:w="2191" w:type="dxa"/>
          </w:tcPr>
          <w:p w14:paraId="6E328D30" w14:textId="77777777" w:rsidR="00860DCD" w:rsidRPr="007E26C7" w:rsidRDefault="00860DCD" w:rsidP="0050318F">
            <w:pPr>
              <w:pStyle w:val="Lampiran"/>
              <w:jc w:val="left"/>
              <w:rPr>
                <w:sz w:val="20"/>
                <w:szCs w:val="20"/>
              </w:rPr>
            </w:pPr>
            <w:r w:rsidRPr="007E26C7">
              <w:rPr>
                <w:sz w:val="20"/>
                <w:szCs w:val="20"/>
              </w:rPr>
              <w:t>Tanggal Pengujian</w:t>
            </w:r>
          </w:p>
        </w:tc>
        <w:tc>
          <w:tcPr>
            <w:tcW w:w="2120" w:type="dxa"/>
          </w:tcPr>
          <w:p w14:paraId="245F5EE1" w14:textId="77777777" w:rsidR="00860DCD" w:rsidRPr="007E26C7" w:rsidRDefault="00860DCD" w:rsidP="0050318F">
            <w:pPr>
              <w:pStyle w:val="Lampiran"/>
              <w:jc w:val="left"/>
              <w:rPr>
                <w:b w:val="0"/>
                <w:sz w:val="20"/>
                <w:szCs w:val="20"/>
              </w:rPr>
            </w:pPr>
            <w:r>
              <w:rPr>
                <w:b w:val="0"/>
                <w:sz w:val="20"/>
                <w:szCs w:val="20"/>
              </w:rPr>
              <w:t>7 Februari 2018</w:t>
            </w:r>
          </w:p>
        </w:tc>
      </w:tr>
      <w:tr w:rsidR="00860DCD" w14:paraId="60EF811F" w14:textId="77777777" w:rsidTr="00663C95">
        <w:tc>
          <w:tcPr>
            <w:tcW w:w="1551" w:type="dxa"/>
          </w:tcPr>
          <w:p w14:paraId="79AD2A8B" w14:textId="77777777" w:rsidR="00860DCD" w:rsidRPr="007E26C7" w:rsidRDefault="00860DCD" w:rsidP="0050318F">
            <w:pPr>
              <w:pStyle w:val="Lampiran"/>
              <w:jc w:val="left"/>
              <w:rPr>
                <w:sz w:val="20"/>
                <w:szCs w:val="20"/>
              </w:rPr>
            </w:pPr>
            <w:r w:rsidRPr="007E26C7">
              <w:rPr>
                <w:sz w:val="20"/>
                <w:szCs w:val="20"/>
              </w:rPr>
              <w:t>Prioritas</w:t>
            </w:r>
          </w:p>
        </w:tc>
        <w:tc>
          <w:tcPr>
            <w:tcW w:w="2065" w:type="dxa"/>
          </w:tcPr>
          <w:p w14:paraId="034614E7" w14:textId="77777777" w:rsidR="00860DCD" w:rsidRPr="007E26C7" w:rsidRDefault="00860DCD" w:rsidP="0050318F">
            <w:pPr>
              <w:pStyle w:val="Lampiran"/>
              <w:jc w:val="left"/>
              <w:rPr>
                <w:b w:val="0"/>
                <w:sz w:val="20"/>
                <w:szCs w:val="20"/>
              </w:rPr>
            </w:pPr>
            <w:r>
              <w:rPr>
                <w:b w:val="0"/>
                <w:sz w:val="20"/>
                <w:szCs w:val="20"/>
              </w:rPr>
              <w:t>Tinggi</w:t>
            </w:r>
          </w:p>
        </w:tc>
        <w:tc>
          <w:tcPr>
            <w:tcW w:w="2191" w:type="dxa"/>
          </w:tcPr>
          <w:p w14:paraId="329CA5E1" w14:textId="77777777" w:rsidR="00860DCD" w:rsidRPr="007E26C7" w:rsidRDefault="00860DCD" w:rsidP="0050318F">
            <w:pPr>
              <w:pStyle w:val="Lampiran"/>
              <w:jc w:val="left"/>
              <w:rPr>
                <w:sz w:val="20"/>
                <w:szCs w:val="20"/>
              </w:rPr>
            </w:pPr>
            <w:r w:rsidRPr="007E26C7">
              <w:rPr>
                <w:sz w:val="20"/>
                <w:szCs w:val="20"/>
              </w:rPr>
              <w:t>Status (Sukses / Gagal)</w:t>
            </w:r>
          </w:p>
        </w:tc>
        <w:tc>
          <w:tcPr>
            <w:tcW w:w="2120" w:type="dxa"/>
          </w:tcPr>
          <w:p w14:paraId="3E9478EA" w14:textId="77777777" w:rsidR="00860DCD" w:rsidRPr="007E26C7" w:rsidRDefault="00860DCD" w:rsidP="0050318F">
            <w:pPr>
              <w:pStyle w:val="Lampiran"/>
              <w:jc w:val="left"/>
              <w:rPr>
                <w:b w:val="0"/>
                <w:sz w:val="20"/>
                <w:szCs w:val="20"/>
              </w:rPr>
            </w:pPr>
            <w:r>
              <w:rPr>
                <w:b w:val="0"/>
                <w:sz w:val="20"/>
                <w:szCs w:val="20"/>
              </w:rPr>
              <w:t>Sukses</w:t>
            </w:r>
          </w:p>
        </w:tc>
      </w:tr>
      <w:tr w:rsidR="00860DCD" w14:paraId="067D710E" w14:textId="77777777" w:rsidTr="00663C95">
        <w:tc>
          <w:tcPr>
            <w:tcW w:w="1551" w:type="dxa"/>
          </w:tcPr>
          <w:p w14:paraId="5F39737A" w14:textId="77777777" w:rsidR="00860DCD" w:rsidRPr="007E26C7" w:rsidRDefault="00860DCD" w:rsidP="0050318F">
            <w:pPr>
              <w:pStyle w:val="Lampiran"/>
              <w:jc w:val="left"/>
              <w:rPr>
                <w:sz w:val="20"/>
                <w:szCs w:val="20"/>
              </w:rPr>
            </w:pPr>
            <w:r w:rsidRPr="007E26C7">
              <w:rPr>
                <w:sz w:val="20"/>
                <w:szCs w:val="20"/>
              </w:rPr>
              <w:t>Nama Pengujian</w:t>
            </w:r>
          </w:p>
        </w:tc>
        <w:tc>
          <w:tcPr>
            <w:tcW w:w="2065" w:type="dxa"/>
          </w:tcPr>
          <w:p w14:paraId="3A0FFAC5" w14:textId="00FA7E4D" w:rsidR="00860DCD" w:rsidRPr="00107341" w:rsidRDefault="00860DCD" w:rsidP="0050318F">
            <w:pPr>
              <w:pStyle w:val="Lampiran"/>
              <w:jc w:val="left"/>
              <w:rPr>
                <w:b w:val="0"/>
                <w:sz w:val="20"/>
                <w:szCs w:val="20"/>
              </w:rPr>
            </w:pPr>
            <w:r w:rsidRPr="00837C84">
              <w:rPr>
                <w:b w:val="0"/>
                <w:i/>
                <w:sz w:val="20"/>
                <w:szCs w:val="20"/>
              </w:rPr>
              <w:t>Layout</w:t>
            </w:r>
            <w:r w:rsidRPr="00860DCD">
              <w:rPr>
                <w:b w:val="0"/>
                <w:sz w:val="20"/>
                <w:szCs w:val="20"/>
              </w:rPr>
              <w:t xml:space="preserve"> visualisasi</w:t>
            </w:r>
          </w:p>
        </w:tc>
        <w:tc>
          <w:tcPr>
            <w:tcW w:w="2191" w:type="dxa"/>
          </w:tcPr>
          <w:p w14:paraId="12141D2E" w14:textId="77777777" w:rsidR="00860DCD" w:rsidRPr="007E26C7" w:rsidRDefault="00860DCD" w:rsidP="0050318F">
            <w:pPr>
              <w:pStyle w:val="Lampiran"/>
              <w:jc w:val="left"/>
              <w:rPr>
                <w:sz w:val="20"/>
                <w:szCs w:val="20"/>
              </w:rPr>
            </w:pPr>
            <w:r w:rsidRPr="007E26C7">
              <w:rPr>
                <w:sz w:val="20"/>
                <w:szCs w:val="20"/>
              </w:rPr>
              <w:t>Dependensi</w:t>
            </w:r>
          </w:p>
        </w:tc>
        <w:tc>
          <w:tcPr>
            <w:tcW w:w="2120" w:type="dxa"/>
          </w:tcPr>
          <w:p w14:paraId="28B0175F" w14:textId="456AAF57" w:rsidR="00860DCD" w:rsidRPr="007E26C7" w:rsidRDefault="00837C84" w:rsidP="0050318F">
            <w:pPr>
              <w:pStyle w:val="Lampiran"/>
              <w:jc w:val="left"/>
              <w:rPr>
                <w:b w:val="0"/>
                <w:sz w:val="20"/>
                <w:szCs w:val="20"/>
              </w:rPr>
            </w:pPr>
            <w:r>
              <w:rPr>
                <w:b w:val="0"/>
                <w:sz w:val="20"/>
                <w:szCs w:val="20"/>
              </w:rPr>
              <w:t>UI_01, UI_03, F_02</w:t>
            </w:r>
          </w:p>
        </w:tc>
      </w:tr>
      <w:tr w:rsidR="00860DCD" w14:paraId="699B396A" w14:textId="77777777" w:rsidTr="00663C95">
        <w:tc>
          <w:tcPr>
            <w:tcW w:w="3616" w:type="dxa"/>
            <w:gridSpan w:val="2"/>
          </w:tcPr>
          <w:p w14:paraId="1566DBE3" w14:textId="77777777" w:rsidR="00860DCD" w:rsidRPr="007E26C7" w:rsidRDefault="00860DCD" w:rsidP="0050318F">
            <w:pPr>
              <w:pStyle w:val="Lampiran"/>
              <w:jc w:val="left"/>
              <w:rPr>
                <w:sz w:val="20"/>
                <w:szCs w:val="20"/>
              </w:rPr>
            </w:pPr>
            <w:r w:rsidRPr="007E26C7">
              <w:rPr>
                <w:sz w:val="20"/>
                <w:szCs w:val="20"/>
              </w:rPr>
              <w:t>Deskripsi</w:t>
            </w:r>
          </w:p>
          <w:p w14:paraId="260E56FA" w14:textId="6C208189" w:rsidR="00860DCD" w:rsidRPr="007E26C7" w:rsidRDefault="00837C84" w:rsidP="0050318F">
            <w:pPr>
              <w:pStyle w:val="Lampiran"/>
              <w:jc w:val="left"/>
              <w:rPr>
                <w:b w:val="0"/>
                <w:sz w:val="20"/>
                <w:szCs w:val="20"/>
              </w:rPr>
            </w:pPr>
            <w:r>
              <w:rPr>
                <w:b w:val="0"/>
                <w:sz w:val="20"/>
                <w:szCs w:val="20"/>
              </w:rPr>
              <w:t>T</w:t>
            </w:r>
            <w:r w:rsidRPr="00837C84">
              <w:rPr>
                <w:b w:val="0"/>
                <w:sz w:val="20"/>
                <w:szCs w:val="20"/>
              </w:rPr>
              <w:t>ampilan visualisasi dibagi dua bagian, sebelah kiri tampilan kode program dan sebelah kanan hasil visualisasi</w:t>
            </w:r>
          </w:p>
        </w:tc>
        <w:tc>
          <w:tcPr>
            <w:tcW w:w="4311" w:type="dxa"/>
            <w:gridSpan w:val="2"/>
          </w:tcPr>
          <w:p w14:paraId="0F2B818D" w14:textId="77777777" w:rsidR="00860DCD" w:rsidRPr="007E26C7" w:rsidRDefault="00860DCD" w:rsidP="0050318F">
            <w:pPr>
              <w:pStyle w:val="Lampiran"/>
              <w:jc w:val="left"/>
              <w:rPr>
                <w:sz w:val="20"/>
                <w:szCs w:val="20"/>
              </w:rPr>
            </w:pPr>
            <w:r w:rsidRPr="007E26C7">
              <w:rPr>
                <w:sz w:val="20"/>
                <w:szCs w:val="20"/>
              </w:rPr>
              <w:t>Pre-Kondisi</w:t>
            </w:r>
          </w:p>
          <w:p w14:paraId="00C2698A" w14:textId="77777777" w:rsidR="00837C84" w:rsidRDefault="00837C84" w:rsidP="00837C84">
            <w:pPr>
              <w:pStyle w:val="Lampiran"/>
              <w:numPr>
                <w:ilvl w:val="0"/>
                <w:numId w:val="9"/>
              </w:numPr>
              <w:ind w:left="211" w:hanging="141"/>
              <w:jc w:val="left"/>
              <w:rPr>
                <w:b w:val="0"/>
                <w:sz w:val="20"/>
                <w:szCs w:val="20"/>
              </w:rPr>
            </w:pPr>
            <w:r>
              <w:rPr>
                <w:b w:val="0"/>
                <w:sz w:val="20"/>
              </w:rPr>
              <w:t>R</w:t>
            </w:r>
            <w:r w:rsidRPr="007E26C7">
              <w:rPr>
                <w:b w:val="0"/>
                <w:sz w:val="20"/>
              </w:rPr>
              <w:t>esolus</w:t>
            </w:r>
            <w:r>
              <w:rPr>
                <w:b w:val="0"/>
                <w:sz w:val="20"/>
              </w:rPr>
              <w:t xml:space="preserve">i layar minimal 800 x 600 </w:t>
            </w:r>
            <w:r w:rsidRPr="00107A09">
              <w:rPr>
                <w:b w:val="0"/>
                <w:i/>
                <w:sz w:val="20"/>
              </w:rPr>
              <w:t>pixels</w:t>
            </w:r>
          </w:p>
          <w:p w14:paraId="424EF1B3" w14:textId="4F04A889" w:rsidR="00860DCD" w:rsidRPr="00837C84" w:rsidRDefault="00837C84" w:rsidP="00837C84">
            <w:pPr>
              <w:pStyle w:val="Lampiran"/>
              <w:numPr>
                <w:ilvl w:val="0"/>
                <w:numId w:val="9"/>
              </w:numPr>
              <w:ind w:left="211" w:hanging="141"/>
              <w:jc w:val="left"/>
              <w:rPr>
                <w:b w:val="0"/>
                <w:sz w:val="20"/>
                <w:szCs w:val="20"/>
              </w:rPr>
            </w:pPr>
            <w:r w:rsidRPr="00837C84">
              <w:rPr>
                <w:b w:val="0"/>
                <w:sz w:val="20"/>
                <w:szCs w:val="20"/>
              </w:rPr>
              <w:t>Sudah masuk pada proses visualisasi yang ditandai dengan perubahan URL #mode=display</w:t>
            </w:r>
          </w:p>
        </w:tc>
      </w:tr>
      <w:tr w:rsidR="00837C84" w14:paraId="1F51E9BB" w14:textId="77777777" w:rsidTr="00663C95">
        <w:tc>
          <w:tcPr>
            <w:tcW w:w="3616" w:type="dxa"/>
            <w:gridSpan w:val="2"/>
            <w:vMerge w:val="restart"/>
          </w:tcPr>
          <w:p w14:paraId="07B5FC81" w14:textId="77777777" w:rsidR="00837C84" w:rsidRDefault="00837C84" w:rsidP="0050318F">
            <w:pPr>
              <w:pStyle w:val="Lampiran"/>
              <w:rPr>
                <w:sz w:val="20"/>
                <w:szCs w:val="20"/>
              </w:rPr>
            </w:pPr>
            <w:r w:rsidRPr="007E26C7">
              <w:rPr>
                <w:sz w:val="20"/>
                <w:szCs w:val="20"/>
              </w:rPr>
              <w:t>Langkah Pengujian</w:t>
            </w:r>
          </w:p>
          <w:p w14:paraId="02F68C1A" w14:textId="34A14870" w:rsidR="00837C84" w:rsidRPr="007E26C7" w:rsidRDefault="00837C84" w:rsidP="00E226FF">
            <w:pPr>
              <w:pStyle w:val="Lampiran"/>
              <w:jc w:val="left"/>
              <w:rPr>
                <w:b w:val="0"/>
                <w:sz w:val="20"/>
                <w:szCs w:val="20"/>
              </w:rPr>
            </w:pPr>
            <w:r>
              <w:rPr>
                <w:b w:val="0"/>
                <w:sz w:val="20"/>
                <w:szCs w:val="20"/>
              </w:rPr>
              <w:t xml:space="preserve">Saat tampilan visualisasi muncul, </w:t>
            </w:r>
            <w:r w:rsidRPr="00E226FF">
              <w:rPr>
                <w:b w:val="0"/>
                <w:i/>
                <w:sz w:val="20"/>
                <w:szCs w:val="20"/>
              </w:rPr>
              <w:t>resize</w:t>
            </w:r>
            <w:r>
              <w:rPr>
                <w:b w:val="0"/>
                <w:sz w:val="20"/>
                <w:szCs w:val="20"/>
              </w:rPr>
              <w:t xml:space="preserve"> ukuran </w:t>
            </w:r>
            <w:r w:rsidRPr="00837C84">
              <w:rPr>
                <w:b w:val="0"/>
                <w:i/>
                <w:sz w:val="20"/>
                <w:szCs w:val="20"/>
              </w:rPr>
              <w:t>browser</w:t>
            </w:r>
            <w:r>
              <w:rPr>
                <w:b w:val="0"/>
                <w:sz w:val="20"/>
                <w:szCs w:val="20"/>
              </w:rPr>
              <w:t xml:space="preserve"> sampai minimal 800 x 600 </w:t>
            </w:r>
            <w:r w:rsidRPr="00E226FF">
              <w:rPr>
                <w:b w:val="0"/>
                <w:i/>
                <w:sz w:val="20"/>
                <w:szCs w:val="20"/>
              </w:rPr>
              <w:t>pixels</w:t>
            </w:r>
          </w:p>
        </w:tc>
        <w:tc>
          <w:tcPr>
            <w:tcW w:w="4311" w:type="dxa"/>
            <w:gridSpan w:val="2"/>
          </w:tcPr>
          <w:p w14:paraId="6856213D" w14:textId="77777777" w:rsidR="00837C84" w:rsidRDefault="00837C84" w:rsidP="0050318F">
            <w:pPr>
              <w:pStyle w:val="Lampiran"/>
              <w:jc w:val="left"/>
              <w:rPr>
                <w:sz w:val="20"/>
                <w:szCs w:val="20"/>
              </w:rPr>
            </w:pPr>
            <w:r w:rsidRPr="007E26C7">
              <w:rPr>
                <w:sz w:val="20"/>
                <w:szCs w:val="20"/>
              </w:rPr>
              <w:t>Post-Kondisi</w:t>
            </w:r>
          </w:p>
          <w:p w14:paraId="3201A4A2" w14:textId="77777777" w:rsidR="00837C84" w:rsidRDefault="00837C84" w:rsidP="00837C84">
            <w:pPr>
              <w:pStyle w:val="Lampiran"/>
              <w:numPr>
                <w:ilvl w:val="0"/>
                <w:numId w:val="9"/>
              </w:numPr>
              <w:ind w:left="211" w:hanging="141"/>
              <w:jc w:val="left"/>
              <w:rPr>
                <w:b w:val="0"/>
                <w:sz w:val="20"/>
                <w:szCs w:val="20"/>
              </w:rPr>
            </w:pPr>
            <w:r w:rsidRPr="00837C84">
              <w:rPr>
                <w:b w:val="0"/>
                <w:i/>
                <w:sz w:val="20"/>
                <w:szCs w:val="20"/>
              </w:rPr>
              <w:t>Layout</w:t>
            </w:r>
            <w:r>
              <w:rPr>
                <w:b w:val="0"/>
                <w:sz w:val="20"/>
                <w:szCs w:val="20"/>
              </w:rPr>
              <w:t xml:space="preserve"> </w:t>
            </w:r>
            <w:r w:rsidRPr="00837C84">
              <w:rPr>
                <w:b w:val="0"/>
                <w:sz w:val="20"/>
              </w:rPr>
              <w:t>terbagi</w:t>
            </w:r>
            <w:r>
              <w:rPr>
                <w:b w:val="0"/>
                <w:sz w:val="20"/>
                <w:szCs w:val="20"/>
              </w:rPr>
              <w:t xml:space="preserve"> dua bagian, sebelah kiri adalah tampilan kode program dan sebelah kanan adalah hasil visualisasi.</w:t>
            </w:r>
          </w:p>
          <w:p w14:paraId="319AEBB9" w14:textId="0567D30A" w:rsidR="00837C84" w:rsidRPr="00837C84" w:rsidRDefault="00837C84" w:rsidP="00837C84">
            <w:pPr>
              <w:pStyle w:val="Lampiran"/>
              <w:numPr>
                <w:ilvl w:val="0"/>
                <w:numId w:val="9"/>
              </w:numPr>
              <w:ind w:left="211" w:hanging="141"/>
              <w:jc w:val="left"/>
              <w:rPr>
                <w:b w:val="0"/>
                <w:sz w:val="20"/>
                <w:szCs w:val="20"/>
              </w:rPr>
            </w:pPr>
            <w:r>
              <w:rPr>
                <w:b w:val="0"/>
                <w:sz w:val="20"/>
                <w:szCs w:val="20"/>
              </w:rPr>
              <w:t>Bagian bawah kontrol navigasi dan bagian atas adalah header untuk nama kakas dan identitas proyek</w:t>
            </w:r>
          </w:p>
        </w:tc>
      </w:tr>
      <w:tr w:rsidR="00837C84" w14:paraId="35CDB75F" w14:textId="77777777" w:rsidTr="00663C95">
        <w:tc>
          <w:tcPr>
            <w:tcW w:w="3616" w:type="dxa"/>
            <w:gridSpan w:val="2"/>
            <w:vMerge/>
          </w:tcPr>
          <w:p w14:paraId="6F4A8A6E" w14:textId="77777777" w:rsidR="00837C84" w:rsidRPr="00107A09" w:rsidRDefault="00837C84" w:rsidP="0050318F">
            <w:pPr>
              <w:pStyle w:val="Lampiran"/>
              <w:rPr>
                <w:b w:val="0"/>
                <w:sz w:val="20"/>
                <w:szCs w:val="20"/>
              </w:rPr>
            </w:pPr>
          </w:p>
        </w:tc>
        <w:tc>
          <w:tcPr>
            <w:tcW w:w="4311" w:type="dxa"/>
            <w:gridSpan w:val="2"/>
          </w:tcPr>
          <w:p w14:paraId="30D6BB34" w14:textId="77777777" w:rsidR="00837C84" w:rsidRDefault="00837C84" w:rsidP="0050318F">
            <w:pPr>
              <w:pStyle w:val="Lampiran"/>
              <w:jc w:val="left"/>
              <w:rPr>
                <w:sz w:val="20"/>
                <w:szCs w:val="20"/>
              </w:rPr>
            </w:pPr>
            <w:r w:rsidRPr="007E26C7">
              <w:rPr>
                <w:sz w:val="20"/>
                <w:szCs w:val="20"/>
              </w:rPr>
              <w:t>Hasil yang diharapkan</w:t>
            </w:r>
          </w:p>
          <w:p w14:paraId="32605C9D" w14:textId="5A295C5C" w:rsidR="00E226FF" w:rsidRPr="00E226FF" w:rsidRDefault="00E226FF" w:rsidP="0050318F">
            <w:pPr>
              <w:pStyle w:val="Lampiran"/>
              <w:jc w:val="left"/>
              <w:rPr>
                <w:b w:val="0"/>
                <w:sz w:val="20"/>
                <w:szCs w:val="20"/>
              </w:rPr>
            </w:pPr>
            <w:r>
              <w:rPr>
                <w:b w:val="0"/>
                <w:sz w:val="20"/>
                <w:szCs w:val="20"/>
              </w:rPr>
              <w:t xml:space="preserve">Tampilan </w:t>
            </w:r>
            <w:r w:rsidRPr="00E226FF">
              <w:rPr>
                <w:b w:val="0"/>
                <w:i/>
                <w:sz w:val="20"/>
                <w:szCs w:val="20"/>
              </w:rPr>
              <w:t>layout</w:t>
            </w:r>
            <w:r>
              <w:rPr>
                <w:b w:val="0"/>
                <w:sz w:val="20"/>
                <w:szCs w:val="20"/>
              </w:rPr>
              <w:t xml:space="preserve"> tetap terbagi dua kanan dan kiri sampai ukuran </w:t>
            </w:r>
            <w:r w:rsidRPr="00E226FF">
              <w:rPr>
                <w:b w:val="0"/>
                <w:i/>
                <w:sz w:val="20"/>
                <w:szCs w:val="20"/>
              </w:rPr>
              <w:t>browser</w:t>
            </w:r>
            <w:r>
              <w:rPr>
                <w:b w:val="0"/>
                <w:sz w:val="20"/>
                <w:szCs w:val="20"/>
              </w:rPr>
              <w:t xml:space="preserve"> minimal 800 x 600 </w:t>
            </w:r>
            <w:r w:rsidRPr="00E226FF">
              <w:rPr>
                <w:b w:val="0"/>
                <w:i/>
                <w:sz w:val="20"/>
                <w:szCs w:val="20"/>
              </w:rPr>
              <w:t>pixels</w:t>
            </w:r>
            <w:r>
              <w:rPr>
                <w:b w:val="0"/>
                <w:sz w:val="20"/>
                <w:szCs w:val="20"/>
              </w:rPr>
              <w:t xml:space="preserve"> tanpa merusak posisi komponen di dalamnya.</w:t>
            </w:r>
          </w:p>
        </w:tc>
      </w:tr>
      <w:tr w:rsidR="00837C84" w14:paraId="78753EAB" w14:textId="77777777" w:rsidTr="00663C95">
        <w:trPr>
          <w:trHeight w:val="470"/>
        </w:trPr>
        <w:tc>
          <w:tcPr>
            <w:tcW w:w="3616" w:type="dxa"/>
            <w:gridSpan w:val="2"/>
            <w:vMerge/>
          </w:tcPr>
          <w:p w14:paraId="3000842A" w14:textId="77777777" w:rsidR="00837C84" w:rsidRPr="007E26C7" w:rsidRDefault="00837C84" w:rsidP="0050318F">
            <w:pPr>
              <w:pStyle w:val="Lampiran"/>
              <w:rPr>
                <w:b w:val="0"/>
                <w:sz w:val="20"/>
                <w:szCs w:val="20"/>
              </w:rPr>
            </w:pPr>
          </w:p>
        </w:tc>
        <w:tc>
          <w:tcPr>
            <w:tcW w:w="4311" w:type="dxa"/>
            <w:gridSpan w:val="2"/>
          </w:tcPr>
          <w:p w14:paraId="1EDB1221" w14:textId="7E2F76E0" w:rsidR="00837C84" w:rsidRDefault="00837C84" w:rsidP="0050318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5351C8" w14:textId="075E1162" w:rsidR="00837C84" w:rsidRPr="007E26C7" w:rsidRDefault="00E226FF" w:rsidP="0050318F">
            <w:pPr>
              <w:pStyle w:val="Lampiran"/>
              <w:rPr>
                <w:b w:val="0"/>
                <w:sz w:val="20"/>
                <w:szCs w:val="20"/>
              </w:rPr>
            </w:pPr>
            <w:r>
              <w:rPr>
                <w:b w:val="0"/>
                <w:sz w:val="20"/>
                <w:szCs w:val="20"/>
              </w:rPr>
              <w:t>Sesuai yang diharapkan.</w:t>
            </w:r>
          </w:p>
        </w:tc>
      </w:tr>
    </w:tbl>
    <w:p w14:paraId="152EBC1E" w14:textId="77777777" w:rsidR="00860DCD" w:rsidRDefault="00860DCD" w:rsidP="005F6913">
      <w:pPr>
        <w:spacing w:line="240" w:lineRule="auto"/>
      </w:pPr>
    </w:p>
    <w:tbl>
      <w:tblPr>
        <w:tblStyle w:val="TableGrid"/>
        <w:tblW w:w="0" w:type="auto"/>
        <w:tblLook w:val="04A0" w:firstRow="1" w:lastRow="0" w:firstColumn="1" w:lastColumn="0" w:noHBand="0" w:noVBand="1"/>
      </w:tblPr>
      <w:tblGrid>
        <w:gridCol w:w="1551"/>
        <w:gridCol w:w="2065"/>
        <w:gridCol w:w="2333"/>
        <w:gridCol w:w="1978"/>
      </w:tblGrid>
      <w:tr w:rsidR="00D271AC" w14:paraId="2054AC6A" w14:textId="77777777" w:rsidTr="00663C95">
        <w:tc>
          <w:tcPr>
            <w:tcW w:w="1551" w:type="dxa"/>
          </w:tcPr>
          <w:p w14:paraId="0FCFA897" w14:textId="77777777" w:rsidR="00D271AC" w:rsidRPr="007E26C7" w:rsidRDefault="00D271AC" w:rsidP="0050318F">
            <w:pPr>
              <w:pStyle w:val="Lampiran"/>
              <w:jc w:val="left"/>
              <w:rPr>
                <w:sz w:val="20"/>
                <w:szCs w:val="20"/>
              </w:rPr>
            </w:pPr>
            <w:r w:rsidRPr="007E26C7">
              <w:rPr>
                <w:sz w:val="20"/>
                <w:szCs w:val="20"/>
              </w:rPr>
              <w:t>Kode Pengujian</w:t>
            </w:r>
          </w:p>
        </w:tc>
        <w:tc>
          <w:tcPr>
            <w:tcW w:w="2065" w:type="dxa"/>
          </w:tcPr>
          <w:p w14:paraId="2C836074" w14:textId="283F1B57" w:rsidR="00D271AC" w:rsidRPr="007E26C7" w:rsidRDefault="00D271AC" w:rsidP="0050318F">
            <w:pPr>
              <w:pStyle w:val="Lampiran"/>
              <w:jc w:val="left"/>
              <w:rPr>
                <w:b w:val="0"/>
                <w:sz w:val="20"/>
                <w:szCs w:val="20"/>
              </w:rPr>
            </w:pPr>
            <w:r>
              <w:rPr>
                <w:b w:val="0"/>
                <w:sz w:val="20"/>
                <w:szCs w:val="20"/>
              </w:rPr>
              <w:t>UI_09</w:t>
            </w:r>
          </w:p>
        </w:tc>
        <w:tc>
          <w:tcPr>
            <w:tcW w:w="2333" w:type="dxa"/>
          </w:tcPr>
          <w:p w14:paraId="47181370"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01AE8C9A"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5798FAE1" w14:textId="77777777" w:rsidTr="00663C95">
        <w:tc>
          <w:tcPr>
            <w:tcW w:w="1551" w:type="dxa"/>
          </w:tcPr>
          <w:p w14:paraId="6B672863" w14:textId="77777777" w:rsidR="00D271AC" w:rsidRPr="007E26C7" w:rsidRDefault="00D271AC" w:rsidP="0050318F">
            <w:pPr>
              <w:pStyle w:val="Lampiran"/>
              <w:jc w:val="left"/>
              <w:rPr>
                <w:sz w:val="20"/>
                <w:szCs w:val="20"/>
              </w:rPr>
            </w:pPr>
            <w:r w:rsidRPr="007E26C7">
              <w:rPr>
                <w:sz w:val="20"/>
                <w:szCs w:val="20"/>
              </w:rPr>
              <w:t>Prioritas</w:t>
            </w:r>
          </w:p>
        </w:tc>
        <w:tc>
          <w:tcPr>
            <w:tcW w:w="2065" w:type="dxa"/>
          </w:tcPr>
          <w:p w14:paraId="6F85528D" w14:textId="77777777" w:rsidR="00D271AC" w:rsidRPr="007E26C7" w:rsidRDefault="00D271AC" w:rsidP="0050318F">
            <w:pPr>
              <w:pStyle w:val="Lampiran"/>
              <w:jc w:val="left"/>
              <w:rPr>
                <w:b w:val="0"/>
                <w:sz w:val="20"/>
                <w:szCs w:val="20"/>
              </w:rPr>
            </w:pPr>
            <w:r>
              <w:rPr>
                <w:b w:val="0"/>
                <w:sz w:val="20"/>
                <w:szCs w:val="20"/>
              </w:rPr>
              <w:t>Tinggi</w:t>
            </w:r>
          </w:p>
        </w:tc>
        <w:tc>
          <w:tcPr>
            <w:tcW w:w="2333" w:type="dxa"/>
          </w:tcPr>
          <w:p w14:paraId="68BCDD56"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30841EA9" w14:textId="77777777" w:rsidR="00D271AC" w:rsidRPr="007E26C7" w:rsidRDefault="00D271AC" w:rsidP="0050318F">
            <w:pPr>
              <w:pStyle w:val="Lampiran"/>
              <w:jc w:val="left"/>
              <w:rPr>
                <w:b w:val="0"/>
                <w:sz w:val="20"/>
                <w:szCs w:val="20"/>
              </w:rPr>
            </w:pPr>
            <w:r>
              <w:rPr>
                <w:b w:val="0"/>
                <w:sz w:val="20"/>
                <w:szCs w:val="20"/>
              </w:rPr>
              <w:t>Sukses</w:t>
            </w:r>
          </w:p>
        </w:tc>
      </w:tr>
      <w:tr w:rsidR="00D271AC" w14:paraId="4527E2F5" w14:textId="77777777" w:rsidTr="00663C95">
        <w:tc>
          <w:tcPr>
            <w:tcW w:w="1551" w:type="dxa"/>
          </w:tcPr>
          <w:p w14:paraId="22DD8080" w14:textId="77777777" w:rsidR="00D271AC" w:rsidRPr="007E26C7" w:rsidRDefault="00D271AC" w:rsidP="0050318F">
            <w:pPr>
              <w:pStyle w:val="Lampiran"/>
              <w:jc w:val="left"/>
              <w:rPr>
                <w:sz w:val="20"/>
                <w:szCs w:val="20"/>
              </w:rPr>
            </w:pPr>
            <w:r w:rsidRPr="007E26C7">
              <w:rPr>
                <w:sz w:val="20"/>
                <w:szCs w:val="20"/>
              </w:rPr>
              <w:t>Nama Pengujian</w:t>
            </w:r>
          </w:p>
        </w:tc>
        <w:tc>
          <w:tcPr>
            <w:tcW w:w="2065" w:type="dxa"/>
          </w:tcPr>
          <w:p w14:paraId="26978485" w14:textId="49BAF015" w:rsidR="00D271AC" w:rsidRPr="00107341" w:rsidRDefault="00D271AC" w:rsidP="0050318F">
            <w:pPr>
              <w:pStyle w:val="Lampiran"/>
              <w:jc w:val="left"/>
              <w:rPr>
                <w:b w:val="0"/>
                <w:sz w:val="20"/>
                <w:szCs w:val="20"/>
              </w:rPr>
            </w:pPr>
            <w:r w:rsidRPr="00D271AC">
              <w:rPr>
                <w:b w:val="0"/>
                <w:sz w:val="20"/>
                <w:szCs w:val="20"/>
              </w:rPr>
              <w:t>Tab hasil visualisasi</w:t>
            </w:r>
          </w:p>
        </w:tc>
        <w:tc>
          <w:tcPr>
            <w:tcW w:w="2333" w:type="dxa"/>
          </w:tcPr>
          <w:p w14:paraId="1DC3A9E0"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7658BBC1" w14:textId="62A0C550" w:rsidR="00D271AC" w:rsidRPr="007E26C7" w:rsidRDefault="00E226FF" w:rsidP="0050318F">
            <w:pPr>
              <w:pStyle w:val="Lampiran"/>
              <w:jc w:val="left"/>
              <w:rPr>
                <w:b w:val="0"/>
                <w:sz w:val="20"/>
                <w:szCs w:val="20"/>
              </w:rPr>
            </w:pPr>
            <w:r>
              <w:rPr>
                <w:b w:val="0"/>
                <w:sz w:val="20"/>
                <w:szCs w:val="20"/>
              </w:rPr>
              <w:t>UI_01</w:t>
            </w:r>
          </w:p>
        </w:tc>
      </w:tr>
      <w:tr w:rsidR="00D271AC" w14:paraId="1EA915E5" w14:textId="77777777" w:rsidTr="00663C95">
        <w:tc>
          <w:tcPr>
            <w:tcW w:w="3616" w:type="dxa"/>
            <w:gridSpan w:val="2"/>
            <w:vMerge w:val="restart"/>
          </w:tcPr>
          <w:p w14:paraId="263AB6FC" w14:textId="77777777" w:rsidR="00D271AC" w:rsidRPr="007E26C7" w:rsidRDefault="00D271AC" w:rsidP="0050318F">
            <w:pPr>
              <w:pStyle w:val="Lampiran"/>
              <w:jc w:val="left"/>
              <w:rPr>
                <w:sz w:val="20"/>
                <w:szCs w:val="20"/>
              </w:rPr>
            </w:pPr>
            <w:r w:rsidRPr="007E26C7">
              <w:rPr>
                <w:sz w:val="20"/>
                <w:szCs w:val="20"/>
              </w:rPr>
              <w:t>Deskripsi</w:t>
            </w:r>
          </w:p>
          <w:p w14:paraId="358A9D31" w14:textId="5815CF6F" w:rsidR="00D271AC" w:rsidRPr="007E26C7" w:rsidRDefault="00E226FF" w:rsidP="0050318F">
            <w:pPr>
              <w:pStyle w:val="Lampiran"/>
              <w:jc w:val="left"/>
              <w:rPr>
                <w:b w:val="0"/>
                <w:sz w:val="20"/>
                <w:szCs w:val="20"/>
              </w:rPr>
            </w:pPr>
            <w:r w:rsidRPr="00E226FF">
              <w:rPr>
                <w:b w:val="0"/>
                <w:sz w:val="20"/>
                <w:szCs w:val="20"/>
              </w:rPr>
              <w:t>Tab visualisasi dibagi tiga bagian, yaitu "</w:t>
            </w:r>
            <w:r w:rsidRPr="00E226FF">
              <w:rPr>
                <w:b w:val="0"/>
                <w:i/>
                <w:sz w:val="20"/>
                <w:szCs w:val="20"/>
              </w:rPr>
              <w:t>Primitif Visualization</w:t>
            </w:r>
            <w:r w:rsidRPr="00E226FF">
              <w:rPr>
                <w:b w:val="0"/>
                <w:sz w:val="20"/>
                <w:szCs w:val="20"/>
              </w:rPr>
              <w:t>", "</w:t>
            </w:r>
            <w:r w:rsidRPr="00E226FF">
              <w:rPr>
                <w:b w:val="0"/>
                <w:i/>
                <w:sz w:val="20"/>
                <w:szCs w:val="20"/>
              </w:rPr>
              <w:t>Graph Visualization</w:t>
            </w:r>
            <w:r w:rsidRPr="00E226FF">
              <w:rPr>
                <w:b w:val="0"/>
                <w:sz w:val="20"/>
                <w:szCs w:val="20"/>
              </w:rPr>
              <w:t>", dan "</w:t>
            </w:r>
            <w:r w:rsidRPr="00E226FF">
              <w:rPr>
                <w:b w:val="0"/>
                <w:i/>
                <w:sz w:val="20"/>
                <w:szCs w:val="20"/>
              </w:rPr>
              <w:t>Print Output</w:t>
            </w:r>
            <w:r w:rsidRPr="00E226FF">
              <w:rPr>
                <w:b w:val="0"/>
                <w:sz w:val="20"/>
                <w:szCs w:val="20"/>
              </w:rPr>
              <w:t>"</w:t>
            </w:r>
          </w:p>
        </w:tc>
        <w:tc>
          <w:tcPr>
            <w:tcW w:w="4311" w:type="dxa"/>
            <w:gridSpan w:val="2"/>
          </w:tcPr>
          <w:p w14:paraId="21BD2AC2" w14:textId="77777777" w:rsidR="00D271AC" w:rsidRPr="007E26C7" w:rsidRDefault="00D271AC" w:rsidP="0050318F">
            <w:pPr>
              <w:pStyle w:val="Lampiran"/>
              <w:jc w:val="left"/>
              <w:rPr>
                <w:sz w:val="20"/>
                <w:szCs w:val="20"/>
              </w:rPr>
            </w:pPr>
            <w:r w:rsidRPr="007E26C7">
              <w:rPr>
                <w:sz w:val="20"/>
                <w:szCs w:val="20"/>
              </w:rPr>
              <w:t>Pre-Kondisi</w:t>
            </w:r>
          </w:p>
          <w:p w14:paraId="29BEFAD2" w14:textId="698FBD3F" w:rsidR="00D271AC" w:rsidRPr="007E26C7" w:rsidRDefault="00E226FF" w:rsidP="00E226FF">
            <w:pPr>
              <w:pStyle w:val="Lampiran"/>
              <w:jc w:val="left"/>
              <w:rPr>
                <w:b w:val="0"/>
                <w:sz w:val="20"/>
                <w:szCs w:val="20"/>
              </w:rPr>
            </w:pPr>
            <w:r w:rsidRPr="00837C84">
              <w:rPr>
                <w:b w:val="0"/>
                <w:sz w:val="20"/>
                <w:szCs w:val="20"/>
              </w:rPr>
              <w:t>Sudah masuk pada proses visualisasi yang ditandai dengan perubahan URL #mode=display</w:t>
            </w:r>
            <w:r w:rsidRPr="007E26C7">
              <w:rPr>
                <w:b w:val="0"/>
                <w:sz w:val="20"/>
                <w:szCs w:val="20"/>
              </w:rPr>
              <w:t xml:space="preserve"> </w:t>
            </w:r>
          </w:p>
        </w:tc>
      </w:tr>
      <w:tr w:rsidR="00410402" w14:paraId="77343C87" w14:textId="77777777" w:rsidTr="00663C95">
        <w:tc>
          <w:tcPr>
            <w:tcW w:w="3616" w:type="dxa"/>
            <w:gridSpan w:val="2"/>
            <w:vMerge/>
          </w:tcPr>
          <w:p w14:paraId="57B9B03B" w14:textId="77777777" w:rsidR="00410402" w:rsidRPr="007E26C7" w:rsidRDefault="00410402" w:rsidP="0050318F">
            <w:pPr>
              <w:pStyle w:val="Lampiran"/>
              <w:rPr>
                <w:b w:val="0"/>
                <w:sz w:val="20"/>
                <w:szCs w:val="20"/>
              </w:rPr>
            </w:pPr>
          </w:p>
        </w:tc>
        <w:tc>
          <w:tcPr>
            <w:tcW w:w="4311" w:type="dxa"/>
            <w:gridSpan w:val="2"/>
          </w:tcPr>
          <w:p w14:paraId="4B0FD853" w14:textId="77777777" w:rsidR="00410402" w:rsidRDefault="00410402" w:rsidP="0050318F">
            <w:pPr>
              <w:pStyle w:val="Lampiran"/>
              <w:jc w:val="left"/>
              <w:rPr>
                <w:sz w:val="20"/>
                <w:szCs w:val="20"/>
              </w:rPr>
            </w:pPr>
            <w:r w:rsidRPr="007E26C7">
              <w:rPr>
                <w:sz w:val="20"/>
                <w:szCs w:val="20"/>
              </w:rPr>
              <w:t>Post-Kondisi</w:t>
            </w:r>
          </w:p>
          <w:p w14:paraId="744431B7" w14:textId="3047A650" w:rsidR="00E226FF" w:rsidRPr="00E226FF" w:rsidRDefault="00291AEF" w:rsidP="0050318F">
            <w:pPr>
              <w:pStyle w:val="Lampiran"/>
              <w:jc w:val="left"/>
              <w:rPr>
                <w:b w:val="0"/>
                <w:sz w:val="20"/>
                <w:szCs w:val="20"/>
              </w:rPr>
            </w:pPr>
            <w:r>
              <w:rPr>
                <w:b w:val="0"/>
                <w:sz w:val="20"/>
                <w:szCs w:val="20"/>
              </w:rPr>
              <w:t>-</w:t>
            </w:r>
          </w:p>
        </w:tc>
      </w:tr>
      <w:tr w:rsidR="00410402" w14:paraId="001EF609" w14:textId="77777777" w:rsidTr="00663C95">
        <w:tc>
          <w:tcPr>
            <w:tcW w:w="3616" w:type="dxa"/>
            <w:gridSpan w:val="2"/>
            <w:vMerge w:val="restart"/>
          </w:tcPr>
          <w:p w14:paraId="2A02FB69" w14:textId="77777777" w:rsidR="00410402" w:rsidRDefault="00410402" w:rsidP="0050318F">
            <w:pPr>
              <w:pStyle w:val="Lampiran"/>
              <w:rPr>
                <w:sz w:val="20"/>
                <w:szCs w:val="20"/>
              </w:rPr>
            </w:pPr>
            <w:r w:rsidRPr="007E26C7">
              <w:rPr>
                <w:sz w:val="20"/>
                <w:szCs w:val="20"/>
              </w:rPr>
              <w:t>Langkah Pengujian</w:t>
            </w:r>
          </w:p>
          <w:p w14:paraId="4F73A211" w14:textId="2DCDAB74" w:rsidR="00410402" w:rsidRPr="00107A09" w:rsidRDefault="00291AEF" w:rsidP="0050318F">
            <w:pPr>
              <w:pStyle w:val="Lampiran"/>
              <w:rPr>
                <w:b w:val="0"/>
                <w:sz w:val="20"/>
                <w:szCs w:val="20"/>
              </w:rPr>
            </w:pPr>
            <w:r>
              <w:rPr>
                <w:b w:val="0"/>
                <w:sz w:val="20"/>
                <w:szCs w:val="20"/>
              </w:rPr>
              <w:t>Ketika sudah masuk hasil visualisasi, tampil tiga tab berada pada layout bagian kanan dengan berjajar secara horizontal / berdampingan.</w:t>
            </w:r>
          </w:p>
        </w:tc>
        <w:tc>
          <w:tcPr>
            <w:tcW w:w="4311" w:type="dxa"/>
            <w:gridSpan w:val="2"/>
          </w:tcPr>
          <w:p w14:paraId="3402224D" w14:textId="77777777" w:rsidR="00410402" w:rsidRDefault="00410402" w:rsidP="0050318F">
            <w:pPr>
              <w:pStyle w:val="Lampiran"/>
              <w:jc w:val="left"/>
              <w:rPr>
                <w:sz w:val="20"/>
                <w:szCs w:val="20"/>
              </w:rPr>
            </w:pPr>
            <w:r w:rsidRPr="007E26C7">
              <w:rPr>
                <w:sz w:val="20"/>
                <w:szCs w:val="20"/>
              </w:rPr>
              <w:t>Hasil yang diharapkan</w:t>
            </w:r>
          </w:p>
          <w:p w14:paraId="57FF81AF" w14:textId="30EF856F" w:rsidR="00291AEF" w:rsidRPr="00291AEF" w:rsidRDefault="00291AEF" w:rsidP="0050318F">
            <w:pPr>
              <w:pStyle w:val="Lampiran"/>
              <w:jc w:val="left"/>
              <w:rPr>
                <w:b w:val="0"/>
                <w:sz w:val="20"/>
                <w:szCs w:val="20"/>
              </w:rPr>
            </w:pPr>
            <w:r>
              <w:rPr>
                <w:b w:val="0"/>
                <w:sz w:val="20"/>
                <w:szCs w:val="20"/>
              </w:rPr>
              <w:t xml:space="preserve">Dapat menampilkan tiga tab visualisasi pada </w:t>
            </w:r>
            <w:r w:rsidR="00663C95">
              <w:rPr>
                <w:b w:val="0"/>
                <w:sz w:val="20"/>
                <w:szCs w:val="20"/>
              </w:rPr>
              <w:t>layout bagian kanan</w:t>
            </w:r>
          </w:p>
        </w:tc>
      </w:tr>
      <w:tr w:rsidR="00D271AC" w14:paraId="51D83B15" w14:textId="77777777" w:rsidTr="00663C95">
        <w:trPr>
          <w:trHeight w:val="470"/>
        </w:trPr>
        <w:tc>
          <w:tcPr>
            <w:tcW w:w="3616" w:type="dxa"/>
            <w:gridSpan w:val="2"/>
            <w:vMerge/>
          </w:tcPr>
          <w:p w14:paraId="3ED17A7B" w14:textId="77777777" w:rsidR="00D271AC" w:rsidRPr="007E26C7" w:rsidRDefault="00D271AC" w:rsidP="0050318F">
            <w:pPr>
              <w:pStyle w:val="Lampiran"/>
              <w:rPr>
                <w:b w:val="0"/>
                <w:sz w:val="20"/>
                <w:szCs w:val="20"/>
              </w:rPr>
            </w:pPr>
          </w:p>
        </w:tc>
        <w:tc>
          <w:tcPr>
            <w:tcW w:w="4311" w:type="dxa"/>
            <w:gridSpan w:val="2"/>
          </w:tcPr>
          <w:p w14:paraId="055497E8" w14:textId="1F3CA8CA"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9544B44" w14:textId="2A740E19" w:rsidR="00D271AC" w:rsidRPr="007E26C7" w:rsidRDefault="00291AEF" w:rsidP="0050318F">
            <w:pPr>
              <w:pStyle w:val="Lampiran"/>
              <w:rPr>
                <w:b w:val="0"/>
                <w:sz w:val="20"/>
                <w:szCs w:val="20"/>
              </w:rPr>
            </w:pPr>
            <w:r>
              <w:rPr>
                <w:b w:val="0"/>
                <w:sz w:val="20"/>
                <w:szCs w:val="20"/>
              </w:rPr>
              <w:t>Sesuai yang diharapkan</w:t>
            </w:r>
          </w:p>
        </w:tc>
      </w:tr>
    </w:tbl>
    <w:p w14:paraId="44782AB6" w14:textId="5631F418" w:rsidR="00D271AC" w:rsidRDefault="00D271AC" w:rsidP="005F6913">
      <w:pPr>
        <w:spacing w:line="240" w:lineRule="auto"/>
      </w:pPr>
    </w:p>
    <w:tbl>
      <w:tblPr>
        <w:tblStyle w:val="TableGrid"/>
        <w:tblW w:w="0" w:type="auto"/>
        <w:tblLook w:val="04A0" w:firstRow="1" w:lastRow="0" w:firstColumn="1" w:lastColumn="0" w:noHBand="0" w:noVBand="1"/>
      </w:tblPr>
      <w:tblGrid>
        <w:gridCol w:w="1542"/>
        <w:gridCol w:w="2122"/>
        <w:gridCol w:w="2285"/>
        <w:gridCol w:w="1978"/>
      </w:tblGrid>
      <w:tr w:rsidR="00D271AC" w14:paraId="7543612E" w14:textId="77777777" w:rsidTr="00663C95">
        <w:tc>
          <w:tcPr>
            <w:tcW w:w="1542" w:type="dxa"/>
          </w:tcPr>
          <w:p w14:paraId="1E00B799" w14:textId="77777777" w:rsidR="00D271AC" w:rsidRPr="007E26C7" w:rsidRDefault="00D271AC" w:rsidP="0050318F">
            <w:pPr>
              <w:pStyle w:val="Lampiran"/>
              <w:jc w:val="left"/>
              <w:rPr>
                <w:sz w:val="20"/>
                <w:szCs w:val="20"/>
              </w:rPr>
            </w:pPr>
            <w:r w:rsidRPr="007E26C7">
              <w:rPr>
                <w:sz w:val="20"/>
                <w:szCs w:val="20"/>
              </w:rPr>
              <w:t>Kode Pengujian</w:t>
            </w:r>
          </w:p>
        </w:tc>
        <w:tc>
          <w:tcPr>
            <w:tcW w:w="2122" w:type="dxa"/>
          </w:tcPr>
          <w:p w14:paraId="1C903430" w14:textId="31B7E38A" w:rsidR="00D271AC" w:rsidRPr="007E26C7" w:rsidRDefault="00D271AC" w:rsidP="0050318F">
            <w:pPr>
              <w:pStyle w:val="Lampiran"/>
              <w:jc w:val="left"/>
              <w:rPr>
                <w:b w:val="0"/>
                <w:sz w:val="20"/>
                <w:szCs w:val="20"/>
              </w:rPr>
            </w:pPr>
            <w:r>
              <w:rPr>
                <w:b w:val="0"/>
                <w:sz w:val="20"/>
                <w:szCs w:val="20"/>
              </w:rPr>
              <w:t>UI_10</w:t>
            </w:r>
          </w:p>
        </w:tc>
        <w:tc>
          <w:tcPr>
            <w:tcW w:w="2285" w:type="dxa"/>
          </w:tcPr>
          <w:p w14:paraId="632ED37A"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1673D873"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36B56CF6" w14:textId="77777777" w:rsidTr="00663C95">
        <w:tc>
          <w:tcPr>
            <w:tcW w:w="1542" w:type="dxa"/>
          </w:tcPr>
          <w:p w14:paraId="34F424C3" w14:textId="77777777" w:rsidR="00D271AC" w:rsidRPr="007E26C7" w:rsidRDefault="00D271AC" w:rsidP="0050318F">
            <w:pPr>
              <w:pStyle w:val="Lampiran"/>
              <w:jc w:val="left"/>
              <w:rPr>
                <w:sz w:val="20"/>
                <w:szCs w:val="20"/>
              </w:rPr>
            </w:pPr>
            <w:r w:rsidRPr="007E26C7">
              <w:rPr>
                <w:sz w:val="20"/>
                <w:szCs w:val="20"/>
              </w:rPr>
              <w:t>Prioritas</w:t>
            </w:r>
          </w:p>
        </w:tc>
        <w:tc>
          <w:tcPr>
            <w:tcW w:w="2122" w:type="dxa"/>
          </w:tcPr>
          <w:p w14:paraId="15331AD8" w14:textId="77777777" w:rsidR="00D271AC" w:rsidRPr="007E26C7" w:rsidRDefault="00D271AC" w:rsidP="0050318F">
            <w:pPr>
              <w:pStyle w:val="Lampiran"/>
              <w:jc w:val="left"/>
              <w:rPr>
                <w:b w:val="0"/>
                <w:sz w:val="20"/>
                <w:szCs w:val="20"/>
              </w:rPr>
            </w:pPr>
            <w:r>
              <w:rPr>
                <w:b w:val="0"/>
                <w:sz w:val="20"/>
                <w:szCs w:val="20"/>
              </w:rPr>
              <w:t>Tinggi</w:t>
            </w:r>
          </w:p>
        </w:tc>
        <w:tc>
          <w:tcPr>
            <w:tcW w:w="2285" w:type="dxa"/>
          </w:tcPr>
          <w:p w14:paraId="64998750"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70E906C3" w14:textId="77777777" w:rsidR="00D271AC" w:rsidRPr="007E26C7" w:rsidRDefault="00D271AC" w:rsidP="0050318F">
            <w:pPr>
              <w:pStyle w:val="Lampiran"/>
              <w:jc w:val="left"/>
              <w:rPr>
                <w:b w:val="0"/>
                <w:sz w:val="20"/>
                <w:szCs w:val="20"/>
              </w:rPr>
            </w:pPr>
            <w:r>
              <w:rPr>
                <w:b w:val="0"/>
                <w:sz w:val="20"/>
                <w:szCs w:val="20"/>
              </w:rPr>
              <w:t>Sukses</w:t>
            </w:r>
          </w:p>
        </w:tc>
      </w:tr>
      <w:tr w:rsidR="00D271AC" w14:paraId="7442C288" w14:textId="77777777" w:rsidTr="00663C95">
        <w:tc>
          <w:tcPr>
            <w:tcW w:w="1542" w:type="dxa"/>
          </w:tcPr>
          <w:p w14:paraId="6921F899" w14:textId="77777777" w:rsidR="00D271AC" w:rsidRPr="007E26C7" w:rsidRDefault="00D271AC" w:rsidP="0050318F">
            <w:pPr>
              <w:pStyle w:val="Lampiran"/>
              <w:jc w:val="left"/>
              <w:rPr>
                <w:sz w:val="20"/>
                <w:szCs w:val="20"/>
              </w:rPr>
            </w:pPr>
            <w:r w:rsidRPr="007E26C7">
              <w:rPr>
                <w:sz w:val="20"/>
                <w:szCs w:val="20"/>
              </w:rPr>
              <w:t>Nama Pengujian</w:t>
            </w:r>
          </w:p>
        </w:tc>
        <w:tc>
          <w:tcPr>
            <w:tcW w:w="2122" w:type="dxa"/>
          </w:tcPr>
          <w:p w14:paraId="574B009D" w14:textId="0FBB7F95" w:rsidR="00D271AC" w:rsidRPr="00107341" w:rsidRDefault="00D271AC" w:rsidP="0050318F">
            <w:pPr>
              <w:pStyle w:val="Lampiran"/>
              <w:jc w:val="left"/>
              <w:rPr>
                <w:b w:val="0"/>
                <w:sz w:val="20"/>
                <w:szCs w:val="20"/>
              </w:rPr>
            </w:pPr>
            <w:r w:rsidRPr="00D271AC">
              <w:rPr>
                <w:b w:val="0"/>
                <w:sz w:val="20"/>
                <w:szCs w:val="20"/>
              </w:rPr>
              <w:t>Tab "Primitif Visualization"</w:t>
            </w:r>
          </w:p>
        </w:tc>
        <w:tc>
          <w:tcPr>
            <w:tcW w:w="2285" w:type="dxa"/>
          </w:tcPr>
          <w:p w14:paraId="73636A9D"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47FDF23C" w14:textId="05252D46" w:rsidR="00D271AC" w:rsidRPr="007E26C7" w:rsidRDefault="00663C95"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139611C2" w14:textId="77777777" w:rsidTr="00663C95">
        <w:tc>
          <w:tcPr>
            <w:tcW w:w="3664" w:type="dxa"/>
            <w:gridSpan w:val="2"/>
            <w:vMerge w:val="restart"/>
          </w:tcPr>
          <w:p w14:paraId="402DDA56" w14:textId="77777777" w:rsidR="00D271AC" w:rsidRPr="007E26C7" w:rsidRDefault="00D271AC" w:rsidP="0050318F">
            <w:pPr>
              <w:pStyle w:val="Lampiran"/>
              <w:jc w:val="left"/>
              <w:rPr>
                <w:sz w:val="20"/>
                <w:szCs w:val="20"/>
              </w:rPr>
            </w:pPr>
            <w:r w:rsidRPr="007E26C7">
              <w:rPr>
                <w:sz w:val="20"/>
                <w:szCs w:val="20"/>
              </w:rPr>
              <w:t>Deskripsi</w:t>
            </w:r>
          </w:p>
          <w:p w14:paraId="3A1DE3B1" w14:textId="4E18616A" w:rsidR="00D271AC" w:rsidRPr="007E26C7" w:rsidRDefault="00790CCC" w:rsidP="0050318F">
            <w:pPr>
              <w:pStyle w:val="Lampiran"/>
              <w:jc w:val="left"/>
              <w:rPr>
                <w:b w:val="0"/>
                <w:sz w:val="20"/>
                <w:szCs w:val="20"/>
              </w:rPr>
            </w:pPr>
            <w:r>
              <w:rPr>
                <w:b w:val="0"/>
                <w:sz w:val="20"/>
                <w:szCs w:val="20"/>
              </w:rPr>
              <w:t xml:space="preserve">Tab ini menampilkan visualisasi </w:t>
            </w:r>
            <w:r w:rsidR="0037066D">
              <w:rPr>
                <w:b w:val="0"/>
                <w:sz w:val="20"/>
                <w:szCs w:val="20"/>
              </w:rPr>
              <w:t xml:space="preserve">data </w:t>
            </w:r>
            <w:r>
              <w:rPr>
                <w:b w:val="0"/>
                <w:sz w:val="20"/>
                <w:szCs w:val="20"/>
              </w:rPr>
              <w:t>primitif</w:t>
            </w:r>
            <w:r w:rsidR="0037066D">
              <w:rPr>
                <w:b w:val="0"/>
                <w:sz w:val="20"/>
                <w:szCs w:val="20"/>
              </w:rPr>
              <w:t xml:space="preserve"> yang telah dikembangkan oleh OPT</w:t>
            </w:r>
          </w:p>
        </w:tc>
        <w:tc>
          <w:tcPr>
            <w:tcW w:w="4263" w:type="dxa"/>
            <w:gridSpan w:val="2"/>
          </w:tcPr>
          <w:p w14:paraId="27B4DDF6" w14:textId="77777777" w:rsidR="00D271AC" w:rsidRPr="007E26C7" w:rsidRDefault="00D271AC" w:rsidP="0050318F">
            <w:pPr>
              <w:pStyle w:val="Lampiran"/>
              <w:jc w:val="left"/>
              <w:rPr>
                <w:sz w:val="20"/>
                <w:szCs w:val="20"/>
              </w:rPr>
            </w:pPr>
            <w:r w:rsidRPr="007E26C7">
              <w:rPr>
                <w:sz w:val="20"/>
                <w:szCs w:val="20"/>
              </w:rPr>
              <w:t>Pre-Kondisi</w:t>
            </w:r>
          </w:p>
          <w:p w14:paraId="708AB030" w14:textId="175C63A0" w:rsidR="00D271AC" w:rsidRPr="007E26C7" w:rsidRDefault="00663C95" w:rsidP="00663C95">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720E774E" w14:textId="77777777" w:rsidTr="00663C95">
        <w:tc>
          <w:tcPr>
            <w:tcW w:w="3664" w:type="dxa"/>
            <w:gridSpan w:val="2"/>
            <w:vMerge/>
          </w:tcPr>
          <w:p w14:paraId="7F33FDBD" w14:textId="77777777" w:rsidR="00410402" w:rsidRPr="007E26C7" w:rsidRDefault="00410402" w:rsidP="0050318F">
            <w:pPr>
              <w:pStyle w:val="Lampiran"/>
              <w:rPr>
                <w:b w:val="0"/>
                <w:sz w:val="20"/>
                <w:szCs w:val="20"/>
              </w:rPr>
            </w:pPr>
          </w:p>
        </w:tc>
        <w:tc>
          <w:tcPr>
            <w:tcW w:w="4263" w:type="dxa"/>
            <w:gridSpan w:val="2"/>
          </w:tcPr>
          <w:p w14:paraId="7F6A38B2" w14:textId="77777777" w:rsidR="00410402" w:rsidRDefault="00410402" w:rsidP="0050318F">
            <w:pPr>
              <w:pStyle w:val="Lampiran"/>
              <w:jc w:val="left"/>
              <w:rPr>
                <w:sz w:val="20"/>
                <w:szCs w:val="20"/>
              </w:rPr>
            </w:pPr>
            <w:r w:rsidRPr="007E26C7">
              <w:rPr>
                <w:sz w:val="20"/>
                <w:szCs w:val="20"/>
              </w:rPr>
              <w:t>Post-Kondisi</w:t>
            </w:r>
          </w:p>
          <w:p w14:paraId="1FA402DC" w14:textId="42C09FB9" w:rsidR="00663C95" w:rsidRPr="00663C95" w:rsidRDefault="00663C95" w:rsidP="0050318F">
            <w:pPr>
              <w:pStyle w:val="Lampiran"/>
              <w:jc w:val="left"/>
              <w:rPr>
                <w:b w:val="0"/>
                <w:sz w:val="20"/>
                <w:szCs w:val="20"/>
              </w:rPr>
            </w:pPr>
            <w:r>
              <w:rPr>
                <w:b w:val="0"/>
                <w:sz w:val="20"/>
                <w:szCs w:val="20"/>
              </w:rPr>
              <w:t>-</w:t>
            </w:r>
          </w:p>
        </w:tc>
      </w:tr>
      <w:tr w:rsidR="00410402" w14:paraId="733F8346" w14:textId="77777777" w:rsidTr="00663C95">
        <w:tc>
          <w:tcPr>
            <w:tcW w:w="3664" w:type="dxa"/>
            <w:gridSpan w:val="2"/>
            <w:vMerge w:val="restart"/>
          </w:tcPr>
          <w:p w14:paraId="3003CCD2" w14:textId="77777777" w:rsidR="00410402" w:rsidRDefault="00410402" w:rsidP="0050318F">
            <w:pPr>
              <w:pStyle w:val="Lampiran"/>
              <w:rPr>
                <w:sz w:val="20"/>
                <w:szCs w:val="20"/>
              </w:rPr>
            </w:pPr>
            <w:r w:rsidRPr="007E26C7">
              <w:rPr>
                <w:sz w:val="20"/>
                <w:szCs w:val="20"/>
              </w:rPr>
              <w:t>Langkah Pengujian</w:t>
            </w:r>
          </w:p>
          <w:p w14:paraId="4437A97B" w14:textId="7E32D762" w:rsidR="00410402" w:rsidRDefault="0037066D" w:rsidP="00663C95">
            <w:pPr>
              <w:pStyle w:val="Lampiran"/>
              <w:numPr>
                <w:ilvl w:val="0"/>
                <w:numId w:val="55"/>
              </w:numPr>
              <w:ind w:left="306" w:hanging="283"/>
              <w:jc w:val="left"/>
              <w:rPr>
                <w:b w:val="0"/>
                <w:sz w:val="20"/>
                <w:szCs w:val="20"/>
              </w:rPr>
            </w:pPr>
            <w:r>
              <w:rPr>
                <w:b w:val="0"/>
                <w:sz w:val="20"/>
                <w:szCs w:val="20"/>
              </w:rPr>
              <w:t xml:space="preserve">Arahkan kursor </w:t>
            </w:r>
            <w:r w:rsidR="005A46E7">
              <w:rPr>
                <w:b w:val="0"/>
                <w:sz w:val="20"/>
                <w:szCs w:val="20"/>
              </w:rPr>
              <w:t xml:space="preserve">dan klik </w:t>
            </w:r>
            <w:r>
              <w:rPr>
                <w:b w:val="0"/>
                <w:sz w:val="20"/>
                <w:szCs w:val="20"/>
              </w:rPr>
              <w:t>pada Tab “Primitif Visualizat</w:t>
            </w:r>
            <w:r w:rsidR="005A46E7">
              <w:rPr>
                <w:b w:val="0"/>
                <w:sz w:val="20"/>
                <w:szCs w:val="20"/>
              </w:rPr>
              <w:t>ion”</w:t>
            </w:r>
          </w:p>
          <w:p w14:paraId="1C2405A3" w14:textId="42FE67CD" w:rsidR="0037066D" w:rsidRDefault="0037066D" w:rsidP="00976CDF">
            <w:pPr>
              <w:pStyle w:val="Lampiran"/>
              <w:numPr>
                <w:ilvl w:val="0"/>
                <w:numId w:val="55"/>
              </w:numPr>
              <w:ind w:left="306" w:hanging="283"/>
              <w:jc w:val="left"/>
              <w:rPr>
                <w:b w:val="0"/>
                <w:sz w:val="20"/>
                <w:szCs w:val="20"/>
              </w:rPr>
            </w:pPr>
            <w:r>
              <w:rPr>
                <w:b w:val="0"/>
                <w:sz w:val="20"/>
                <w:szCs w:val="20"/>
              </w:rPr>
              <w:t>Arahkan kursor pada anak panah jika muncul, maka akan berubah berwarna merah</w:t>
            </w:r>
            <w:r w:rsidR="00976CDF">
              <w:rPr>
                <w:b w:val="0"/>
                <w:sz w:val="20"/>
                <w:szCs w:val="20"/>
              </w:rPr>
              <w:t xml:space="preserve"> yang mengindikasikan aktif</w:t>
            </w:r>
          </w:p>
          <w:p w14:paraId="687D7D28" w14:textId="77777777" w:rsidR="0037066D" w:rsidRPr="005A46E7" w:rsidRDefault="0037066D" w:rsidP="00976CDF">
            <w:pPr>
              <w:pStyle w:val="Lampiran"/>
              <w:numPr>
                <w:ilvl w:val="0"/>
                <w:numId w:val="55"/>
              </w:numPr>
              <w:ind w:left="306" w:hanging="283"/>
              <w:jc w:val="left"/>
              <w:rPr>
                <w:b w:val="0"/>
                <w:sz w:val="20"/>
                <w:szCs w:val="20"/>
              </w:rPr>
            </w:pPr>
            <w:r>
              <w:rPr>
                <w:b w:val="0"/>
                <w:sz w:val="20"/>
                <w:szCs w:val="20"/>
              </w:rPr>
              <w:lastRenderedPageBreak/>
              <w:t>Visualisasi</w:t>
            </w:r>
            <w:r w:rsidR="00976CDF">
              <w:rPr>
                <w:b w:val="0"/>
                <w:sz w:val="20"/>
                <w:szCs w:val="20"/>
              </w:rPr>
              <w:t xml:space="preserve"> tab ini</w:t>
            </w:r>
            <w:r>
              <w:rPr>
                <w:b w:val="0"/>
                <w:sz w:val="20"/>
                <w:szCs w:val="20"/>
              </w:rPr>
              <w:t xml:space="preserve"> terbagi dua bag</w:t>
            </w:r>
            <w:r w:rsidR="00976CDF">
              <w:rPr>
                <w:b w:val="0"/>
                <w:sz w:val="20"/>
                <w:szCs w:val="20"/>
              </w:rPr>
              <w:t xml:space="preserve">ian, bagian kiri adalah data </w:t>
            </w:r>
            <w:r w:rsidR="00976CDF" w:rsidRPr="00976CDF">
              <w:rPr>
                <w:b w:val="0"/>
                <w:i/>
                <w:sz w:val="20"/>
                <w:szCs w:val="20"/>
              </w:rPr>
              <w:t>stack</w:t>
            </w:r>
            <w:r w:rsidR="00976CDF">
              <w:rPr>
                <w:b w:val="0"/>
                <w:sz w:val="20"/>
                <w:szCs w:val="20"/>
              </w:rPr>
              <w:t xml:space="preserve"> dan bagian kanan adalah data </w:t>
            </w:r>
            <w:r w:rsidR="00976CDF" w:rsidRPr="00976CDF">
              <w:rPr>
                <w:b w:val="0"/>
                <w:i/>
                <w:sz w:val="20"/>
                <w:szCs w:val="20"/>
              </w:rPr>
              <w:t>heap</w:t>
            </w:r>
          </w:p>
          <w:p w14:paraId="1CD553E8" w14:textId="27848527" w:rsidR="005A46E7" w:rsidRPr="00107A09" w:rsidRDefault="005A46E7" w:rsidP="00976CDF">
            <w:pPr>
              <w:pStyle w:val="Lampiran"/>
              <w:numPr>
                <w:ilvl w:val="0"/>
                <w:numId w:val="55"/>
              </w:numPr>
              <w:ind w:left="306" w:hanging="283"/>
              <w:jc w:val="left"/>
              <w:rPr>
                <w:b w:val="0"/>
                <w:sz w:val="20"/>
                <w:szCs w:val="20"/>
              </w:rPr>
            </w:pPr>
            <w:r>
              <w:rPr>
                <w:b w:val="0"/>
                <w:sz w:val="20"/>
                <w:szCs w:val="20"/>
              </w:rPr>
              <w:t>Gunakan navigasi kontrol untuk melihat perubahan visualisasi</w:t>
            </w:r>
          </w:p>
        </w:tc>
        <w:tc>
          <w:tcPr>
            <w:tcW w:w="4263" w:type="dxa"/>
            <w:gridSpan w:val="2"/>
          </w:tcPr>
          <w:p w14:paraId="18B84A98" w14:textId="77777777" w:rsidR="00410402" w:rsidRDefault="00410402" w:rsidP="0050318F">
            <w:pPr>
              <w:pStyle w:val="Lampiran"/>
              <w:jc w:val="left"/>
              <w:rPr>
                <w:sz w:val="20"/>
                <w:szCs w:val="20"/>
              </w:rPr>
            </w:pPr>
            <w:r w:rsidRPr="007E26C7">
              <w:rPr>
                <w:sz w:val="20"/>
                <w:szCs w:val="20"/>
              </w:rPr>
              <w:lastRenderedPageBreak/>
              <w:t>Hasil yang diharapkan</w:t>
            </w:r>
          </w:p>
          <w:p w14:paraId="17109C0E" w14:textId="10F3641B" w:rsidR="00663C95" w:rsidRPr="00663C95" w:rsidRDefault="00976CDF" w:rsidP="0050318F">
            <w:pPr>
              <w:pStyle w:val="Lampiran"/>
              <w:jc w:val="left"/>
              <w:rPr>
                <w:b w:val="0"/>
                <w:sz w:val="20"/>
                <w:szCs w:val="20"/>
              </w:rPr>
            </w:pPr>
            <w:r>
              <w:rPr>
                <w:b w:val="0"/>
                <w:sz w:val="20"/>
                <w:szCs w:val="20"/>
              </w:rPr>
              <w:t>Visualisasi data primitf dapat tampil di tab ini</w:t>
            </w:r>
          </w:p>
        </w:tc>
      </w:tr>
      <w:tr w:rsidR="00D271AC" w14:paraId="3CC663EB" w14:textId="77777777" w:rsidTr="00663C95">
        <w:trPr>
          <w:trHeight w:val="470"/>
        </w:trPr>
        <w:tc>
          <w:tcPr>
            <w:tcW w:w="3664" w:type="dxa"/>
            <w:gridSpan w:val="2"/>
            <w:vMerge/>
          </w:tcPr>
          <w:p w14:paraId="669C0B7D" w14:textId="77777777" w:rsidR="00D271AC" w:rsidRPr="007E26C7" w:rsidRDefault="00D271AC" w:rsidP="0050318F">
            <w:pPr>
              <w:pStyle w:val="Lampiran"/>
              <w:rPr>
                <w:b w:val="0"/>
                <w:sz w:val="20"/>
                <w:szCs w:val="20"/>
              </w:rPr>
            </w:pPr>
          </w:p>
        </w:tc>
        <w:tc>
          <w:tcPr>
            <w:tcW w:w="4263" w:type="dxa"/>
            <w:gridSpan w:val="2"/>
          </w:tcPr>
          <w:p w14:paraId="0B71AC61" w14:textId="40C45E27" w:rsidR="00D271AC" w:rsidRDefault="00D271AC" w:rsidP="0050318F">
            <w:pPr>
              <w:pStyle w:val="Lampiran"/>
              <w:rPr>
                <w:sz w:val="20"/>
                <w:szCs w:val="20"/>
              </w:rPr>
            </w:pPr>
            <w:r w:rsidRPr="007E26C7">
              <w:rPr>
                <w:sz w:val="20"/>
                <w:szCs w:val="20"/>
              </w:rPr>
              <w:t>Hasil</w:t>
            </w:r>
            <w:r w:rsidR="00517603">
              <w:rPr>
                <w:sz w:val="20"/>
                <w:szCs w:val="20"/>
              </w:rPr>
              <w:t xml:space="preserve"> yang</w:t>
            </w:r>
            <w:r w:rsidRPr="007E26C7">
              <w:rPr>
                <w:sz w:val="20"/>
                <w:szCs w:val="20"/>
              </w:rPr>
              <w:t xml:space="preserve"> sebenarnya</w:t>
            </w:r>
          </w:p>
          <w:p w14:paraId="22EEC348" w14:textId="2D30F56C" w:rsidR="00D271AC" w:rsidRPr="007E26C7" w:rsidRDefault="00976CDF" w:rsidP="0050318F">
            <w:pPr>
              <w:pStyle w:val="Lampiran"/>
              <w:rPr>
                <w:b w:val="0"/>
                <w:sz w:val="20"/>
                <w:szCs w:val="20"/>
              </w:rPr>
            </w:pPr>
            <w:r>
              <w:rPr>
                <w:b w:val="0"/>
                <w:sz w:val="20"/>
                <w:szCs w:val="20"/>
              </w:rPr>
              <w:t>Sesuai yang diharapkan</w:t>
            </w:r>
          </w:p>
        </w:tc>
      </w:tr>
    </w:tbl>
    <w:p w14:paraId="556E132F" w14:textId="7A20D3D4" w:rsidR="00D271AC" w:rsidRDefault="00D271AC" w:rsidP="005F6913">
      <w:pPr>
        <w:spacing w:line="240" w:lineRule="auto"/>
      </w:pPr>
    </w:p>
    <w:tbl>
      <w:tblPr>
        <w:tblStyle w:val="TableGrid"/>
        <w:tblW w:w="0" w:type="auto"/>
        <w:tblLook w:val="04A0" w:firstRow="1" w:lastRow="0" w:firstColumn="1" w:lastColumn="0" w:noHBand="0" w:noVBand="1"/>
      </w:tblPr>
      <w:tblGrid>
        <w:gridCol w:w="1542"/>
        <w:gridCol w:w="2122"/>
        <w:gridCol w:w="2285"/>
        <w:gridCol w:w="1978"/>
      </w:tblGrid>
      <w:tr w:rsidR="00D271AC" w14:paraId="74B17A96" w14:textId="77777777" w:rsidTr="00556C78">
        <w:tc>
          <w:tcPr>
            <w:tcW w:w="1542" w:type="dxa"/>
          </w:tcPr>
          <w:p w14:paraId="0693233C" w14:textId="77777777" w:rsidR="00D271AC" w:rsidRPr="007E26C7" w:rsidRDefault="00D271AC" w:rsidP="0050318F">
            <w:pPr>
              <w:pStyle w:val="Lampiran"/>
              <w:jc w:val="left"/>
              <w:rPr>
                <w:sz w:val="20"/>
                <w:szCs w:val="20"/>
              </w:rPr>
            </w:pPr>
            <w:r w:rsidRPr="007E26C7">
              <w:rPr>
                <w:sz w:val="20"/>
                <w:szCs w:val="20"/>
              </w:rPr>
              <w:t>Kode Pengujian</w:t>
            </w:r>
          </w:p>
        </w:tc>
        <w:tc>
          <w:tcPr>
            <w:tcW w:w="2122" w:type="dxa"/>
          </w:tcPr>
          <w:p w14:paraId="55BB589D" w14:textId="5275D412" w:rsidR="00D271AC" w:rsidRPr="007E26C7" w:rsidRDefault="00D271AC" w:rsidP="0050318F">
            <w:pPr>
              <w:pStyle w:val="Lampiran"/>
              <w:jc w:val="left"/>
              <w:rPr>
                <w:b w:val="0"/>
                <w:sz w:val="20"/>
                <w:szCs w:val="20"/>
              </w:rPr>
            </w:pPr>
            <w:r>
              <w:rPr>
                <w:b w:val="0"/>
                <w:sz w:val="20"/>
                <w:szCs w:val="20"/>
              </w:rPr>
              <w:t>UI_11</w:t>
            </w:r>
          </w:p>
        </w:tc>
        <w:tc>
          <w:tcPr>
            <w:tcW w:w="2285" w:type="dxa"/>
          </w:tcPr>
          <w:p w14:paraId="0F435222" w14:textId="77777777" w:rsidR="00D271AC" w:rsidRPr="007E26C7" w:rsidRDefault="00D271AC" w:rsidP="0050318F">
            <w:pPr>
              <w:pStyle w:val="Lampiran"/>
              <w:jc w:val="left"/>
              <w:rPr>
                <w:sz w:val="20"/>
                <w:szCs w:val="20"/>
              </w:rPr>
            </w:pPr>
            <w:r w:rsidRPr="007E26C7">
              <w:rPr>
                <w:sz w:val="20"/>
                <w:szCs w:val="20"/>
              </w:rPr>
              <w:t>Tanggal Pengujian</w:t>
            </w:r>
          </w:p>
        </w:tc>
        <w:tc>
          <w:tcPr>
            <w:tcW w:w="1978" w:type="dxa"/>
          </w:tcPr>
          <w:p w14:paraId="24B2A6B0"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55F96D1B" w14:textId="77777777" w:rsidTr="00556C78">
        <w:tc>
          <w:tcPr>
            <w:tcW w:w="1542" w:type="dxa"/>
          </w:tcPr>
          <w:p w14:paraId="57B8C5BA" w14:textId="77777777" w:rsidR="00D271AC" w:rsidRPr="007E26C7" w:rsidRDefault="00D271AC" w:rsidP="0050318F">
            <w:pPr>
              <w:pStyle w:val="Lampiran"/>
              <w:jc w:val="left"/>
              <w:rPr>
                <w:sz w:val="20"/>
                <w:szCs w:val="20"/>
              </w:rPr>
            </w:pPr>
            <w:r w:rsidRPr="007E26C7">
              <w:rPr>
                <w:sz w:val="20"/>
                <w:szCs w:val="20"/>
              </w:rPr>
              <w:t>Prioritas</w:t>
            </w:r>
          </w:p>
        </w:tc>
        <w:tc>
          <w:tcPr>
            <w:tcW w:w="2122" w:type="dxa"/>
          </w:tcPr>
          <w:p w14:paraId="66864683" w14:textId="77777777" w:rsidR="00D271AC" w:rsidRPr="007E26C7" w:rsidRDefault="00D271AC" w:rsidP="0050318F">
            <w:pPr>
              <w:pStyle w:val="Lampiran"/>
              <w:jc w:val="left"/>
              <w:rPr>
                <w:b w:val="0"/>
                <w:sz w:val="20"/>
                <w:szCs w:val="20"/>
              </w:rPr>
            </w:pPr>
            <w:r>
              <w:rPr>
                <w:b w:val="0"/>
                <w:sz w:val="20"/>
                <w:szCs w:val="20"/>
              </w:rPr>
              <w:t>Tinggi</w:t>
            </w:r>
          </w:p>
        </w:tc>
        <w:tc>
          <w:tcPr>
            <w:tcW w:w="2285" w:type="dxa"/>
          </w:tcPr>
          <w:p w14:paraId="484BF68B" w14:textId="77777777" w:rsidR="00D271AC" w:rsidRPr="007E26C7" w:rsidRDefault="00D271AC" w:rsidP="0050318F">
            <w:pPr>
              <w:pStyle w:val="Lampiran"/>
              <w:jc w:val="left"/>
              <w:rPr>
                <w:sz w:val="20"/>
                <w:szCs w:val="20"/>
              </w:rPr>
            </w:pPr>
            <w:r w:rsidRPr="007E26C7">
              <w:rPr>
                <w:sz w:val="20"/>
                <w:szCs w:val="20"/>
              </w:rPr>
              <w:t>Status (Sukses / Gagal)</w:t>
            </w:r>
          </w:p>
        </w:tc>
        <w:tc>
          <w:tcPr>
            <w:tcW w:w="1978" w:type="dxa"/>
          </w:tcPr>
          <w:p w14:paraId="253DFC01" w14:textId="77777777" w:rsidR="00D271AC" w:rsidRPr="007E26C7" w:rsidRDefault="00D271AC" w:rsidP="0050318F">
            <w:pPr>
              <w:pStyle w:val="Lampiran"/>
              <w:jc w:val="left"/>
              <w:rPr>
                <w:b w:val="0"/>
                <w:sz w:val="20"/>
                <w:szCs w:val="20"/>
              </w:rPr>
            </w:pPr>
            <w:r>
              <w:rPr>
                <w:b w:val="0"/>
                <w:sz w:val="20"/>
                <w:szCs w:val="20"/>
              </w:rPr>
              <w:t>Sukses</w:t>
            </w:r>
          </w:p>
        </w:tc>
      </w:tr>
      <w:tr w:rsidR="00D271AC" w14:paraId="59ED5AD7" w14:textId="77777777" w:rsidTr="00556C78">
        <w:tc>
          <w:tcPr>
            <w:tcW w:w="1542" w:type="dxa"/>
          </w:tcPr>
          <w:p w14:paraId="5CDB8E3B" w14:textId="77777777" w:rsidR="00D271AC" w:rsidRPr="007E26C7" w:rsidRDefault="00D271AC" w:rsidP="0050318F">
            <w:pPr>
              <w:pStyle w:val="Lampiran"/>
              <w:jc w:val="left"/>
              <w:rPr>
                <w:sz w:val="20"/>
                <w:szCs w:val="20"/>
              </w:rPr>
            </w:pPr>
            <w:r w:rsidRPr="007E26C7">
              <w:rPr>
                <w:sz w:val="20"/>
                <w:szCs w:val="20"/>
              </w:rPr>
              <w:t>Nama Pengujian</w:t>
            </w:r>
          </w:p>
        </w:tc>
        <w:tc>
          <w:tcPr>
            <w:tcW w:w="2122" w:type="dxa"/>
          </w:tcPr>
          <w:p w14:paraId="6DEC5D13" w14:textId="798FD980" w:rsidR="00D271AC" w:rsidRPr="00107341" w:rsidRDefault="00D271AC" w:rsidP="0050318F">
            <w:pPr>
              <w:pStyle w:val="Lampiran"/>
              <w:jc w:val="left"/>
              <w:rPr>
                <w:b w:val="0"/>
                <w:sz w:val="20"/>
                <w:szCs w:val="20"/>
              </w:rPr>
            </w:pPr>
            <w:r w:rsidRPr="00D271AC">
              <w:rPr>
                <w:b w:val="0"/>
                <w:sz w:val="20"/>
                <w:szCs w:val="20"/>
              </w:rPr>
              <w:t>Tab "Graph Visualization"</w:t>
            </w:r>
          </w:p>
        </w:tc>
        <w:tc>
          <w:tcPr>
            <w:tcW w:w="2285" w:type="dxa"/>
          </w:tcPr>
          <w:p w14:paraId="1FBB9478" w14:textId="77777777" w:rsidR="00D271AC" w:rsidRPr="007E26C7" w:rsidRDefault="00D271AC" w:rsidP="0050318F">
            <w:pPr>
              <w:pStyle w:val="Lampiran"/>
              <w:jc w:val="left"/>
              <w:rPr>
                <w:sz w:val="20"/>
                <w:szCs w:val="20"/>
              </w:rPr>
            </w:pPr>
            <w:r w:rsidRPr="007E26C7">
              <w:rPr>
                <w:sz w:val="20"/>
                <w:szCs w:val="20"/>
              </w:rPr>
              <w:t>Dependensi</w:t>
            </w:r>
          </w:p>
        </w:tc>
        <w:tc>
          <w:tcPr>
            <w:tcW w:w="1978" w:type="dxa"/>
          </w:tcPr>
          <w:p w14:paraId="7A3B8F17" w14:textId="1F064884" w:rsidR="00D271AC" w:rsidRPr="007E26C7" w:rsidRDefault="00556C78"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0BAAC98F" w14:textId="77777777" w:rsidTr="00556C78">
        <w:tc>
          <w:tcPr>
            <w:tcW w:w="3664" w:type="dxa"/>
            <w:gridSpan w:val="2"/>
            <w:vMerge w:val="restart"/>
          </w:tcPr>
          <w:p w14:paraId="01C2E31E" w14:textId="77777777" w:rsidR="00D271AC" w:rsidRPr="007E26C7" w:rsidRDefault="00D271AC" w:rsidP="0050318F">
            <w:pPr>
              <w:pStyle w:val="Lampiran"/>
              <w:jc w:val="left"/>
              <w:rPr>
                <w:sz w:val="20"/>
                <w:szCs w:val="20"/>
              </w:rPr>
            </w:pPr>
            <w:r w:rsidRPr="007E26C7">
              <w:rPr>
                <w:sz w:val="20"/>
                <w:szCs w:val="20"/>
              </w:rPr>
              <w:t>Deskripsi</w:t>
            </w:r>
          </w:p>
          <w:p w14:paraId="2C8FB6CA" w14:textId="47743917" w:rsidR="00D271AC" w:rsidRPr="007E26C7" w:rsidRDefault="005A46E7" w:rsidP="0050318F">
            <w:pPr>
              <w:pStyle w:val="Lampiran"/>
              <w:jc w:val="left"/>
              <w:rPr>
                <w:b w:val="0"/>
                <w:sz w:val="20"/>
                <w:szCs w:val="20"/>
              </w:rPr>
            </w:pPr>
            <w:r>
              <w:rPr>
                <w:b w:val="0"/>
                <w:sz w:val="20"/>
                <w:szCs w:val="20"/>
              </w:rPr>
              <w:t>M</w:t>
            </w:r>
            <w:r w:rsidRPr="005A46E7">
              <w:rPr>
                <w:b w:val="0"/>
                <w:sz w:val="20"/>
                <w:szCs w:val="20"/>
              </w:rPr>
              <w:t xml:space="preserve">enampilkan visualisasi graf berupa </w:t>
            </w:r>
            <w:r w:rsidRPr="005A46E7">
              <w:rPr>
                <w:b w:val="0"/>
                <w:i/>
                <w:sz w:val="20"/>
                <w:szCs w:val="20"/>
              </w:rPr>
              <w:t>node</w:t>
            </w:r>
            <w:r w:rsidRPr="005A46E7">
              <w:rPr>
                <w:b w:val="0"/>
                <w:sz w:val="20"/>
                <w:szCs w:val="20"/>
              </w:rPr>
              <w:t xml:space="preserve">, </w:t>
            </w:r>
            <w:r w:rsidRPr="005A46E7">
              <w:rPr>
                <w:b w:val="0"/>
                <w:i/>
                <w:sz w:val="20"/>
                <w:szCs w:val="20"/>
              </w:rPr>
              <w:t>edge</w:t>
            </w:r>
            <w:r w:rsidRPr="005A46E7">
              <w:rPr>
                <w:b w:val="0"/>
                <w:sz w:val="20"/>
                <w:szCs w:val="20"/>
              </w:rPr>
              <w:t xml:space="preserve">, label </w:t>
            </w:r>
            <w:r w:rsidRPr="005A46E7">
              <w:rPr>
                <w:b w:val="0"/>
                <w:i/>
                <w:sz w:val="20"/>
                <w:szCs w:val="20"/>
              </w:rPr>
              <w:t>node</w:t>
            </w:r>
            <w:r w:rsidRPr="005A46E7">
              <w:rPr>
                <w:b w:val="0"/>
                <w:sz w:val="20"/>
                <w:szCs w:val="20"/>
              </w:rPr>
              <w:t xml:space="preserve">, label </w:t>
            </w:r>
            <w:r w:rsidRPr="005A46E7">
              <w:rPr>
                <w:b w:val="0"/>
                <w:i/>
                <w:sz w:val="20"/>
                <w:szCs w:val="20"/>
              </w:rPr>
              <w:t>edge</w:t>
            </w:r>
            <w:r w:rsidRPr="005A46E7">
              <w:rPr>
                <w:b w:val="0"/>
                <w:sz w:val="20"/>
                <w:szCs w:val="20"/>
              </w:rPr>
              <w:t xml:space="preserve"> untuk graf berbobot, anak panah untuk graf berarah</w:t>
            </w:r>
          </w:p>
        </w:tc>
        <w:tc>
          <w:tcPr>
            <w:tcW w:w="4263" w:type="dxa"/>
            <w:gridSpan w:val="2"/>
          </w:tcPr>
          <w:p w14:paraId="20642267" w14:textId="77777777" w:rsidR="00D271AC" w:rsidRPr="007E26C7" w:rsidRDefault="00D271AC" w:rsidP="0050318F">
            <w:pPr>
              <w:pStyle w:val="Lampiran"/>
              <w:jc w:val="left"/>
              <w:rPr>
                <w:sz w:val="20"/>
                <w:szCs w:val="20"/>
              </w:rPr>
            </w:pPr>
            <w:r w:rsidRPr="007E26C7">
              <w:rPr>
                <w:sz w:val="20"/>
                <w:szCs w:val="20"/>
              </w:rPr>
              <w:t>Pre-Kondisi</w:t>
            </w:r>
          </w:p>
          <w:p w14:paraId="2B0F3EE7" w14:textId="77777777" w:rsidR="00D271AC" w:rsidRDefault="005A46E7" w:rsidP="005A46E7">
            <w:pPr>
              <w:pStyle w:val="Lampiran"/>
              <w:numPr>
                <w:ilvl w:val="0"/>
                <w:numId w:val="9"/>
              </w:numPr>
              <w:ind w:left="109" w:hanging="141"/>
              <w:jc w:val="left"/>
              <w:rPr>
                <w:b w:val="0"/>
                <w:sz w:val="20"/>
                <w:szCs w:val="20"/>
              </w:rPr>
            </w:pPr>
            <w:r w:rsidRPr="00837C84">
              <w:rPr>
                <w:b w:val="0"/>
                <w:sz w:val="20"/>
                <w:szCs w:val="20"/>
              </w:rPr>
              <w:t>Sudah masuk pada proses visualisasi yang ditandai dengan perubahan URL #mode=display</w:t>
            </w:r>
          </w:p>
          <w:p w14:paraId="5D3D1711" w14:textId="42789B53" w:rsidR="005A46E7" w:rsidRPr="007E26C7" w:rsidRDefault="005A46E7" w:rsidP="005A46E7">
            <w:pPr>
              <w:pStyle w:val="Lampiran"/>
              <w:numPr>
                <w:ilvl w:val="0"/>
                <w:numId w:val="9"/>
              </w:numPr>
              <w:ind w:left="109" w:hanging="141"/>
              <w:jc w:val="left"/>
              <w:rPr>
                <w:b w:val="0"/>
                <w:sz w:val="20"/>
                <w:szCs w:val="20"/>
              </w:rPr>
            </w:pPr>
            <w:r>
              <w:rPr>
                <w:b w:val="0"/>
                <w:sz w:val="20"/>
                <w:szCs w:val="20"/>
              </w:rPr>
              <w:t>Kode program berisi variabel yang merepresentasikan graf</w:t>
            </w:r>
          </w:p>
        </w:tc>
      </w:tr>
      <w:tr w:rsidR="00410402" w14:paraId="50846707" w14:textId="77777777" w:rsidTr="00556C78">
        <w:tc>
          <w:tcPr>
            <w:tcW w:w="3664" w:type="dxa"/>
            <w:gridSpan w:val="2"/>
            <w:vMerge/>
          </w:tcPr>
          <w:p w14:paraId="32033962" w14:textId="77777777" w:rsidR="00410402" w:rsidRPr="007E26C7" w:rsidRDefault="00410402" w:rsidP="0050318F">
            <w:pPr>
              <w:pStyle w:val="Lampiran"/>
              <w:rPr>
                <w:b w:val="0"/>
                <w:sz w:val="20"/>
                <w:szCs w:val="20"/>
              </w:rPr>
            </w:pPr>
          </w:p>
        </w:tc>
        <w:tc>
          <w:tcPr>
            <w:tcW w:w="4263" w:type="dxa"/>
            <w:gridSpan w:val="2"/>
          </w:tcPr>
          <w:p w14:paraId="42BBF550" w14:textId="77777777" w:rsidR="00410402" w:rsidRDefault="00410402" w:rsidP="0050318F">
            <w:pPr>
              <w:pStyle w:val="Lampiran"/>
              <w:jc w:val="left"/>
              <w:rPr>
                <w:sz w:val="20"/>
                <w:szCs w:val="20"/>
              </w:rPr>
            </w:pPr>
            <w:r w:rsidRPr="007E26C7">
              <w:rPr>
                <w:sz w:val="20"/>
                <w:szCs w:val="20"/>
              </w:rPr>
              <w:t>Post-Kondisi</w:t>
            </w:r>
          </w:p>
          <w:p w14:paraId="3595D7CB" w14:textId="71D5D864" w:rsidR="005A46E7" w:rsidRPr="007E26C7" w:rsidRDefault="005A46E7" w:rsidP="0050318F">
            <w:pPr>
              <w:pStyle w:val="Lampiran"/>
              <w:jc w:val="left"/>
              <w:rPr>
                <w:b w:val="0"/>
                <w:sz w:val="20"/>
                <w:szCs w:val="20"/>
              </w:rPr>
            </w:pPr>
            <w:r>
              <w:rPr>
                <w:sz w:val="20"/>
                <w:szCs w:val="20"/>
              </w:rPr>
              <w:t>-</w:t>
            </w:r>
          </w:p>
        </w:tc>
      </w:tr>
      <w:tr w:rsidR="00410402" w14:paraId="30987A20" w14:textId="77777777" w:rsidTr="00556C78">
        <w:tc>
          <w:tcPr>
            <w:tcW w:w="3664" w:type="dxa"/>
            <w:gridSpan w:val="2"/>
            <w:vMerge w:val="restart"/>
          </w:tcPr>
          <w:p w14:paraId="0271610C" w14:textId="77777777" w:rsidR="00410402" w:rsidRDefault="00410402" w:rsidP="0050318F">
            <w:pPr>
              <w:pStyle w:val="Lampiran"/>
              <w:rPr>
                <w:sz w:val="20"/>
                <w:szCs w:val="20"/>
              </w:rPr>
            </w:pPr>
            <w:r w:rsidRPr="007E26C7">
              <w:rPr>
                <w:sz w:val="20"/>
                <w:szCs w:val="20"/>
              </w:rPr>
              <w:t>Langkah Pengujian</w:t>
            </w:r>
          </w:p>
          <w:p w14:paraId="0981A4B3" w14:textId="77777777" w:rsidR="00410402" w:rsidRDefault="005A46E7" w:rsidP="005A46E7">
            <w:pPr>
              <w:pStyle w:val="Lampiran"/>
              <w:numPr>
                <w:ilvl w:val="0"/>
                <w:numId w:val="56"/>
              </w:numPr>
              <w:ind w:left="306" w:hanging="273"/>
              <w:rPr>
                <w:b w:val="0"/>
                <w:sz w:val="20"/>
                <w:szCs w:val="20"/>
              </w:rPr>
            </w:pPr>
            <w:r>
              <w:rPr>
                <w:b w:val="0"/>
                <w:sz w:val="20"/>
                <w:szCs w:val="20"/>
              </w:rPr>
              <w:t>Arahkan kursor dan klik pada Tab “Graph Visualization”</w:t>
            </w:r>
          </w:p>
          <w:p w14:paraId="52A4B33E" w14:textId="6ECD05A3" w:rsidR="005A46E7" w:rsidRPr="00107A09" w:rsidRDefault="005A46E7" w:rsidP="005A46E7">
            <w:pPr>
              <w:pStyle w:val="Lampiran"/>
              <w:numPr>
                <w:ilvl w:val="0"/>
                <w:numId w:val="56"/>
              </w:numPr>
              <w:ind w:left="306" w:hanging="273"/>
              <w:rPr>
                <w:b w:val="0"/>
                <w:sz w:val="20"/>
                <w:szCs w:val="20"/>
              </w:rPr>
            </w:pPr>
            <w:r>
              <w:rPr>
                <w:b w:val="0"/>
                <w:sz w:val="20"/>
                <w:szCs w:val="20"/>
              </w:rPr>
              <w:t>Gunakan navigasi kontrol untuk melihat perubahan visualisasi</w:t>
            </w:r>
            <w:r w:rsidR="00556C78">
              <w:rPr>
                <w:b w:val="0"/>
                <w:sz w:val="20"/>
                <w:szCs w:val="20"/>
              </w:rPr>
              <w:t xml:space="preserve"> graf</w:t>
            </w:r>
          </w:p>
        </w:tc>
        <w:tc>
          <w:tcPr>
            <w:tcW w:w="4263" w:type="dxa"/>
            <w:gridSpan w:val="2"/>
          </w:tcPr>
          <w:p w14:paraId="23ACCD28" w14:textId="77777777" w:rsidR="00410402" w:rsidRDefault="00410402" w:rsidP="0050318F">
            <w:pPr>
              <w:pStyle w:val="Lampiran"/>
              <w:jc w:val="left"/>
              <w:rPr>
                <w:sz w:val="20"/>
                <w:szCs w:val="20"/>
              </w:rPr>
            </w:pPr>
            <w:r w:rsidRPr="007E26C7">
              <w:rPr>
                <w:sz w:val="20"/>
                <w:szCs w:val="20"/>
              </w:rPr>
              <w:t>Hasil yang diharapkan</w:t>
            </w:r>
          </w:p>
          <w:p w14:paraId="470BF3E5" w14:textId="5473EB49" w:rsidR="00556C78" w:rsidRPr="00556C78" w:rsidRDefault="00556C78" w:rsidP="0050318F">
            <w:pPr>
              <w:pStyle w:val="Lampiran"/>
              <w:jc w:val="left"/>
              <w:rPr>
                <w:b w:val="0"/>
                <w:sz w:val="20"/>
                <w:szCs w:val="20"/>
              </w:rPr>
            </w:pPr>
            <w:r>
              <w:rPr>
                <w:b w:val="0"/>
                <w:sz w:val="20"/>
                <w:szCs w:val="20"/>
              </w:rPr>
              <w:t>Visualisai graf dapat tampil pada tab ini</w:t>
            </w:r>
          </w:p>
        </w:tc>
      </w:tr>
      <w:tr w:rsidR="00D271AC" w14:paraId="73857B14" w14:textId="77777777" w:rsidTr="00556C78">
        <w:trPr>
          <w:trHeight w:val="470"/>
        </w:trPr>
        <w:tc>
          <w:tcPr>
            <w:tcW w:w="3664" w:type="dxa"/>
            <w:gridSpan w:val="2"/>
            <w:vMerge/>
          </w:tcPr>
          <w:p w14:paraId="6491E09C" w14:textId="77777777" w:rsidR="00D271AC" w:rsidRPr="007E26C7" w:rsidRDefault="00D271AC" w:rsidP="0050318F">
            <w:pPr>
              <w:pStyle w:val="Lampiran"/>
              <w:rPr>
                <w:b w:val="0"/>
                <w:sz w:val="20"/>
                <w:szCs w:val="20"/>
              </w:rPr>
            </w:pPr>
          </w:p>
        </w:tc>
        <w:tc>
          <w:tcPr>
            <w:tcW w:w="4263" w:type="dxa"/>
            <w:gridSpan w:val="2"/>
          </w:tcPr>
          <w:p w14:paraId="4B62A959" w14:textId="4F3AB89E"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23078BA8" w14:textId="6AB5226E" w:rsidR="00D271AC" w:rsidRPr="007E26C7" w:rsidRDefault="00556C78" w:rsidP="00556C78">
            <w:pPr>
              <w:pStyle w:val="Lampiran"/>
              <w:jc w:val="left"/>
              <w:rPr>
                <w:b w:val="0"/>
                <w:sz w:val="20"/>
                <w:szCs w:val="20"/>
              </w:rPr>
            </w:pPr>
            <w:r>
              <w:rPr>
                <w:b w:val="0"/>
                <w:sz w:val="20"/>
                <w:szCs w:val="20"/>
              </w:rPr>
              <w:t>Sesuai yang diharapkan</w:t>
            </w:r>
          </w:p>
        </w:tc>
      </w:tr>
    </w:tbl>
    <w:p w14:paraId="586B6C12" w14:textId="008336CD" w:rsidR="00D271AC" w:rsidRDefault="00D271AC" w:rsidP="005F6913">
      <w:pPr>
        <w:spacing w:line="240" w:lineRule="auto"/>
      </w:pPr>
    </w:p>
    <w:tbl>
      <w:tblPr>
        <w:tblStyle w:val="TableGrid"/>
        <w:tblW w:w="0" w:type="auto"/>
        <w:tblLook w:val="04A0" w:firstRow="1" w:lastRow="0" w:firstColumn="1" w:lastColumn="0" w:noHBand="0" w:noVBand="1"/>
      </w:tblPr>
      <w:tblGrid>
        <w:gridCol w:w="1558"/>
        <w:gridCol w:w="2032"/>
        <w:gridCol w:w="2217"/>
        <w:gridCol w:w="2120"/>
      </w:tblGrid>
      <w:tr w:rsidR="00D271AC" w14:paraId="4ACB6846" w14:textId="77777777" w:rsidTr="005B02C4">
        <w:tc>
          <w:tcPr>
            <w:tcW w:w="1558" w:type="dxa"/>
          </w:tcPr>
          <w:p w14:paraId="74EA678E" w14:textId="77777777" w:rsidR="00D271AC" w:rsidRPr="007E26C7" w:rsidRDefault="00D271AC" w:rsidP="0050318F">
            <w:pPr>
              <w:pStyle w:val="Lampiran"/>
              <w:jc w:val="left"/>
              <w:rPr>
                <w:sz w:val="20"/>
                <w:szCs w:val="20"/>
              </w:rPr>
            </w:pPr>
            <w:r w:rsidRPr="007E26C7">
              <w:rPr>
                <w:sz w:val="20"/>
                <w:szCs w:val="20"/>
              </w:rPr>
              <w:t>Kode Pengujian</w:t>
            </w:r>
          </w:p>
        </w:tc>
        <w:tc>
          <w:tcPr>
            <w:tcW w:w="2032" w:type="dxa"/>
          </w:tcPr>
          <w:p w14:paraId="5F93A094" w14:textId="776462CD" w:rsidR="00D271AC" w:rsidRPr="007E26C7" w:rsidRDefault="00D271AC" w:rsidP="0050318F">
            <w:pPr>
              <w:pStyle w:val="Lampiran"/>
              <w:jc w:val="left"/>
              <w:rPr>
                <w:b w:val="0"/>
                <w:sz w:val="20"/>
                <w:szCs w:val="20"/>
              </w:rPr>
            </w:pPr>
            <w:r>
              <w:rPr>
                <w:b w:val="0"/>
                <w:sz w:val="20"/>
                <w:szCs w:val="20"/>
              </w:rPr>
              <w:t>UI_12</w:t>
            </w:r>
          </w:p>
        </w:tc>
        <w:tc>
          <w:tcPr>
            <w:tcW w:w="2217" w:type="dxa"/>
          </w:tcPr>
          <w:p w14:paraId="3D84407B"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15AA8C0C"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151AEE7C" w14:textId="77777777" w:rsidTr="005B02C4">
        <w:tc>
          <w:tcPr>
            <w:tcW w:w="1558" w:type="dxa"/>
          </w:tcPr>
          <w:p w14:paraId="786C1CF1" w14:textId="77777777" w:rsidR="00D271AC" w:rsidRPr="007E26C7" w:rsidRDefault="00D271AC" w:rsidP="0050318F">
            <w:pPr>
              <w:pStyle w:val="Lampiran"/>
              <w:jc w:val="left"/>
              <w:rPr>
                <w:sz w:val="20"/>
                <w:szCs w:val="20"/>
              </w:rPr>
            </w:pPr>
            <w:r w:rsidRPr="007E26C7">
              <w:rPr>
                <w:sz w:val="20"/>
                <w:szCs w:val="20"/>
              </w:rPr>
              <w:t>Prioritas</w:t>
            </w:r>
          </w:p>
        </w:tc>
        <w:tc>
          <w:tcPr>
            <w:tcW w:w="2032" w:type="dxa"/>
          </w:tcPr>
          <w:p w14:paraId="669F4FBF" w14:textId="77777777" w:rsidR="00D271AC" w:rsidRPr="007E26C7" w:rsidRDefault="00D271AC" w:rsidP="0050318F">
            <w:pPr>
              <w:pStyle w:val="Lampiran"/>
              <w:jc w:val="left"/>
              <w:rPr>
                <w:b w:val="0"/>
                <w:sz w:val="20"/>
                <w:szCs w:val="20"/>
              </w:rPr>
            </w:pPr>
            <w:r>
              <w:rPr>
                <w:b w:val="0"/>
                <w:sz w:val="20"/>
                <w:szCs w:val="20"/>
              </w:rPr>
              <w:t>Tinggi</w:t>
            </w:r>
          </w:p>
        </w:tc>
        <w:tc>
          <w:tcPr>
            <w:tcW w:w="2217" w:type="dxa"/>
          </w:tcPr>
          <w:p w14:paraId="08C33885"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445BE988" w14:textId="77777777" w:rsidR="00D271AC" w:rsidRPr="007E26C7" w:rsidRDefault="00D271AC" w:rsidP="0050318F">
            <w:pPr>
              <w:pStyle w:val="Lampiran"/>
              <w:jc w:val="left"/>
              <w:rPr>
                <w:b w:val="0"/>
                <w:sz w:val="20"/>
                <w:szCs w:val="20"/>
              </w:rPr>
            </w:pPr>
            <w:r>
              <w:rPr>
                <w:b w:val="0"/>
                <w:sz w:val="20"/>
                <w:szCs w:val="20"/>
              </w:rPr>
              <w:t>Sukses</w:t>
            </w:r>
          </w:p>
        </w:tc>
      </w:tr>
      <w:tr w:rsidR="00D271AC" w14:paraId="49A37BA1" w14:textId="77777777" w:rsidTr="005B02C4">
        <w:tc>
          <w:tcPr>
            <w:tcW w:w="1558" w:type="dxa"/>
          </w:tcPr>
          <w:p w14:paraId="453BC9FD" w14:textId="77777777" w:rsidR="00D271AC" w:rsidRPr="007E26C7" w:rsidRDefault="00D271AC" w:rsidP="0050318F">
            <w:pPr>
              <w:pStyle w:val="Lampiran"/>
              <w:jc w:val="left"/>
              <w:rPr>
                <w:sz w:val="20"/>
                <w:szCs w:val="20"/>
              </w:rPr>
            </w:pPr>
            <w:r w:rsidRPr="007E26C7">
              <w:rPr>
                <w:sz w:val="20"/>
                <w:szCs w:val="20"/>
              </w:rPr>
              <w:t>Nama Pengujian</w:t>
            </w:r>
          </w:p>
        </w:tc>
        <w:tc>
          <w:tcPr>
            <w:tcW w:w="2032" w:type="dxa"/>
          </w:tcPr>
          <w:p w14:paraId="21C0B891" w14:textId="5B8F55D4" w:rsidR="00D271AC" w:rsidRPr="00107341" w:rsidRDefault="00D271AC" w:rsidP="0050318F">
            <w:pPr>
              <w:pStyle w:val="Lampiran"/>
              <w:jc w:val="left"/>
              <w:rPr>
                <w:b w:val="0"/>
                <w:sz w:val="20"/>
                <w:szCs w:val="20"/>
              </w:rPr>
            </w:pPr>
            <w:r w:rsidRPr="00D271AC">
              <w:rPr>
                <w:b w:val="0"/>
                <w:sz w:val="20"/>
                <w:szCs w:val="20"/>
              </w:rPr>
              <w:t>Tab "Print Output"</w:t>
            </w:r>
          </w:p>
        </w:tc>
        <w:tc>
          <w:tcPr>
            <w:tcW w:w="2217" w:type="dxa"/>
          </w:tcPr>
          <w:p w14:paraId="79755B5A"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263E933E" w14:textId="0C4FC813" w:rsidR="00D271AC" w:rsidRPr="007E26C7" w:rsidRDefault="005B02C4" w:rsidP="0050318F">
            <w:pPr>
              <w:pStyle w:val="Lampiran"/>
              <w:jc w:val="left"/>
              <w:rPr>
                <w:b w:val="0"/>
                <w:sz w:val="20"/>
                <w:szCs w:val="20"/>
              </w:rPr>
            </w:pPr>
            <w:r>
              <w:rPr>
                <w:b w:val="0"/>
                <w:sz w:val="20"/>
                <w:szCs w:val="20"/>
              </w:rPr>
              <w:t xml:space="preserve">UI_01, </w:t>
            </w:r>
            <w:r w:rsidR="00291AEF">
              <w:rPr>
                <w:b w:val="0"/>
                <w:sz w:val="20"/>
                <w:szCs w:val="20"/>
              </w:rPr>
              <w:t>UI_09</w:t>
            </w:r>
          </w:p>
        </w:tc>
      </w:tr>
      <w:tr w:rsidR="00D271AC" w14:paraId="4A5293E4" w14:textId="77777777" w:rsidTr="005B02C4">
        <w:tc>
          <w:tcPr>
            <w:tcW w:w="3590" w:type="dxa"/>
            <w:gridSpan w:val="2"/>
            <w:vMerge w:val="restart"/>
          </w:tcPr>
          <w:p w14:paraId="1FCA9B9E" w14:textId="77777777" w:rsidR="00D271AC" w:rsidRPr="007E26C7" w:rsidRDefault="00D271AC" w:rsidP="0050318F">
            <w:pPr>
              <w:pStyle w:val="Lampiran"/>
              <w:jc w:val="left"/>
              <w:rPr>
                <w:sz w:val="20"/>
                <w:szCs w:val="20"/>
              </w:rPr>
            </w:pPr>
            <w:r w:rsidRPr="007E26C7">
              <w:rPr>
                <w:sz w:val="20"/>
                <w:szCs w:val="20"/>
              </w:rPr>
              <w:t>Deskripsi</w:t>
            </w:r>
          </w:p>
          <w:p w14:paraId="3AC0C4DB" w14:textId="34018154" w:rsidR="00D271AC" w:rsidRPr="007E26C7" w:rsidRDefault="005B02C4" w:rsidP="0050318F">
            <w:pPr>
              <w:pStyle w:val="Lampiran"/>
              <w:jc w:val="left"/>
              <w:rPr>
                <w:b w:val="0"/>
                <w:sz w:val="20"/>
                <w:szCs w:val="20"/>
              </w:rPr>
            </w:pPr>
            <w:r>
              <w:rPr>
                <w:b w:val="0"/>
                <w:sz w:val="20"/>
                <w:szCs w:val="20"/>
              </w:rPr>
              <w:t>M</w:t>
            </w:r>
            <w:r w:rsidRPr="005B02C4">
              <w:rPr>
                <w:b w:val="0"/>
                <w:sz w:val="20"/>
                <w:szCs w:val="20"/>
              </w:rPr>
              <w:t xml:space="preserve">enampilkan teks hasil standar </w:t>
            </w:r>
            <w:r w:rsidRPr="005B02C4">
              <w:rPr>
                <w:b w:val="0"/>
                <w:i/>
                <w:sz w:val="20"/>
                <w:szCs w:val="20"/>
              </w:rPr>
              <w:t>output</w:t>
            </w:r>
            <w:r w:rsidRPr="005B02C4">
              <w:rPr>
                <w:b w:val="0"/>
                <w:sz w:val="20"/>
                <w:szCs w:val="20"/>
              </w:rPr>
              <w:t xml:space="preserve"> dari kode program</w:t>
            </w:r>
          </w:p>
        </w:tc>
        <w:tc>
          <w:tcPr>
            <w:tcW w:w="4337" w:type="dxa"/>
            <w:gridSpan w:val="2"/>
          </w:tcPr>
          <w:p w14:paraId="104CD1D7" w14:textId="77777777" w:rsidR="00D271AC" w:rsidRPr="007E26C7" w:rsidRDefault="00D271AC" w:rsidP="0050318F">
            <w:pPr>
              <w:pStyle w:val="Lampiran"/>
              <w:jc w:val="left"/>
              <w:rPr>
                <w:sz w:val="20"/>
                <w:szCs w:val="20"/>
              </w:rPr>
            </w:pPr>
            <w:r w:rsidRPr="007E26C7">
              <w:rPr>
                <w:sz w:val="20"/>
                <w:szCs w:val="20"/>
              </w:rPr>
              <w:t>Pre-Kondisi</w:t>
            </w:r>
          </w:p>
          <w:p w14:paraId="200ED5DC" w14:textId="77777777" w:rsidR="005B02C4" w:rsidRDefault="005B02C4" w:rsidP="005B02C4">
            <w:pPr>
              <w:pStyle w:val="Lampiran"/>
              <w:numPr>
                <w:ilvl w:val="0"/>
                <w:numId w:val="9"/>
              </w:numPr>
              <w:ind w:left="109" w:hanging="141"/>
              <w:jc w:val="left"/>
              <w:rPr>
                <w:b w:val="0"/>
                <w:sz w:val="20"/>
                <w:szCs w:val="20"/>
              </w:rPr>
            </w:pPr>
            <w:r w:rsidRPr="00837C84">
              <w:rPr>
                <w:b w:val="0"/>
                <w:sz w:val="20"/>
                <w:szCs w:val="20"/>
              </w:rPr>
              <w:t>Sudah masuk pada proses visualisasi yang ditandai dengan perubahan URL #mode=display</w:t>
            </w:r>
          </w:p>
          <w:p w14:paraId="166F63C1" w14:textId="48E66579" w:rsidR="00D271AC" w:rsidRPr="005B02C4" w:rsidRDefault="005B02C4" w:rsidP="005B02C4">
            <w:pPr>
              <w:pStyle w:val="Lampiran"/>
              <w:numPr>
                <w:ilvl w:val="0"/>
                <w:numId w:val="9"/>
              </w:numPr>
              <w:ind w:left="109" w:hanging="141"/>
              <w:jc w:val="left"/>
              <w:rPr>
                <w:b w:val="0"/>
                <w:sz w:val="20"/>
                <w:szCs w:val="20"/>
              </w:rPr>
            </w:pPr>
            <w:r w:rsidRPr="005B02C4">
              <w:rPr>
                <w:b w:val="0"/>
                <w:sz w:val="20"/>
                <w:szCs w:val="20"/>
              </w:rPr>
              <w:t xml:space="preserve">Kode program berisi </w:t>
            </w:r>
            <w:r>
              <w:rPr>
                <w:b w:val="0"/>
                <w:sz w:val="20"/>
                <w:szCs w:val="20"/>
              </w:rPr>
              <w:t xml:space="preserve">perintah </w:t>
            </w:r>
            <w:r w:rsidRPr="005B02C4">
              <w:rPr>
                <w:b w:val="0"/>
                <w:i/>
                <w:sz w:val="20"/>
                <w:szCs w:val="20"/>
              </w:rPr>
              <w:t>printf</w:t>
            </w:r>
          </w:p>
        </w:tc>
      </w:tr>
      <w:tr w:rsidR="00410402" w14:paraId="6019B7B1" w14:textId="77777777" w:rsidTr="005B02C4">
        <w:tc>
          <w:tcPr>
            <w:tcW w:w="3590" w:type="dxa"/>
            <w:gridSpan w:val="2"/>
            <w:vMerge/>
          </w:tcPr>
          <w:p w14:paraId="5D00752E" w14:textId="77777777" w:rsidR="00410402" w:rsidRPr="007E26C7" w:rsidRDefault="00410402" w:rsidP="0050318F">
            <w:pPr>
              <w:pStyle w:val="Lampiran"/>
              <w:rPr>
                <w:b w:val="0"/>
                <w:sz w:val="20"/>
                <w:szCs w:val="20"/>
              </w:rPr>
            </w:pPr>
          </w:p>
        </w:tc>
        <w:tc>
          <w:tcPr>
            <w:tcW w:w="4337" w:type="dxa"/>
            <w:gridSpan w:val="2"/>
          </w:tcPr>
          <w:p w14:paraId="5716A180" w14:textId="77777777" w:rsidR="00410402" w:rsidRDefault="00410402" w:rsidP="0050318F">
            <w:pPr>
              <w:pStyle w:val="Lampiran"/>
              <w:jc w:val="left"/>
              <w:rPr>
                <w:sz w:val="20"/>
                <w:szCs w:val="20"/>
              </w:rPr>
            </w:pPr>
            <w:r w:rsidRPr="007E26C7">
              <w:rPr>
                <w:sz w:val="20"/>
                <w:szCs w:val="20"/>
              </w:rPr>
              <w:t>Post-Kondisi</w:t>
            </w:r>
          </w:p>
          <w:p w14:paraId="0B29DD41" w14:textId="73ED5ECE" w:rsidR="005B02C4" w:rsidRPr="007E26C7" w:rsidRDefault="005B02C4" w:rsidP="0050318F">
            <w:pPr>
              <w:pStyle w:val="Lampiran"/>
              <w:jc w:val="left"/>
              <w:rPr>
                <w:b w:val="0"/>
                <w:sz w:val="20"/>
                <w:szCs w:val="20"/>
              </w:rPr>
            </w:pPr>
            <w:r>
              <w:rPr>
                <w:sz w:val="20"/>
                <w:szCs w:val="20"/>
              </w:rPr>
              <w:t>-</w:t>
            </w:r>
          </w:p>
        </w:tc>
      </w:tr>
      <w:tr w:rsidR="00410402" w14:paraId="7FAFC34A" w14:textId="77777777" w:rsidTr="005B02C4">
        <w:tc>
          <w:tcPr>
            <w:tcW w:w="3590" w:type="dxa"/>
            <w:gridSpan w:val="2"/>
            <w:vMerge w:val="restart"/>
          </w:tcPr>
          <w:p w14:paraId="55A8DA2A" w14:textId="77777777" w:rsidR="00410402" w:rsidRDefault="00410402" w:rsidP="0050318F">
            <w:pPr>
              <w:pStyle w:val="Lampiran"/>
              <w:rPr>
                <w:sz w:val="20"/>
                <w:szCs w:val="20"/>
              </w:rPr>
            </w:pPr>
            <w:r w:rsidRPr="007E26C7">
              <w:rPr>
                <w:sz w:val="20"/>
                <w:szCs w:val="20"/>
              </w:rPr>
              <w:t>Langkah Pengujian</w:t>
            </w:r>
          </w:p>
          <w:p w14:paraId="4098C192" w14:textId="77777777" w:rsidR="00410402" w:rsidRDefault="004808DB" w:rsidP="004808DB">
            <w:pPr>
              <w:pStyle w:val="Lampiran"/>
              <w:numPr>
                <w:ilvl w:val="0"/>
                <w:numId w:val="57"/>
              </w:numPr>
              <w:ind w:left="306" w:hanging="273"/>
              <w:rPr>
                <w:b w:val="0"/>
                <w:sz w:val="20"/>
                <w:szCs w:val="20"/>
              </w:rPr>
            </w:pPr>
            <w:r>
              <w:rPr>
                <w:b w:val="0"/>
                <w:sz w:val="20"/>
                <w:szCs w:val="20"/>
              </w:rPr>
              <w:t>Gunakan navigasi kontrol</w:t>
            </w:r>
          </w:p>
          <w:p w14:paraId="6F2022DE" w14:textId="77777777" w:rsidR="004808DB" w:rsidRDefault="004808DB" w:rsidP="004808DB">
            <w:pPr>
              <w:pStyle w:val="Lampiran"/>
              <w:numPr>
                <w:ilvl w:val="0"/>
                <w:numId w:val="57"/>
              </w:numPr>
              <w:ind w:left="306" w:hanging="273"/>
              <w:rPr>
                <w:b w:val="0"/>
                <w:sz w:val="20"/>
                <w:szCs w:val="20"/>
              </w:rPr>
            </w:pPr>
            <w:r>
              <w:rPr>
                <w:b w:val="0"/>
                <w:sz w:val="20"/>
                <w:szCs w:val="20"/>
              </w:rPr>
              <w:t>Perhatikan sampai baris kode yang berisi perintah printf</w:t>
            </w:r>
          </w:p>
          <w:p w14:paraId="49C6676E" w14:textId="5D8B25F4" w:rsidR="004808DB" w:rsidRPr="00107A09" w:rsidRDefault="004808DB" w:rsidP="004808DB">
            <w:pPr>
              <w:pStyle w:val="Lampiran"/>
              <w:numPr>
                <w:ilvl w:val="0"/>
                <w:numId w:val="57"/>
              </w:numPr>
              <w:ind w:left="306" w:hanging="273"/>
              <w:rPr>
                <w:b w:val="0"/>
                <w:sz w:val="20"/>
                <w:szCs w:val="20"/>
              </w:rPr>
            </w:pPr>
            <w:r>
              <w:rPr>
                <w:b w:val="0"/>
                <w:sz w:val="20"/>
                <w:szCs w:val="20"/>
              </w:rPr>
              <w:t xml:space="preserve">Klik tab “Print Output” untuk melihat hasil standar </w:t>
            </w:r>
            <w:r w:rsidRPr="004808DB">
              <w:rPr>
                <w:b w:val="0"/>
                <w:i/>
                <w:sz w:val="20"/>
                <w:szCs w:val="20"/>
              </w:rPr>
              <w:t>output</w:t>
            </w:r>
          </w:p>
        </w:tc>
        <w:tc>
          <w:tcPr>
            <w:tcW w:w="4337" w:type="dxa"/>
            <w:gridSpan w:val="2"/>
          </w:tcPr>
          <w:p w14:paraId="540D9977" w14:textId="77777777" w:rsidR="00410402" w:rsidRDefault="00410402" w:rsidP="0050318F">
            <w:pPr>
              <w:pStyle w:val="Lampiran"/>
              <w:jc w:val="left"/>
              <w:rPr>
                <w:sz w:val="20"/>
                <w:szCs w:val="20"/>
              </w:rPr>
            </w:pPr>
            <w:r w:rsidRPr="007E26C7">
              <w:rPr>
                <w:sz w:val="20"/>
                <w:szCs w:val="20"/>
              </w:rPr>
              <w:t>Hasil yang diharapkan</w:t>
            </w:r>
          </w:p>
          <w:p w14:paraId="117990AC" w14:textId="4557F2A6" w:rsidR="005B02C4" w:rsidRPr="005B02C4" w:rsidRDefault="005B02C4" w:rsidP="0050318F">
            <w:pPr>
              <w:pStyle w:val="Lampiran"/>
              <w:jc w:val="left"/>
              <w:rPr>
                <w:b w:val="0"/>
                <w:sz w:val="20"/>
                <w:szCs w:val="20"/>
              </w:rPr>
            </w:pPr>
            <w:r>
              <w:rPr>
                <w:b w:val="0"/>
                <w:sz w:val="20"/>
                <w:szCs w:val="20"/>
              </w:rPr>
              <w:t>Standar ouput dapat tampil di bagian tab ini</w:t>
            </w:r>
          </w:p>
        </w:tc>
      </w:tr>
      <w:tr w:rsidR="00D271AC" w14:paraId="0335B496" w14:textId="77777777" w:rsidTr="005B02C4">
        <w:trPr>
          <w:trHeight w:val="470"/>
        </w:trPr>
        <w:tc>
          <w:tcPr>
            <w:tcW w:w="3590" w:type="dxa"/>
            <w:gridSpan w:val="2"/>
            <w:vMerge/>
          </w:tcPr>
          <w:p w14:paraId="14E3DF8D" w14:textId="77777777" w:rsidR="00D271AC" w:rsidRPr="007E26C7" w:rsidRDefault="00D271AC" w:rsidP="0050318F">
            <w:pPr>
              <w:pStyle w:val="Lampiran"/>
              <w:rPr>
                <w:b w:val="0"/>
                <w:sz w:val="20"/>
                <w:szCs w:val="20"/>
              </w:rPr>
            </w:pPr>
          </w:p>
        </w:tc>
        <w:tc>
          <w:tcPr>
            <w:tcW w:w="4337" w:type="dxa"/>
            <w:gridSpan w:val="2"/>
          </w:tcPr>
          <w:p w14:paraId="0503ECD5" w14:textId="51B53D6D"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02A15B3C" w14:textId="7D31A7DB" w:rsidR="00D271AC" w:rsidRPr="007E26C7" w:rsidRDefault="005B02C4" w:rsidP="0050318F">
            <w:pPr>
              <w:pStyle w:val="Lampiran"/>
              <w:rPr>
                <w:b w:val="0"/>
                <w:sz w:val="20"/>
                <w:szCs w:val="20"/>
              </w:rPr>
            </w:pPr>
            <w:r>
              <w:rPr>
                <w:b w:val="0"/>
                <w:sz w:val="20"/>
                <w:szCs w:val="20"/>
              </w:rPr>
              <w:t>Sesuai yang diharapkan</w:t>
            </w:r>
          </w:p>
        </w:tc>
      </w:tr>
    </w:tbl>
    <w:p w14:paraId="44DA1689" w14:textId="709BF53E" w:rsidR="00D271AC" w:rsidRDefault="00D271AC" w:rsidP="005F6913">
      <w:pPr>
        <w:spacing w:line="240" w:lineRule="auto"/>
      </w:pPr>
    </w:p>
    <w:tbl>
      <w:tblPr>
        <w:tblStyle w:val="TableGrid"/>
        <w:tblW w:w="0" w:type="auto"/>
        <w:tblLook w:val="04A0" w:firstRow="1" w:lastRow="0" w:firstColumn="1" w:lastColumn="0" w:noHBand="0" w:noVBand="1"/>
      </w:tblPr>
      <w:tblGrid>
        <w:gridCol w:w="1556"/>
        <w:gridCol w:w="2041"/>
        <w:gridCol w:w="2210"/>
        <w:gridCol w:w="2120"/>
      </w:tblGrid>
      <w:tr w:rsidR="00D271AC" w14:paraId="3CD8A823" w14:textId="77777777" w:rsidTr="006C0D69">
        <w:tc>
          <w:tcPr>
            <w:tcW w:w="1556" w:type="dxa"/>
          </w:tcPr>
          <w:p w14:paraId="3E0B04FC" w14:textId="77777777" w:rsidR="00D271AC" w:rsidRPr="007E26C7" w:rsidRDefault="00D271AC" w:rsidP="0050318F">
            <w:pPr>
              <w:pStyle w:val="Lampiran"/>
              <w:jc w:val="left"/>
              <w:rPr>
                <w:sz w:val="20"/>
                <w:szCs w:val="20"/>
              </w:rPr>
            </w:pPr>
            <w:r w:rsidRPr="007E26C7">
              <w:rPr>
                <w:sz w:val="20"/>
                <w:szCs w:val="20"/>
              </w:rPr>
              <w:t>Kode Pengujian</w:t>
            </w:r>
          </w:p>
        </w:tc>
        <w:tc>
          <w:tcPr>
            <w:tcW w:w="2041" w:type="dxa"/>
          </w:tcPr>
          <w:p w14:paraId="47CB1C53" w14:textId="79387F2A" w:rsidR="00D271AC" w:rsidRPr="007E26C7" w:rsidRDefault="00D271AC" w:rsidP="0050318F">
            <w:pPr>
              <w:pStyle w:val="Lampiran"/>
              <w:jc w:val="left"/>
              <w:rPr>
                <w:b w:val="0"/>
                <w:sz w:val="20"/>
                <w:szCs w:val="20"/>
              </w:rPr>
            </w:pPr>
            <w:r>
              <w:rPr>
                <w:b w:val="0"/>
                <w:sz w:val="20"/>
                <w:szCs w:val="20"/>
              </w:rPr>
              <w:t>UI_13</w:t>
            </w:r>
          </w:p>
        </w:tc>
        <w:tc>
          <w:tcPr>
            <w:tcW w:w="2210" w:type="dxa"/>
          </w:tcPr>
          <w:p w14:paraId="560A81C1"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6C20AEA4"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6613F8E8" w14:textId="77777777" w:rsidTr="006C0D69">
        <w:tc>
          <w:tcPr>
            <w:tcW w:w="1556" w:type="dxa"/>
          </w:tcPr>
          <w:p w14:paraId="5EB7298B" w14:textId="77777777" w:rsidR="00D271AC" w:rsidRPr="007E26C7" w:rsidRDefault="00D271AC" w:rsidP="0050318F">
            <w:pPr>
              <w:pStyle w:val="Lampiran"/>
              <w:jc w:val="left"/>
              <w:rPr>
                <w:sz w:val="20"/>
                <w:szCs w:val="20"/>
              </w:rPr>
            </w:pPr>
            <w:r w:rsidRPr="007E26C7">
              <w:rPr>
                <w:sz w:val="20"/>
                <w:szCs w:val="20"/>
              </w:rPr>
              <w:t>Prioritas</w:t>
            </w:r>
          </w:p>
        </w:tc>
        <w:tc>
          <w:tcPr>
            <w:tcW w:w="2041" w:type="dxa"/>
          </w:tcPr>
          <w:p w14:paraId="33C1A9BD" w14:textId="77777777" w:rsidR="00D271AC" w:rsidRPr="007E26C7" w:rsidRDefault="00D271AC" w:rsidP="0050318F">
            <w:pPr>
              <w:pStyle w:val="Lampiran"/>
              <w:jc w:val="left"/>
              <w:rPr>
                <w:b w:val="0"/>
                <w:sz w:val="20"/>
                <w:szCs w:val="20"/>
              </w:rPr>
            </w:pPr>
            <w:r>
              <w:rPr>
                <w:b w:val="0"/>
                <w:sz w:val="20"/>
                <w:szCs w:val="20"/>
              </w:rPr>
              <w:t>Tinggi</w:t>
            </w:r>
          </w:p>
        </w:tc>
        <w:tc>
          <w:tcPr>
            <w:tcW w:w="2210" w:type="dxa"/>
          </w:tcPr>
          <w:p w14:paraId="2799953F"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49FF66B5" w14:textId="77777777" w:rsidR="00D271AC" w:rsidRPr="007E26C7" w:rsidRDefault="00D271AC" w:rsidP="0050318F">
            <w:pPr>
              <w:pStyle w:val="Lampiran"/>
              <w:jc w:val="left"/>
              <w:rPr>
                <w:b w:val="0"/>
                <w:sz w:val="20"/>
                <w:szCs w:val="20"/>
              </w:rPr>
            </w:pPr>
            <w:r>
              <w:rPr>
                <w:b w:val="0"/>
                <w:sz w:val="20"/>
                <w:szCs w:val="20"/>
              </w:rPr>
              <w:t>Sukses</w:t>
            </w:r>
          </w:p>
        </w:tc>
      </w:tr>
      <w:tr w:rsidR="00D271AC" w14:paraId="667F630F" w14:textId="77777777" w:rsidTr="006C0D69">
        <w:tc>
          <w:tcPr>
            <w:tcW w:w="1556" w:type="dxa"/>
          </w:tcPr>
          <w:p w14:paraId="2740BD3E" w14:textId="77777777" w:rsidR="00D271AC" w:rsidRPr="007E26C7" w:rsidRDefault="00D271AC" w:rsidP="0050318F">
            <w:pPr>
              <w:pStyle w:val="Lampiran"/>
              <w:jc w:val="left"/>
              <w:rPr>
                <w:sz w:val="20"/>
                <w:szCs w:val="20"/>
              </w:rPr>
            </w:pPr>
            <w:r w:rsidRPr="007E26C7">
              <w:rPr>
                <w:sz w:val="20"/>
                <w:szCs w:val="20"/>
              </w:rPr>
              <w:t>Nama Pengujian</w:t>
            </w:r>
          </w:p>
        </w:tc>
        <w:tc>
          <w:tcPr>
            <w:tcW w:w="2041" w:type="dxa"/>
          </w:tcPr>
          <w:p w14:paraId="79A8A8A5" w14:textId="67B7F520" w:rsidR="00D271AC" w:rsidRPr="00107341" w:rsidRDefault="00D271AC" w:rsidP="0050318F">
            <w:pPr>
              <w:pStyle w:val="Lampiran"/>
              <w:jc w:val="left"/>
              <w:rPr>
                <w:b w:val="0"/>
                <w:sz w:val="20"/>
                <w:szCs w:val="20"/>
              </w:rPr>
            </w:pPr>
            <w:r w:rsidRPr="004B1F6F">
              <w:rPr>
                <w:b w:val="0"/>
                <w:i/>
                <w:sz w:val="20"/>
                <w:szCs w:val="20"/>
              </w:rPr>
              <w:t>Slider</w:t>
            </w:r>
            <w:r w:rsidRPr="00D271AC">
              <w:rPr>
                <w:b w:val="0"/>
                <w:sz w:val="20"/>
                <w:szCs w:val="20"/>
              </w:rPr>
              <w:t xml:space="preserve"> eksekusi kode program</w:t>
            </w:r>
          </w:p>
        </w:tc>
        <w:tc>
          <w:tcPr>
            <w:tcW w:w="2210" w:type="dxa"/>
          </w:tcPr>
          <w:p w14:paraId="565AB9D3"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7197C577" w14:textId="7BAC128D" w:rsidR="00D271AC" w:rsidRPr="007E26C7" w:rsidRDefault="004B1F6F" w:rsidP="0050318F">
            <w:pPr>
              <w:pStyle w:val="Lampiran"/>
              <w:jc w:val="left"/>
              <w:rPr>
                <w:b w:val="0"/>
                <w:sz w:val="20"/>
                <w:szCs w:val="20"/>
              </w:rPr>
            </w:pPr>
            <w:r>
              <w:rPr>
                <w:b w:val="0"/>
                <w:sz w:val="20"/>
                <w:szCs w:val="20"/>
              </w:rPr>
              <w:t>UI_01</w:t>
            </w:r>
          </w:p>
        </w:tc>
      </w:tr>
      <w:tr w:rsidR="00D271AC" w14:paraId="4B4FF7F3" w14:textId="77777777" w:rsidTr="006C0D69">
        <w:tc>
          <w:tcPr>
            <w:tcW w:w="3597" w:type="dxa"/>
            <w:gridSpan w:val="2"/>
            <w:vMerge w:val="restart"/>
          </w:tcPr>
          <w:p w14:paraId="400827F7" w14:textId="77777777" w:rsidR="00D271AC" w:rsidRPr="007E26C7" w:rsidRDefault="00D271AC" w:rsidP="0050318F">
            <w:pPr>
              <w:pStyle w:val="Lampiran"/>
              <w:jc w:val="left"/>
              <w:rPr>
                <w:sz w:val="20"/>
                <w:szCs w:val="20"/>
              </w:rPr>
            </w:pPr>
            <w:r w:rsidRPr="007E26C7">
              <w:rPr>
                <w:sz w:val="20"/>
                <w:szCs w:val="20"/>
              </w:rPr>
              <w:t>Deskripsi</w:t>
            </w:r>
          </w:p>
          <w:p w14:paraId="13F20FB1" w14:textId="00DF9165" w:rsidR="00D271AC" w:rsidRPr="007E26C7" w:rsidRDefault="004B1F6F" w:rsidP="0050318F">
            <w:pPr>
              <w:pStyle w:val="Lampiran"/>
              <w:jc w:val="left"/>
              <w:rPr>
                <w:b w:val="0"/>
                <w:sz w:val="20"/>
                <w:szCs w:val="20"/>
              </w:rPr>
            </w:pPr>
            <w:r>
              <w:rPr>
                <w:b w:val="0"/>
                <w:sz w:val="20"/>
                <w:szCs w:val="20"/>
              </w:rPr>
              <w:t>M</w:t>
            </w:r>
            <w:r w:rsidRPr="004B1F6F">
              <w:rPr>
                <w:b w:val="0"/>
                <w:sz w:val="20"/>
                <w:szCs w:val="20"/>
              </w:rPr>
              <w:t xml:space="preserve">enampilkan </w:t>
            </w:r>
            <w:r w:rsidRPr="004B1F6F">
              <w:rPr>
                <w:b w:val="0"/>
                <w:i/>
                <w:sz w:val="20"/>
                <w:szCs w:val="20"/>
              </w:rPr>
              <w:t>slider</w:t>
            </w:r>
            <w:r w:rsidRPr="004B1F6F">
              <w:rPr>
                <w:b w:val="0"/>
                <w:sz w:val="20"/>
                <w:szCs w:val="20"/>
              </w:rPr>
              <w:t xml:space="preserve"> di bawah kode program untuk menunjukkan tahap / proses </w:t>
            </w:r>
            <w:r w:rsidRPr="004B1F6F">
              <w:rPr>
                <w:b w:val="0"/>
                <w:i/>
                <w:sz w:val="20"/>
                <w:szCs w:val="20"/>
              </w:rPr>
              <w:t>step</w:t>
            </w:r>
            <w:r w:rsidRPr="004B1F6F">
              <w:rPr>
                <w:b w:val="0"/>
                <w:sz w:val="20"/>
                <w:szCs w:val="20"/>
              </w:rPr>
              <w:t xml:space="preserve"> eksekusi</w:t>
            </w:r>
          </w:p>
        </w:tc>
        <w:tc>
          <w:tcPr>
            <w:tcW w:w="4330" w:type="dxa"/>
            <w:gridSpan w:val="2"/>
          </w:tcPr>
          <w:p w14:paraId="4850AE6D" w14:textId="77777777" w:rsidR="00D271AC" w:rsidRPr="007E26C7" w:rsidRDefault="00D271AC" w:rsidP="0050318F">
            <w:pPr>
              <w:pStyle w:val="Lampiran"/>
              <w:jc w:val="left"/>
              <w:rPr>
                <w:sz w:val="20"/>
                <w:szCs w:val="20"/>
              </w:rPr>
            </w:pPr>
            <w:r w:rsidRPr="007E26C7">
              <w:rPr>
                <w:sz w:val="20"/>
                <w:szCs w:val="20"/>
              </w:rPr>
              <w:t>Pre-Kondisi</w:t>
            </w:r>
          </w:p>
          <w:p w14:paraId="724139B6" w14:textId="2778D040" w:rsidR="00D271AC" w:rsidRPr="007E26C7" w:rsidRDefault="004B1F6F" w:rsidP="004B1F6F">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6A513F71" w14:textId="77777777" w:rsidTr="006C0D69">
        <w:tc>
          <w:tcPr>
            <w:tcW w:w="3597" w:type="dxa"/>
            <w:gridSpan w:val="2"/>
            <w:vMerge/>
          </w:tcPr>
          <w:p w14:paraId="55E7F06E" w14:textId="77777777" w:rsidR="00410402" w:rsidRPr="007E26C7" w:rsidRDefault="00410402" w:rsidP="0050318F">
            <w:pPr>
              <w:pStyle w:val="Lampiran"/>
              <w:rPr>
                <w:b w:val="0"/>
                <w:sz w:val="20"/>
                <w:szCs w:val="20"/>
              </w:rPr>
            </w:pPr>
          </w:p>
        </w:tc>
        <w:tc>
          <w:tcPr>
            <w:tcW w:w="4330" w:type="dxa"/>
            <w:gridSpan w:val="2"/>
          </w:tcPr>
          <w:p w14:paraId="0FCDEEDD" w14:textId="6248D871" w:rsidR="00410402" w:rsidRPr="007E26C7" w:rsidRDefault="00410402" w:rsidP="0050318F">
            <w:pPr>
              <w:pStyle w:val="Lampiran"/>
              <w:jc w:val="left"/>
              <w:rPr>
                <w:b w:val="0"/>
                <w:sz w:val="20"/>
                <w:szCs w:val="20"/>
              </w:rPr>
            </w:pPr>
            <w:r w:rsidRPr="007E26C7">
              <w:rPr>
                <w:sz w:val="20"/>
                <w:szCs w:val="20"/>
              </w:rPr>
              <w:t>Post-Kondisi</w:t>
            </w:r>
            <w:r w:rsidR="004B1F6F">
              <w:rPr>
                <w:sz w:val="20"/>
                <w:szCs w:val="20"/>
              </w:rPr>
              <w:t xml:space="preserve"> -</w:t>
            </w:r>
          </w:p>
        </w:tc>
      </w:tr>
      <w:tr w:rsidR="00410402" w14:paraId="608195EA" w14:textId="77777777" w:rsidTr="006C0D69">
        <w:tc>
          <w:tcPr>
            <w:tcW w:w="3597" w:type="dxa"/>
            <w:gridSpan w:val="2"/>
            <w:vMerge w:val="restart"/>
          </w:tcPr>
          <w:p w14:paraId="49FBC3DE" w14:textId="77777777" w:rsidR="00410402" w:rsidRDefault="00410402" w:rsidP="0050318F">
            <w:pPr>
              <w:pStyle w:val="Lampiran"/>
              <w:rPr>
                <w:sz w:val="20"/>
                <w:szCs w:val="20"/>
              </w:rPr>
            </w:pPr>
            <w:r w:rsidRPr="007E26C7">
              <w:rPr>
                <w:sz w:val="20"/>
                <w:szCs w:val="20"/>
              </w:rPr>
              <w:t>Langkah Pengujian</w:t>
            </w:r>
          </w:p>
          <w:p w14:paraId="5A95F21D" w14:textId="2232EA37" w:rsidR="00410402" w:rsidRPr="00107A09" w:rsidRDefault="004B1F6F" w:rsidP="0050318F">
            <w:pPr>
              <w:pStyle w:val="Lampiran"/>
              <w:rPr>
                <w:b w:val="0"/>
                <w:sz w:val="20"/>
                <w:szCs w:val="20"/>
              </w:rPr>
            </w:pPr>
            <w:r>
              <w:rPr>
                <w:b w:val="0"/>
                <w:sz w:val="20"/>
                <w:szCs w:val="20"/>
              </w:rPr>
              <w:t>Perhatikan di bagian bawah kode program saat visualisasi sedang berlangsung</w:t>
            </w:r>
          </w:p>
        </w:tc>
        <w:tc>
          <w:tcPr>
            <w:tcW w:w="4330" w:type="dxa"/>
            <w:gridSpan w:val="2"/>
          </w:tcPr>
          <w:p w14:paraId="205298F8" w14:textId="77777777" w:rsidR="00410402" w:rsidRDefault="00410402" w:rsidP="0050318F">
            <w:pPr>
              <w:pStyle w:val="Lampiran"/>
              <w:jc w:val="left"/>
              <w:rPr>
                <w:sz w:val="20"/>
                <w:szCs w:val="20"/>
              </w:rPr>
            </w:pPr>
            <w:r w:rsidRPr="007E26C7">
              <w:rPr>
                <w:sz w:val="20"/>
                <w:szCs w:val="20"/>
              </w:rPr>
              <w:t>Hasil yang diharapkan</w:t>
            </w:r>
          </w:p>
          <w:p w14:paraId="62B1F7F0" w14:textId="70DD853C" w:rsidR="004B1F6F" w:rsidRPr="004B1F6F" w:rsidRDefault="004B1F6F" w:rsidP="004B1F6F">
            <w:pPr>
              <w:pStyle w:val="Lampiran"/>
              <w:jc w:val="left"/>
              <w:rPr>
                <w:b w:val="0"/>
                <w:sz w:val="20"/>
                <w:szCs w:val="20"/>
              </w:rPr>
            </w:pPr>
            <w:r>
              <w:rPr>
                <w:b w:val="0"/>
                <w:sz w:val="20"/>
                <w:szCs w:val="20"/>
              </w:rPr>
              <w:t>Slider tampil di bagian bawah kode program</w:t>
            </w:r>
          </w:p>
        </w:tc>
      </w:tr>
      <w:tr w:rsidR="00D271AC" w14:paraId="20BD7E1F" w14:textId="77777777" w:rsidTr="006C0D69">
        <w:trPr>
          <w:trHeight w:val="470"/>
        </w:trPr>
        <w:tc>
          <w:tcPr>
            <w:tcW w:w="3597" w:type="dxa"/>
            <w:gridSpan w:val="2"/>
            <w:vMerge/>
          </w:tcPr>
          <w:p w14:paraId="66612924" w14:textId="77777777" w:rsidR="00D271AC" w:rsidRPr="007E26C7" w:rsidRDefault="00D271AC" w:rsidP="0050318F">
            <w:pPr>
              <w:pStyle w:val="Lampiran"/>
              <w:rPr>
                <w:b w:val="0"/>
                <w:sz w:val="20"/>
                <w:szCs w:val="20"/>
              </w:rPr>
            </w:pPr>
          </w:p>
        </w:tc>
        <w:tc>
          <w:tcPr>
            <w:tcW w:w="4330" w:type="dxa"/>
            <w:gridSpan w:val="2"/>
          </w:tcPr>
          <w:p w14:paraId="387442F0" w14:textId="7449D64F"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5F38CA80" w14:textId="39B7A16E" w:rsidR="00D271AC" w:rsidRPr="007E26C7" w:rsidRDefault="004B1F6F" w:rsidP="0050318F">
            <w:pPr>
              <w:pStyle w:val="Lampiran"/>
              <w:rPr>
                <w:b w:val="0"/>
                <w:sz w:val="20"/>
                <w:szCs w:val="20"/>
              </w:rPr>
            </w:pPr>
            <w:r>
              <w:rPr>
                <w:b w:val="0"/>
                <w:sz w:val="20"/>
                <w:szCs w:val="20"/>
              </w:rPr>
              <w:t>Sesuai yang diharapkan</w:t>
            </w:r>
          </w:p>
        </w:tc>
      </w:tr>
    </w:tbl>
    <w:p w14:paraId="2A1C4BA7" w14:textId="14E30587" w:rsidR="00D271AC" w:rsidRDefault="00D271AC" w:rsidP="005F6913">
      <w:pPr>
        <w:spacing w:line="240" w:lineRule="auto"/>
      </w:pPr>
    </w:p>
    <w:tbl>
      <w:tblPr>
        <w:tblStyle w:val="TableGrid"/>
        <w:tblW w:w="0" w:type="auto"/>
        <w:tblLook w:val="04A0" w:firstRow="1" w:lastRow="0" w:firstColumn="1" w:lastColumn="0" w:noHBand="0" w:noVBand="1"/>
      </w:tblPr>
      <w:tblGrid>
        <w:gridCol w:w="1556"/>
        <w:gridCol w:w="2039"/>
        <w:gridCol w:w="2212"/>
        <w:gridCol w:w="2120"/>
      </w:tblGrid>
      <w:tr w:rsidR="00D271AC" w14:paraId="611D7A54" w14:textId="77777777" w:rsidTr="006C0D69">
        <w:tc>
          <w:tcPr>
            <w:tcW w:w="1556" w:type="dxa"/>
          </w:tcPr>
          <w:p w14:paraId="1CB545AB" w14:textId="77777777" w:rsidR="00D271AC" w:rsidRPr="007E26C7" w:rsidRDefault="00D271AC" w:rsidP="0050318F">
            <w:pPr>
              <w:pStyle w:val="Lampiran"/>
              <w:jc w:val="left"/>
              <w:rPr>
                <w:sz w:val="20"/>
                <w:szCs w:val="20"/>
              </w:rPr>
            </w:pPr>
            <w:r w:rsidRPr="007E26C7">
              <w:rPr>
                <w:sz w:val="20"/>
                <w:szCs w:val="20"/>
              </w:rPr>
              <w:lastRenderedPageBreak/>
              <w:t>Kode Pengujian</w:t>
            </w:r>
          </w:p>
        </w:tc>
        <w:tc>
          <w:tcPr>
            <w:tcW w:w="2039" w:type="dxa"/>
          </w:tcPr>
          <w:p w14:paraId="713E6498" w14:textId="2D688AFF" w:rsidR="00D271AC" w:rsidRPr="007E26C7" w:rsidRDefault="00D271AC" w:rsidP="0050318F">
            <w:pPr>
              <w:pStyle w:val="Lampiran"/>
              <w:jc w:val="left"/>
              <w:rPr>
                <w:b w:val="0"/>
                <w:sz w:val="20"/>
                <w:szCs w:val="20"/>
              </w:rPr>
            </w:pPr>
            <w:r>
              <w:rPr>
                <w:b w:val="0"/>
                <w:sz w:val="20"/>
                <w:szCs w:val="20"/>
              </w:rPr>
              <w:t>UI_14</w:t>
            </w:r>
          </w:p>
        </w:tc>
        <w:tc>
          <w:tcPr>
            <w:tcW w:w="2212" w:type="dxa"/>
          </w:tcPr>
          <w:p w14:paraId="01A61342" w14:textId="77777777" w:rsidR="00D271AC" w:rsidRPr="007E26C7" w:rsidRDefault="00D271AC" w:rsidP="0050318F">
            <w:pPr>
              <w:pStyle w:val="Lampiran"/>
              <w:jc w:val="left"/>
              <w:rPr>
                <w:sz w:val="20"/>
                <w:szCs w:val="20"/>
              </w:rPr>
            </w:pPr>
            <w:r w:rsidRPr="007E26C7">
              <w:rPr>
                <w:sz w:val="20"/>
                <w:szCs w:val="20"/>
              </w:rPr>
              <w:t>Tanggal Pengujian</w:t>
            </w:r>
          </w:p>
        </w:tc>
        <w:tc>
          <w:tcPr>
            <w:tcW w:w="2120" w:type="dxa"/>
          </w:tcPr>
          <w:p w14:paraId="5B3D7E27" w14:textId="77777777" w:rsidR="00D271AC" w:rsidRPr="007E26C7" w:rsidRDefault="00D271AC" w:rsidP="0050318F">
            <w:pPr>
              <w:pStyle w:val="Lampiran"/>
              <w:jc w:val="left"/>
              <w:rPr>
                <w:b w:val="0"/>
                <w:sz w:val="20"/>
                <w:szCs w:val="20"/>
              </w:rPr>
            </w:pPr>
            <w:r>
              <w:rPr>
                <w:b w:val="0"/>
                <w:sz w:val="20"/>
                <w:szCs w:val="20"/>
              </w:rPr>
              <w:t>7 Februari 2018</w:t>
            </w:r>
          </w:p>
        </w:tc>
      </w:tr>
      <w:tr w:rsidR="00D271AC" w14:paraId="37A4586A" w14:textId="77777777" w:rsidTr="006C0D69">
        <w:tc>
          <w:tcPr>
            <w:tcW w:w="1556" w:type="dxa"/>
          </w:tcPr>
          <w:p w14:paraId="42EADDDA" w14:textId="77777777" w:rsidR="00D271AC" w:rsidRPr="007E26C7" w:rsidRDefault="00D271AC" w:rsidP="0050318F">
            <w:pPr>
              <w:pStyle w:val="Lampiran"/>
              <w:jc w:val="left"/>
              <w:rPr>
                <w:sz w:val="20"/>
                <w:szCs w:val="20"/>
              </w:rPr>
            </w:pPr>
            <w:r w:rsidRPr="007E26C7">
              <w:rPr>
                <w:sz w:val="20"/>
                <w:szCs w:val="20"/>
              </w:rPr>
              <w:t>Prioritas</w:t>
            </w:r>
          </w:p>
        </w:tc>
        <w:tc>
          <w:tcPr>
            <w:tcW w:w="2039" w:type="dxa"/>
          </w:tcPr>
          <w:p w14:paraId="474DDF45" w14:textId="77777777" w:rsidR="00D271AC" w:rsidRPr="007E26C7" w:rsidRDefault="00D271AC" w:rsidP="0050318F">
            <w:pPr>
              <w:pStyle w:val="Lampiran"/>
              <w:jc w:val="left"/>
              <w:rPr>
                <w:b w:val="0"/>
                <w:sz w:val="20"/>
                <w:szCs w:val="20"/>
              </w:rPr>
            </w:pPr>
            <w:r>
              <w:rPr>
                <w:b w:val="0"/>
                <w:sz w:val="20"/>
                <w:szCs w:val="20"/>
              </w:rPr>
              <w:t>Tinggi</w:t>
            </w:r>
          </w:p>
        </w:tc>
        <w:tc>
          <w:tcPr>
            <w:tcW w:w="2212" w:type="dxa"/>
          </w:tcPr>
          <w:p w14:paraId="117B2333" w14:textId="77777777" w:rsidR="00D271AC" w:rsidRPr="007E26C7" w:rsidRDefault="00D271AC" w:rsidP="0050318F">
            <w:pPr>
              <w:pStyle w:val="Lampiran"/>
              <w:jc w:val="left"/>
              <w:rPr>
                <w:sz w:val="20"/>
                <w:szCs w:val="20"/>
              </w:rPr>
            </w:pPr>
            <w:r w:rsidRPr="007E26C7">
              <w:rPr>
                <w:sz w:val="20"/>
                <w:szCs w:val="20"/>
              </w:rPr>
              <w:t>Status (Sukses / Gagal)</w:t>
            </w:r>
          </w:p>
        </w:tc>
        <w:tc>
          <w:tcPr>
            <w:tcW w:w="2120" w:type="dxa"/>
          </w:tcPr>
          <w:p w14:paraId="3C0219CB" w14:textId="77777777" w:rsidR="00D271AC" w:rsidRPr="007E26C7" w:rsidRDefault="00D271AC" w:rsidP="0050318F">
            <w:pPr>
              <w:pStyle w:val="Lampiran"/>
              <w:jc w:val="left"/>
              <w:rPr>
                <w:b w:val="0"/>
                <w:sz w:val="20"/>
                <w:szCs w:val="20"/>
              </w:rPr>
            </w:pPr>
            <w:r>
              <w:rPr>
                <w:b w:val="0"/>
                <w:sz w:val="20"/>
                <w:szCs w:val="20"/>
              </w:rPr>
              <w:t>Sukses</w:t>
            </w:r>
          </w:p>
        </w:tc>
      </w:tr>
      <w:tr w:rsidR="00D271AC" w14:paraId="07686597" w14:textId="77777777" w:rsidTr="006C0D69">
        <w:tc>
          <w:tcPr>
            <w:tcW w:w="1556" w:type="dxa"/>
          </w:tcPr>
          <w:p w14:paraId="36E0A1EA" w14:textId="77777777" w:rsidR="00D271AC" w:rsidRPr="007E26C7" w:rsidRDefault="00D271AC" w:rsidP="0050318F">
            <w:pPr>
              <w:pStyle w:val="Lampiran"/>
              <w:jc w:val="left"/>
              <w:rPr>
                <w:sz w:val="20"/>
                <w:szCs w:val="20"/>
              </w:rPr>
            </w:pPr>
            <w:r w:rsidRPr="007E26C7">
              <w:rPr>
                <w:sz w:val="20"/>
                <w:szCs w:val="20"/>
              </w:rPr>
              <w:t>Nama Pengujian</w:t>
            </w:r>
          </w:p>
        </w:tc>
        <w:tc>
          <w:tcPr>
            <w:tcW w:w="2039" w:type="dxa"/>
          </w:tcPr>
          <w:p w14:paraId="62B06BD1" w14:textId="3944F1EC" w:rsidR="00D271AC" w:rsidRPr="00107341" w:rsidRDefault="00D271AC" w:rsidP="0050318F">
            <w:pPr>
              <w:pStyle w:val="Lampiran"/>
              <w:jc w:val="left"/>
              <w:rPr>
                <w:b w:val="0"/>
                <w:sz w:val="20"/>
                <w:szCs w:val="20"/>
              </w:rPr>
            </w:pPr>
            <w:r w:rsidRPr="00D271AC">
              <w:rPr>
                <w:b w:val="0"/>
                <w:sz w:val="20"/>
                <w:szCs w:val="20"/>
              </w:rPr>
              <w:t>Tombol "Edit" kode program</w:t>
            </w:r>
          </w:p>
        </w:tc>
        <w:tc>
          <w:tcPr>
            <w:tcW w:w="2212" w:type="dxa"/>
          </w:tcPr>
          <w:p w14:paraId="25251AA7" w14:textId="77777777" w:rsidR="00D271AC" w:rsidRPr="007E26C7" w:rsidRDefault="00D271AC" w:rsidP="0050318F">
            <w:pPr>
              <w:pStyle w:val="Lampiran"/>
              <w:jc w:val="left"/>
              <w:rPr>
                <w:sz w:val="20"/>
                <w:szCs w:val="20"/>
              </w:rPr>
            </w:pPr>
            <w:r w:rsidRPr="007E26C7">
              <w:rPr>
                <w:sz w:val="20"/>
                <w:szCs w:val="20"/>
              </w:rPr>
              <w:t>Dependensi</w:t>
            </w:r>
          </w:p>
        </w:tc>
        <w:tc>
          <w:tcPr>
            <w:tcW w:w="2120" w:type="dxa"/>
          </w:tcPr>
          <w:p w14:paraId="1B7C3776" w14:textId="67951079" w:rsidR="00D271AC" w:rsidRPr="007E26C7" w:rsidRDefault="004B1F6F" w:rsidP="0050318F">
            <w:pPr>
              <w:pStyle w:val="Lampiran"/>
              <w:jc w:val="left"/>
              <w:rPr>
                <w:b w:val="0"/>
                <w:sz w:val="20"/>
                <w:szCs w:val="20"/>
              </w:rPr>
            </w:pPr>
            <w:r>
              <w:rPr>
                <w:b w:val="0"/>
                <w:sz w:val="20"/>
                <w:szCs w:val="20"/>
              </w:rPr>
              <w:t>UI_01, UI_13</w:t>
            </w:r>
          </w:p>
        </w:tc>
      </w:tr>
      <w:tr w:rsidR="00D271AC" w14:paraId="0F0DEA7C" w14:textId="77777777" w:rsidTr="006C0D69">
        <w:tc>
          <w:tcPr>
            <w:tcW w:w="3595" w:type="dxa"/>
            <w:gridSpan w:val="2"/>
            <w:vMerge w:val="restart"/>
          </w:tcPr>
          <w:p w14:paraId="4B0DFC6A" w14:textId="77777777" w:rsidR="00D271AC" w:rsidRPr="007E26C7" w:rsidRDefault="00D271AC" w:rsidP="0050318F">
            <w:pPr>
              <w:pStyle w:val="Lampiran"/>
              <w:jc w:val="left"/>
              <w:rPr>
                <w:sz w:val="20"/>
                <w:szCs w:val="20"/>
              </w:rPr>
            </w:pPr>
            <w:r w:rsidRPr="007E26C7">
              <w:rPr>
                <w:sz w:val="20"/>
                <w:szCs w:val="20"/>
              </w:rPr>
              <w:t>Deskripsi</w:t>
            </w:r>
          </w:p>
          <w:p w14:paraId="72994EF0" w14:textId="311C2B0F" w:rsidR="00D271AC" w:rsidRPr="007E26C7" w:rsidRDefault="004B1F6F" w:rsidP="0050318F">
            <w:pPr>
              <w:pStyle w:val="Lampiran"/>
              <w:jc w:val="left"/>
              <w:rPr>
                <w:b w:val="0"/>
                <w:sz w:val="20"/>
                <w:szCs w:val="20"/>
              </w:rPr>
            </w:pPr>
            <w:r>
              <w:rPr>
                <w:b w:val="0"/>
                <w:sz w:val="20"/>
                <w:szCs w:val="20"/>
              </w:rPr>
              <w:t>M</w:t>
            </w:r>
            <w:r w:rsidRPr="004B1F6F">
              <w:rPr>
                <w:b w:val="0"/>
                <w:sz w:val="20"/>
                <w:szCs w:val="20"/>
              </w:rPr>
              <w:t>enampilkan tombol "Edit" di bawah kode program ketika visualisasi berlangsung</w:t>
            </w:r>
          </w:p>
        </w:tc>
        <w:tc>
          <w:tcPr>
            <w:tcW w:w="4332" w:type="dxa"/>
            <w:gridSpan w:val="2"/>
          </w:tcPr>
          <w:p w14:paraId="7E76449F" w14:textId="77777777" w:rsidR="00D271AC" w:rsidRPr="007E26C7" w:rsidRDefault="00D271AC" w:rsidP="0050318F">
            <w:pPr>
              <w:pStyle w:val="Lampiran"/>
              <w:jc w:val="left"/>
              <w:rPr>
                <w:sz w:val="20"/>
                <w:szCs w:val="20"/>
              </w:rPr>
            </w:pPr>
            <w:r w:rsidRPr="007E26C7">
              <w:rPr>
                <w:sz w:val="20"/>
                <w:szCs w:val="20"/>
              </w:rPr>
              <w:t>Pre-Kondisi</w:t>
            </w:r>
          </w:p>
          <w:p w14:paraId="434D7F00" w14:textId="5C234D0B" w:rsidR="00D271AC" w:rsidRPr="007E26C7" w:rsidRDefault="004B1F6F" w:rsidP="004B1F6F">
            <w:pPr>
              <w:pStyle w:val="Lampiran"/>
              <w:jc w:val="left"/>
              <w:rPr>
                <w:b w:val="0"/>
                <w:sz w:val="20"/>
                <w:szCs w:val="20"/>
              </w:rPr>
            </w:pPr>
            <w:r w:rsidRPr="00837C84">
              <w:rPr>
                <w:b w:val="0"/>
                <w:sz w:val="20"/>
                <w:szCs w:val="20"/>
              </w:rPr>
              <w:t>Sudah masuk pada proses visualisasi yang ditandai dengan perubahan URL #mode=display</w:t>
            </w:r>
          </w:p>
        </w:tc>
      </w:tr>
      <w:tr w:rsidR="00410402" w14:paraId="61EC1DD2" w14:textId="77777777" w:rsidTr="006C0D69">
        <w:tc>
          <w:tcPr>
            <w:tcW w:w="3595" w:type="dxa"/>
            <w:gridSpan w:val="2"/>
            <w:vMerge/>
          </w:tcPr>
          <w:p w14:paraId="23E95577" w14:textId="77777777" w:rsidR="00410402" w:rsidRPr="007E26C7" w:rsidRDefault="00410402" w:rsidP="0050318F">
            <w:pPr>
              <w:pStyle w:val="Lampiran"/>
              <w:rPr>
                <w:b w:val="0"/>
                <w:sz w:val="20"/>
                <w:szCs w:val="20"/>
              </w:rPr>
            </w:pPr>
          </w:p>
        </w:tc>
        <w:tc>
          <w:tcPr>
            <w:tcW w:w="4332" w:type="dxa"/>
            <w:gridSpan w:val="2"/>
          </w:tcPr>
          <w:p w14:paraId="6027621F" w14:textId="64A27570" w:rsidR="00410402" w:rsidRPr="004B1F6F" w:rsidRDefault="00410402" w:rsidP="0050318F">
            <w:pPr>
              <w:pStyle w:val="Lampiran"/>
              <w:jc w:val="left"/>
              <w:rPr>
                <w:b w:val="0"/>
                <w:sz w:val="20"/>
                <w:szCs w:val="20"/>
              </w:rPr>
            </w:pPr>
            <w:r w:rsidRPr="007E26C7">
              <w:rPr>
                <w:sz w:val="20"/>
                <w:szCs w:val="20"/>
              </w:rPr>
              <w:t>Post-Kondisi</w:t>
            </w:r>
            <w:r w:rsidR="004B1F6F">
              <w:rPr>
                <w:sz w:val="20"/>
                <w:szCs w:val="20"/>
              </w:rPr>
              <w:t xml:space="preserve"> </w:t>
            </w:r>
            <w:r w:rsidR="004B1F6F">
              <w:rPr>
                <w:b w:val="0"/>
                <w:sz w:val="20"/>
                <w:szCs w:val="20"/>
              </w:rPr>
              <w:t>-</w:t>
            </w:r>
          </w:p>
        </w:tc>
      </w:tr>
      <w:tr w:rsidR="00410402" w14:paraId="6234C154" w14:textId="77777777" w:rsidTr="006C0D69">
        <w:tc>
          <w:tcPr>
            <w:tcW w:w="3595" w:type="dxa"/>
            <w:gridSpan w:val="2"/>
            <w:vMerge w:val="restart"/>
          </w:tcPr>
          <w:p w14:paraId="3A40E3F8" w14:textId="77777777" w:rsidR="00410402" w:rsidRDefault="00410402" w:rsidP="0050318F">
            <w:pPr>
              <w:pStyle w:val="Lampiran"/>
              <w:rPr>
                <w:sz w:val="20"/>
                <w:szCs w:val="20"/>
              </w:rPr>
            </w:pPr>
            <w:r w:rsidRPr="007E26C7">
              <w:rPr>
                <w:sz w:val="20"/>
                <w:szCs w:val="20"/>
              </w:rPr>
              <w:t>Langkah Pengujian</w:t>
            </w:r>
          </w:p>
          <w:p w14:paraId="66768366" w14:textId="11B6EE63" w:rsidR="00410402" w:rsidRPr="00107A09" w:rsidRDefault="004B1F6F" w:rsidP="004B1F6F">
            <w:pPr>
              <w:pStyle w:val="Lampiran"/>
              <w:rPr>
                <w:b w:val="0"/>
                <w:sz w:val="20"/>
                <w:szCs w:val="20"/>
              </w:rPr>
            </w:pPr>
            <w:r>
              <w:rPr>
                <w:b w:val="0"/>
                <w:sz w:val="20"/>
                <w:szCs w:val="20"/>
              </w:rPr>
              <w:t xml:space="preserve">Perhatikan tombol yang terletak antara kode program dan </w:t>
            </w:r>
            <w:r w:rsidRPr="004B1F6F">
              <w:rPr>
                <w:b w:val="0"/>
                <w:i/>
                <w:sz w:val="20"/>
                <w:szCs w:val="20"/>
              </w:rPr>
              <w:t>slider</w:t>
            </w:r>
          </w:p>
        </w:tc>
        <w:tc>
          <w:tcPr>
            <w:tcW w:w="4332" w:type="dxa"/>
            <w:gridSpan w:val="2"/>
          </w:tcPr>
          <w:p w14:paraId="577CAEEF" w14:textId="77777777" w:rsidR="00410402" w:rsidRDefault="00410402" w:rsidP="0050318F">
            <w:pPr>
              <w:pStyle w:val="Lampiran"/>
              <w:jc w:val="left"/>
              <w:rPr>
                <w:sz w:val="20"/>
                <w:szCs w:val="20"/>
              </w:rPr>
            </w:pPr>
            <w:r w:rsidRPr="007E26C7">
              <w:rPr>
                <w:sz w:val="20"/>
                <w:szCs w:val="20"/>
              </w:rPr>
              <w:t>Hasil yang diharapkan</w:t>
            </w:r>
          </w:p>
          <w:p w14:paraId="5203432C" w14:textId="2590704C" w:rsidR="004B1F6F" w:rsidRPr="004B1F6F" w:rsidRDefault="004B1F6F" w:rsidP="0050318F">
            <w:pPr>
              <w:pStyle w:val="Lampiran"/>
              <w:jc w:val="left"/>
              <w:rPr>
                <w:b w:val="0"/>
                <w:sz w:val="20"/>
                <w:szCs w:val="20"/>
              </w:rPr>
            </w:pPr>
            <w:r>
              <w:rPr>
                <w:b w:val="0"/>
                <w:sz w:val="20"/>
                <w:szCs w:val="20"/>
              </w:rPr>
              <w:t>Tampil tombol “Edit” di bagian bawah kode program</w:t>
            </w:r>
          </w:p>
        </w:tc>
      </w:tr>
      <w:tr w:rsidR="00D271AC" w14:paraId="3F45070F" w14:textId="77777777" w:rsidTr="006C0D69">
        <w:trPr>
          <w:trHeight w:val="470"/>
        </w:trPr>
        <w:tc>
          <w:tcPr>
            <w:tcW w:w="3595" w:type="dxa"/>
            <w:gridSpan w:val="2"/>
            <w:vMerge/>
          </w:tcPr>
          <w:p w14:paraId="1CE9A542" w14:textId="77777777" w:rsidR="00D271AC" w:rsidRPr="007E26C7" w:rsidRDefault="00D271AC" w:rsidP="0050318F">
            <w:pPr>
              <w:pStyle w:val="Lampiran"/>
              <w:rPr>
                <w:b w:val="0"/>
                <w:sz w:val="20"/>
                <w:szCs w:val="20"/>
              </w:rPr>
            </w:pPr>
          </w:p>
        </w:tc>
        <w:tc>
          <w:tcPr>
            <w:tcW w:w="4332" w:type="dxa"/>
            <w:gridSpan w:val="2"/>
          </w:tcPr>
          <w:p w14:paraId="4A75A47A" w14:textId="1033590D" w:rsidR="00D271AC" w:rsidRDefault="00D271AC"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E33AB72" w14:textId="3BA34040" w:rsidR="00D271AC" w:rsidRPr="007E26C7" w:rsidRDefault="004B1F6F" w:rsidP="0050318F">
            <w:pPr>
              <w:pStyle w:val="Lampiran"/>
              <w:rPr>
                <w:b w:val="0"/>
                <w:sz w:val="20"/>
                <w:szCs w:val="20"/>
              </w:rPr>
            </w:pPr>
            <w:r>
              <w:rPr>
                <w:b w:val="0"/>
                <w:sz w:val="20"/>
                <w:szCs w:val="20"/>
              </w:rPr>
              <w:t>Sesuai yang diharapkan</w:t>
            </w:r>
          </w:p>
        </w:tc>
      </w:tr>
    </w:tbl>
    <w:p w14:paraId="6773E4A7" w14:textId="76CE2B67" w:rsidR="00E84A0E" w:rsidRDefault="00E84A0E"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E84A0E" w14:paraId="35EC9256" w14:textId="77777777" w:rsidTr="006C0D69">
        <w:tc>
          <w:tcPr>
            <w:tcW w:w="1696" w:type="dxa"/>
          </w:tcPr>
          <w:p w14:paraId="655C3596" w14:textId="77777777" w:rsidR="00E84A0E" w:rsidRPr="007E26C7" w:rsidRDefault="00E84A0E" w:rsidP="0050318F">
            <w:pPr>
              <w:pStyle w:val="Lampiran"/>
              <w:jc w:val="left"/>
              <w:rPr>
                <w:sz w:val="20"/>
                <w:szCs w:val="20"/>
              </w:rPr>
            </w:pPr>
            <w:r w:rsidRPr="007E26C7">
              <w:rPr>
                <w:sz w:val="20"/>
                <w:szCs w:val="20"/>
              </w:rPr>
              <w:t>Kode Pengujian</w:t>
            </w:r>
          </w:p>
        </w:tc>
        <w:tc>
          <w:tcPr>
            <w:tcW w:w="1927" w:type="dxa"/>
          </w:tcPr>
          <w:p w14:paraId="1D809CC0" w14:textId="4292D8B9" w:rsidR="00E84A0E" w:rsidRPr="007E26C7" w:rsidRDefault="00E84A0E" w:rsidP="0050318F">
            <w:pPr>
              <w:pStyle w:val="Lampiran"/>
              <w:jc w:val="left"/>
              <w:rPr>
                <w:b w:val="0"/>
                <w:sz w:val="20"/>
                <w:szCs w:val="20"/>
              </w:rPr>
            </w:pPr>
            <w:r>
              <w:rPr>
                <w:b w:val="0"/>
                <w:sz w:val="20"/>
                <w:szCs w:val="20"/>
              </w:rPr>
              <w:t>UI_15</w:t>
            </w:r>
          </w:p>
        </w:tc>
        <w:tc>
          <w:tcPr>
            <w:tcW w:w="2184" w:type="dxa"/>
          </w:tcPr>
          <w:p w14:paraId="6A0A42BF" w14:textId="77777777" w:rsidR="00E84A0E" w:rsidRPr="007E26C7" w:rsidRDefault="00E84A0E" w:rsidP="0050318F">
            <w:pPr>
              <w:pStyle w:val="Lampiran"/>
              <w:jc w:val="left"/>
              <w:rPr>
                <w:sz w:val="20"/>
                <w:szCs w:val="20"/>
              </w:rPr>
            </w:pPr>
            <w:r w:rsidRPr="007E26C7">
              <w:rPr>
                <w:sz w:val="20"/>
                <w:szCs w:val="20"/>
              </w:rPr>
              <w:t>Tanggal Pengujian</w:t>
            </w:r>
          </w:p>
        </w:tc>
        <w:tc>
          <w:tcPr>
            <w:tcW w:w="2120" w:type="dxa"/>
          </w:tcPr>
          <w:p w14:paraId="26AF80CA" w14:textId="77777777" w:rsidR="00E84A0E" w:rsidRPr="007E26C7" w:rsidRDefault="00E84A0E" w:rsidP="0050318F">
            <w:pPr>
              <w:pStyle w:val="Lampiran"/>
              <w:jc w:val="left"/>
              <w:rPr>
                <w:b w:val="0"/>
                <w:sz w:val="20"/>
                <w:szCs w:val="20"/>
              </w:rPr>
            </w:pPr>
            <w:r>
              <w:rPr>
                <w:b w:val="0"/>
                <w:sz w:val="20"/>
                <w:szCs w:val="20"/>
              </w:rPr>
              <w:t>7 Februari 2018</w:t>
            </w:r>
          </w:p>
        </w:tc>
      </w:tr>
      <w:tr w:rsidR="00E84A0E" w14:paraId="1B6244F2" w14:textId="77777777" w:rsidTr="006C0D69">
        <w:tc>
          <w:tcPr>
            <w:tcW w:w="1696" w:type="dxa"/>
          </w:tcPr>
          <w:p w14:paraId="4FB6B59F" w14:textId="77777777" w:rsidR="00E84A0E" w:rsidRPr="007E26C7" w:rsidRDefault="00E84A0E" w:rsidP="0050318F">
            <w:pPr>
              <w:pStyle w:val="Lampiran"/>
              <w:jc w:val="left"/>
              <w:rPr>
                <w:sz w:val="20"/>
                <w:szCs w:val="20"/>
              </w:rPr>
            </w:pPr>
            <w:r w:rsidRPr="007E26C7">
              <w:rPr>
                <w:sz w:val="20"/>
                <w:szCs w:val="20"/>
              </w:rPr>
              <w:t>Prioritas</w:t>
            </w:r>
          </w:p>
        </w:tc>
        <w:tc>
          <w:tcPr>
            <w:tcW w:w="1927" w:type="dxa"/>
          </w:tcPr>
          <w:p w14:paraId="2F62806F" w14:textId="77777777" w:rsidR="00E84A0E" w:rsidRPr="007E26C7" w:rsidRDefault="00E84A0E" w:rsidP="0050318F">
            <w:pPr>
              <w:pStyle w:val="Lampiran"/>
              <w:jc w:val="left"/>
              <w:rPr>
                <w:b w:val="0"/>
                <w:sz w:val="20"/>
                <w:szCs w:val="20"/>
              </w:rPr>
            </w:pPr>
            <w:r>
              <w:rPr>
                <w:b w:val="0"/>
                <w:sz w:val="20"/>
                <w:szCs w:val="20"/>
              </w:rPr>
              <w:t>Tinggi</w:t>
            </w:r>
          </w:p>
        </w:tc>
        <w:tc>
          <w:tcPr>
            <w:tcW w:w="2184" w:type="dxa"/>
          </w:tcPr>
          <w:p w14:paraId="70E5FCD6" w14:textId="77777777" w:rsidR="00E84A0E" w:rsidRPr="007E26C7" w:rsidRDefault="00E84A0E" w:rsidP="0050318F">
            <w:pPr>
              <w:pStyle w:val="Lampiran"/>
              <w:jc w:val="left"/>
              <w:rPr>
                <w:sz w:val="20"/>
                <w:szCs w:val="20"/>
              </w:rPr>
            </w:pPr>
            <w:r w:rsidRPr="007E26C7">
              <w:rPr>
                <w:sz w:val="20"/>
                <w:szCs w:val="20"/>
              </w:rPr>
              <w:t>Status (Sukses / Gagal)</w:t>
            </w:r>
          </w:p>
        </w:tc>
        <w:tc>
          <w:tcPr>
            <w:tcW w:w="2120" w:type="dxa"/>
          </w:tcPr>
          <w:p w14:paraId="422187C4" w14:textId="77777777" w:rsidR="00E84A0E" w:rsidRPr="007E26C7" w:rsidRDefault="00E84A0E" w:rsidP="0050318F">
            <w:pPr>
              <w:pStyle w:val="Lampiran"/>
              <w:jc w:val="left"/>
              <w:rPr>
                <w:b w:val="0"/>
                <w:sz w:val="20"/>
                <w:szCs w:val="20"/>
              </w:rPr>
            </w:pPr>
            <w:r>
              <w:rPr>
                <w:b w:val="0"/>
                <w:sz w:val="20"/>
                <w:szCs w:val="20"/>
              </w:rPr>
              <w:t>Sukses</w:t>
            </w:r>
          </w:p>
        </w:tc>
      </w:tr>
      <w:tr w:rsidR="00E84A0E" w14:paraId="50922A11" w14:textId="77777777" w:rsidTr="006C0D69">
        <w:tc>
          <w:tcPr>
            <w:tcW w:w="1696" w:type="dxa"/>
          </w:tcPr>
          <w:p w14:paraId="23FBAA1E" w14:textId="77777777" w:rsidR="00E84A0E" w:rsidRPr="007E26C7" w:rsidRDefault="00E84A0E" w:rsidP="0050318F">
            <w:pPr>
              <w:pStyle w:val="Lampiran"/>
              <w:jc w:val="left"/>
              <w:rPr>
                <w:sz w:val="20"/>
                <w:szCs w:val="20"/>
              </w:rPr>
            </w:pPr>
            <w:r w:rsidRPr="007E26C7">
              <w:rPr>
                <w:sz w:val="20"/>
                <w:szCs w:val="20"/>
              </w:rPr>
              <w:t>Nama Pengujian</w:t>
            </w:r>
          </w:p>
        </w:tc>
        <w:tc>
          <w:tcPr>
            <w:tcW w:w="1927" w:type="dxa"/>
          </w:tcPr>
          <w:p w14:paraId="08BA0F34" w14:textId="0B95D17A" w:rsidR="00E84A0E" w:rsidRPr="00107341" w:rsidRDefault="0050318F" w:rsidP="0050318F">
            <w:pPr>
              <w:pStyle w:val="Lampiran"/>
              <w:jc w:val="left"/>
              <w:rPr>
                <w:b w:val="0"/>
                <w:sz w:val="20"/>
                <w:szCs w:val="20"/>
              </w:rPr>
            </w:pPr>
            <w:r w:rsidRPr="0050318F">
              <w:rPr>
                <w:b w:val="0"/>
                <w:sz w:val="20"/>
                <w:szCs w:val="20"/>
              </w:rPr>
              <w:t>Tombol "</w:t>
            </w:r>
            <w:r w:rsidRPr="0050318F">
              <w:rPr>
                <w:b w:val="0"/>
                <w:i/>
                <w:sz w:val="20"/>
                <w:szCs w:val="20"/>
              </w:rPr>
              <w:t>Generate Permanent Link</w:t>
            </w:r>
            <w:r w:rsidRPr="0050318F">
              <w:rPr>
                <w:b w:val="0"/>
                <w:sz w:val="20"/>
                <w:szCs w:val="20"/>
              </w:rPr>
              <w:t>"</w:t>
            </w:r>
          </w:p>
        </w:tc>
        <w:tc>
          <w:tcPr>
            <w:tcW w:w="2184" w:type="dxa"/>
          </w:tcPr>
          <w:p w14:paraId="64E5EA3F" w14:textId="77777777" w:rsidR="00E84A0E" w:rsidRPr="007E26C7" w:rsidRDefault="00E84A0E" w:rsidP="0050318F">
            <w:pPr>
              <w:pStyle w:val="Lampiran"/>
              <w:jc w:val="left"/>
              <w:rPr>
                <w:sz w:val="20"/>
                <w:szCs w:val="20"/>
              </w:rPr>
            </w:pPr>
            <w:r w:rsidRPr="007E26C7">
              <w:rPr>
                <w:sz w:val="20"/>
                <w:szCs w:val="20"/>
              </w:rPr>
              <w:t>Dependensi</w:t>
            </w:r>
          </w:p>
        </w:tc>
        <w:tc>
          <w:tcPr>
            <w:tcW w:w="2120" w:type="dxa"/>
          </w:tcPr>
          <w:p w14:paraId="6358611B" w14:textId="7C0ED1FC" w:rsidR="00E84A0E" w:rsidRPr="007E26C7" w:rsidRDefault="004B1F6F" w:rsidP="0050318F">
            <w:pPr>
              <w:pStyle w:val="Lampiran"/>
              <w:jc w:val="left"/>
              <w:rPr>
                <w:b w:val="0"/>
                <w:sz w:val="20"/>
                <w:szCs w:val="20"/>
              </w:rPr>
            </w:pPr>
            <w:r>
              <w:rPr>
                <w:b w:val="0"/>
                <w:sz w:val="20"/>
                <w:szCs w:val="20"/>
              </w:rPr>
              <w:t>UI_01</w:t>
            </w:r>
          </w:p>
        </w:tc>
      </w:tr>
      <w:tr w:rsidR="00E84A0E" w14:paraId="278399D3" w14:textId="77777777" w:rsidTr="006C0D69">
        <w:tc>
          <w:tcPr>
            <w:tcW w:w="3623" w:type="dxa"/>
            <w:gridSpan w:val="2"/>
            <w:vMerge w:val="restart"/>
          </w:tcPr>
          <w:p w14:paraId="12649F2D" w14:textId="77777777" w:rsidR="00E84A0E" w:rsidRPr="007E26C7" w:rsidRDefault="00E84A0E" w:rsidP="0050318F">
            <w:pPr>
              <w:pStyle w:val="Lampiran"/>
              <w:jc w:val="left"/>
              <w:rPr>
                <w:sz w:val="20"/>
                <w:szCs w:val="20"/>
              </w:rPr>
            </w:pPr>
            <w:r w:rsidRPr="007E26C7">
              <w:rPr>
                <w:sz w:val="20"/>
                <w:szCs w:val="20"/>
              </w:rPr>
              <w:t>Deskripsi</w:t>
            </w:r>
          </w:p>
          <w:p w14:paraId="393B4263" w14:textId="5114B3E6" w:rsidR="00E84A0E" w:rsidRPr="007E26C7" w:rsidRDefault="004B1F6F" w:rsidP="0050318F">
            <w:pPr>
              <w:pStyle w:val="Lampiran"/>
              <w:jc w:val="left"/>
              <w:rPr>
                <w:b w:val="0"/>
                <w:sz w:val="20"/>
                <w:szCs w:val="20"/>
              </w:rPr>
            </w:pPr>
            <w:r>
              <w:rPr>
                <w:b w:val="0"/>
                <w:sz w:val="20"/>
                <w:szCs w:val="20"/>
              </w:rPr>
              <w:t>M</w:t>
            </w:r>
            <w:r w:rsidRPr="004B1F6F">
              <w:rPr>
                <w:b w:val="0"/>
                <w:sz w:val="20"/>
                <w:szCs w:val="20"/>
              </w:rPr>
              <w:t>enampilkan tombol "Generate Permanent Link" di pojok kanan bawah</w:t>
            </w:r>
          </w:p>
        </w:tc>
        <w:tc>
          <w:tcPr>
            <w:tcW w:w="4304" w:type="dxa"/>
            <w:gridSpan w:val="2"/>
          </w:tcPr>
          <w:p w14:paraId="316E9CEB" w14:textId="77777777" w:rsidR="00E84A0E" w:rsidRPr="007E26C7" w:rsidRDefault="00E84A0E" w:rsidP="0050318F">
            <w:pPr>
              <w:pStyle w:val="Lampiran"/>
              <w:jc w:val="left"/>
              <w:rPr>
                <w:sz w:val="20"/>
                <w:szCs w:val="20"/>
              </w:rPr>
            </w:pPr>
            <w:r w:rsidRPr="007E26C7">
              <w:rPr>
                <w:sz w:val="20"/>
                <w:szCs w:val="20"/>
              </w:rPr>
              <w:t>Pre-Kondisi</w:t>
            </w:r>
          </w:p>
          <w:p w14:paraId="7877D06B" w14:textId="7E59A51A" w:rsidR="00E84A0E" w:rsidRPr="007E26C7" w:rsidRDefault="004B1F6F" w:rsidP="004B1F6F">
            <w:pPr>
              <w:pStyle w:val="Lampiran"/>
              <w:jc w:val="left"/>
              <w:rPr>
                <w:b w:val="0"/>
                <w:sz w:val="20"/>
                <w:szCs w:val="20"/>
              </w:rPr>
            </w:pPr>
            <w:r>
              <w:rPr>
                <w:b w:val="0"/>
                <w:sz w:val="20"/>
              </w:rPr>
              <w:t xml:space="preserve">Tombol ini tampil di semua mode, </w:t>
            </w:r>
            <w:r w:rsidR="006C0D69">
              <w:rPr>
                <w:b w:val="0"/>
                <w:sz w:val="20"/>
              </w:rPr>
              <w:t>yaitu #mode=edit dan #mode=display</w:t>
            </w:r>
          </w:p>
        </w:tc>
      </w:tr>
      <w:tr w:rsidR="00410402" w14:paraId="0ECFA61B" w14:textId="77777777" w:rsidTr="006C0D69">
        <w:tc>
          <w:tcPr>
            <w:tcW w:w="3623" w:type="dxa"/>
            <w:gridSpan w:val="2"/>
            <w:vMerge/>
          </w:tcPr>
          <w:p w14:paraId="7EB0FE5A" w14:textId="77777777" w:rsidR="00410402" w:rsidRPr="007E26C7" w:rsidRDefault="00410402" w:rsidP="0050318F">
            <w:pPr>
              <w:pStyle w:val="Lampiran"/>
              <w:rPr>
                <w:b w:val="0"/>
                <w:sz w:val="20"/>
                <w:szCs w:val="20"/>
              </w:rPr>
            </w:pPr>
          </w:p>
        </w:tc>
        <w:tc>
          <w:tcPr>
            <w:tcW w:w="4304" w:type="dxa"/>
            <w:gridSpan w:val="2"/>
          </w:tcPr>
          <w:p w14:paraId="09409CE5" w14:textId="79F0FC59" w:rsidR="00410402" w:rsidRPr="007E26C7"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sidRPr="006C0D69">
              <w:rPr>
                <w:b w:val="0"/>
                <w:sz w:val="20"/>
                <w:szCs w:val="20"/>
              </w:rPr>
              <w:t>-</w:t>
            </w:r>
          </w:p>
        </w:tc>
      </w:tr>
      <w:tr w:rsidR="00410402" w14:paraId="38473D82" w14:textId="77777777" w:rsidTr="006C0D69">
        <w:tc>
          <w:tcPr>
            <w:tcW w:w="3623" w:type="dxa"/>
            <w:gridSpan w:val="2"/>
            <w:vMerge w:val="restart"/>
          </w:tcPr>
          <w:p w14:paraId="4F241407" w14:textId="77777777" w:rsidR="00410402" w:rsidRDefault="00410402" w:rsidP="0050318F">
            <w:pPr>
              <w:pStyle w:val="Lampiran"/>
              <w:rPr>
                <w:sz w:val="20"/>
                <w:szCs w:val="20"/>
              </w:rPr>
            </w:pPr>
            <w:r w:rsidRPr="007E26C7">
              <w:rPr>
                <w:sz w:val="20"/>
                <w:szCs w:val="20"/>
              </w:rPr>
              <w:t>Langkah Pengujian</w:t>
            </w:r>
          </w:p>
          <w:p w14:paraId="36212F8E" w14:textId="72386711" w:rsidR="00410402" w:rsidRPr="00107A09" w:rsidRDefault="006C0D69" w:rsidP="0050318F">
            <w:pPr>
              <w:pStyle w:val="Lampiran"/>
              <w:rPr>
                <w:b w:val="0"/>
                <w:sz w:val="20"/>
                <w:szCs w:val="20"/>
              </w:rPr>
            </w:pPr>
            <w:r>
              <w:rPr>
                <w:b w:val="0"/>
                <w:sz w:val="20"/>
                <w:szCs w:val="20"/>
              </w:rPr>
              <w:t>Perhatikan tombol di pojok kanan bawah, selalu tampil dalam semua mode.</w:t>
            </w:r>
          </w:p>
        </w:tc>
        <w:tc>
          <w:tcPr>
            <w:tcW w:w="4304" w:type="dxa"/>
            <w:gridSpan w:val="2"/>
          </w:tcPr>
          <w:p w14:paraId="47EADF8E" w14:textId="77777777" w:rsidR="00410402" w:rsidRDefault="00410402" w:rsidP="0050318F">
            <w:pPr>
              <w:pStyle w:val="Lampiran"/>
              <w:jc w:val="left"/>
              <w:rPr>
                <w:sz w:val="20"/>
                <w:szCs w:val="20"/>
              </w:rPr>
            </w:pPr>
            <w:r w:rsidRPr="007E26C7">
              <w:rPr>
                <w:sz w:val="20"/>
                <w:szCs w:val="20"/>
              </w:rPr>
              <w:t>Hasil yang diharapkan</w:t>
            </w:r>
          </w:p>
          <w:p w14:paraId="1441B847" w14:textId="20838E13" w:rsidR="006C0D69" w:rsidRPr="006C0D69" w:rsidRDefault="006C0D69" w:rsidP="0050318F">
            <w:pPr>
              <w:pStyle w:val="Lampiran"/>
              <w:jc w:val="left"/>
              <w:rPr>
                <w:b w:val="0"/>
                <w:sz w:val="20"/>
                <w:szCs w:val="20"/>
              </w:rPr>
            </w:pPr>
            <w:r>
              <w:rPr>
                <w:b w:val="0"/>
                <w:sz w:val="20"/>
                <w:szCs w:val="20"/>
              </w:rPr>
              <w:t>Tombol ini tampil di pojok kanan bawah</w:t>
            </w:r>
          </w:p>
        </w:tc>
      </w:tr>
      <w:tr w:rsidR="00E84A0E" w14:paraId="24F68124" w14:textId="77777777" w:rsidTr="006C0D69">
        <w:trPr>
          <w:trHeight w:val="470"/>
        </w:trPr>
        <w:tc>
          <w:tcPr>
            <w:tcW w:w="3623" w:type="dxa"/>
            <w:gridSpan w:val="2"/>
            <w:vMerge/>
          </w:tcPr>
          <w:p w14:paraId="200F632B" w14:textId="77777777" w:rsidR="00E84A0E" w:rsidRPr="007E26C7" w:rsidRDefault="00E84A0E" w:rsidP="0050318F">
            <w:pPr>
              <w:pStyle w:val="Lampiran"/>
              <w:rPr>
                <w:b w:val="0"/>
                <w:sz w:val="20"/>
                <w:szCs w:val="20"/>
              </w:rPr>
            </w:pPr>
          </w:p>
        </w:tc>
        <w:tc>
          <w:tcPr>
            <w:tcW w:w="4304" w:type="dxa"/>
            <w:gridSpan w:val="2"/>
          </w:tcPr>
          <w:p w14:paraId="095C3247" w14:textId="248391EB" w:rsidR="00E84A0E" w:rsidRDefault="00E84A0E"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3101967A" w14:textId="79D3DCDB" w:rsidR="00E84A0E" w:rsidRPr="007E26C7" w:rsidRDefault="006C0D69" w:rsidP="0050318F">
            <w:pPr>
              <w:pStyle w:val="Lampiran"/>
              <w:rPr>
                <w:b w:val="0"/>
                <w:sz w:val="20"/>
                <w:szCs w:val="20"/>
              </w:rPr>
            </w:pPr>
            <w:r>
              <w:rPr>
                <w:b w:val="0"/>
                <w:sz w:val="20"/>
                <w:szCs w:val="20"/>
              </w:rPr>
              <w:t>Sesuai yang diharapkan</w:t>
            </w:r>
          </w:p>
        </w:tc>
      </w:tr>
    </w:tbl>
    <w:p w14:paraId="5E63FF2F" w14:textId="7FB22052" w:rsidR="00E84A0E" w:rsidRDefault="00E84A0E" w:rsidP="005F6913">
      <w:pPr>
        <w:spacing w:line="240" w:lineRule="auto"/>
      </w:pPr>
    </w:p>
    <w:tbl>
      <w:tblPr>
        <w:tblStyle w:val="TableGrid"/>
        <w:tblW w:w="0" w:type="auto"/>
        <w:tblLook w:val="04A0" w:firstRow="1" w:lastRow="0" w:firstColumn="1" w:lastColumn="0" w:noHBand="0" w:noVBand="1"/>
      </w:tblPr>
      <w:tblGrid>
        <w:gridCol w:w="1696"/>
        <w:gridCol w:w="1922"/>
        <w:gridCol w:w="2189"/>
        <w:gridCol w:w="2120"/>
      </w:tblGrid>
      <w:tr w:rsidR="0050318F" w14:paraId="445025F9" w14:textId="77777777" w:rsidTr="006C0D69">
        <w:tc>
          <w:tcPr>
            <w:tcW w:w="1696" w:type="dxa"/>
          </w:tcPr>
          <w:p w14:paraId="0439A361" w14:textId="77777777" w:rsidR="0050318F" w:rsidRPr="007E26C7" w:rsidRDefault="0050318F" w:rsidP="0050318F">
            <w:pPr>
              <w:pStyle w:val="Lampiran"/>
              <w:jc w:val="left"/>
              <w:rPr>
                <w:sz w:val="20"/>
                <w:szCs w:val="20"/>
              </w:rPr>
            </w:pPr>
            <w:r w:rsidRPr="007E26C7">
              <w:rPr>
                <w:sz w:val="20"/>
                <w:szCs w:val="20"/>
              </w:rPr>
              <w:t>Kode Pengujian</w:t>
            </w:r>
          </w:p>
        </w:tc>
        <w:tc>
          <w:tcPr>
            <w:tcW w:w="1922" w:type="dxa"/>
          </w:tcPr>
          <w:p w14:paraId="323D73A4" w14:textId="7E7EBBB7" w:rsidR="0050318F" w:rsidRPr="007E26C7" w:rsidRDefault="0050318F" w:rsidP="0050318F">
            <w:pPr>
              <w:pStyle w:val="Lampiran"/>
              <w:jc w:val="left"/>
              <w:rPr>
                <w:b w:val="0"/>
                <w:sz w:val="20"/>
                <w:szCs w:val="20"/>
              </w:rPr>
            </w:pPr>
            <w:r>
              <w:rPr>
                <w:b w:val="0"/>
                <w:sz w:val="20"/>
                <w:szCs w:val="20"/>
              </w:rPr>
              <w:t>UI_16</w:t>
            </w:r>
          </w:p>
        </w:tc>
        <w:tc>
          <w:tcPr>
            <w:tcW w:w="2189" w:type="dxa"/>
          </w:tcPr>
          <w:p w14:paraId="7A8A2547" w14:textId="77777777" w:rsidR="0050318F" w:rsidRPr="007E26C7" w:rsidRDefault="0050318F" w:rsidP="0050318F">
            <w:pPr>
              <w:pStyle w:val="Lampiran"/>
              <w:jc w:val="left"/>
              <w:rPr>
                <w:sz w:val="20"/>
                <w:szCs w:val="20"/>
              </w:rPr>
            </w:pPr>
            <w:r w:rsidRPr="007E26C7">
              <w:rPr>
                <w:sz w:val="20"/>
                <w:szCs w:val="20"/>
              </w:rPr>
              <w:t>Tanggal Pengujian</w:t>
            </w:r>
          </w:p>
        </w:tc>
        <w:tc>
          <w:tcPr>
            <w:tcW w:w="2120" w:type="dxa"/>
          </w:tcPr>
          <w:p w14:paraId="20C518AB"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2B950CCB" w14:textId="77777777" w:rsidTr="006C0D69">
        <w:tc>
          <w:tcPr>
            <w:tcW w:w="1696" w:type="dxa"/>
          </w:tcPr>
          <w:p w14:paraId="51CD90BB" w14:textId="77777777" w:rsidR="0050318F" w:rsidRPr="007E26C7" w:rsidRDefault="0050318F" w:rsidP="0050318F">
            <w:pPr>
              <w:pStyle w:val="Lampiran"/>
              <w:jc w:val="left"/>
              <w:rPr>
                <w:sz w:val="20"/>
                <w:szCs w:val="20"/>
              </w:rPr>
            </w:pPr>
            <w:r w:rsidRPr="007E26C7">
              <w:rPr>
                <w:sz w:val="20"/>
                <w:szCs w:val="20"/>
              </w:rPr>
              <w:t>Prioritas</w:t>
            </w:r>
          </w:p>
        </w:tc>
        <w:tc>
          <w:tcPr>
            <w:tcW w:w="1922" w:type="dxa"/>
          </w:tcPr>
          <w:p w14:paraId="56363684" w14:textId="61EE26D2" w:rsidR="0050318F" w:rsidRPr="007E26C7" w:rsidRDefault="0050318F" w:rsidP="0050318F">
            <w:pPr>
              <w:pStyle w:val="Lampiran"/>
              <w:jc w:val="left"/>
              <w:rPr>
                <w:b w:val="0"/>
                <w:sz w:val="20"/>
                <w:szCs w:val="20"/>
              </w:rPr>
            </w:pPr>
            <w:r>
              <w:rPr>
                <w:b w:val="0"/>
                <w:sz w:val="20"/>
                <w:szCs w:val="20"/>
              </w:rPr>
              <w:t>Menengah</w:t>
            </w:r>
          </w:p>
        </w:tc>
        <w:tc>
          <w:tcPr>
            <w:tcW w:w="2189" w:type="dxa"/>
          </w:tcPr>
          <w:p w14:paraId="78D644F6" w14:textId="77777777" w:rsidR="0050318F" w:rsidRPr="007E26C7" w:rsidRDefault="0050318F" w:rsidP="0050318F">
            <w:pPr>
              <w:pStyle w:val="Lampiran"/>
              <w:jc w:val="left"/>
              <w:rPr>
                <w:sz w:val="20"/>
                <w:szCs w:val="20"/>
              </w:rPr>
            </w:pPr>
            <w:r w:rsidRPr="007E26C7">
              <w:rPr>
                <w:sz w:val="20"/>
                <w:szCs w:val="20"/>
              </w:rPr>
              <w:t>Status (Sukses / Gagal)</w:t>
            </w:r>
          </w:p>
        </w:tc>
        <w:tc>
          <w:tcPr>
            <w:tcW w:w="2120" w:type="dxa"/>
          </w:tcPr>
          <w:p w14:paraId="4F20777E" w14:textId="77777777" w:rsidR="0050318F" w:rsidRPr="007E26C7" w:rsidRDefault="0050318F" w:rsidP="0050318F">
            <w:pPr>
              <w:pStyle w:val="Lampiran"/>
              <w:jc w:val="left"/>
              <w:rPr>
                <w:b w:val="0"/>
                <w:sz w:val="20"/>
                <w:szCs w:val="20"/>
              </w:rPr>
            </w:pPr>
            <w:r>
              <w:rPr>
                <w:b w:val="0"/>
                <w:sz w:val="20"/>
                <w:szCs w:val="20"/>
              </w:rPr>
              <w:t>Sukses</w:t>
            </w:r>
          </w:p>
        </w:tc>
      </w:tr>
      <w:tr w:rsidR="0050318F" w14:paraId="4D52ECA9" w14:textId="77777777" w:rsidTr="006C0D69">
        <w:tc>
          <w:tcPr>
            <w:tcW w:w="1696" w:type="dxa"/>
          </w:tcPr>
          <w:p w14:paraId="1018906E" w14:textId="77777777" w:rsidR="0050318F" w:rsidRPr="007E26C7" w:rsidRDefault="0050318F" w:rsidP="0050318F">
            <w:pPr>
              <w:pStyle w:val="Lampiran"/>
              <w:jc w:val="left"/>
              <w:rPr>
                <w:sz w:val="20"/>
                <w:szCs w:val="20"/>
              </w:rPr>
            </w:pPr>
            <w:r w:rsidRPr="007E26C7">
              <w:rPr>
                <w:sz w:val="20"/>
                <w:szCs w:val="20"/>
              </w:rPr>
              <w:t>Nama Pengujian</w:t>
            </w:r>
          </w:p>
        </w:tc>
        <w:tc>
          <w:tcPr>
            <w:tcW w:w="1922" w:type="dxa"/>
          </w:tcPr>
          <w:p w14:paraId="196986C8" w14:textId="5862683A" w:rsidR="0050318F" w:rsidRPr="00107341" w:rsidRDefault="0050318F" w:rsidP="0050318F">
            <w:pPr>
              <w:pStyle w:val="Lampiran"/>
              <w:jc w:val="left"/>
              <w:rPr>
                <w:b w:val="0"/>
                <w:sz w:val="20"/>
                <w:szCs w:val="20"/>
              </w:rPr>
            </w:pPr>
            <w:r w:rsidRPr="0050318F">
              <w:rPr>
                <w:b w:val="0"/>
                <w:sz w:val="20"/>
                <w:szCs w:val="20"/>
              </w:rPr>
              <w:t>Tombol "Info"</w:t>
            </w:r>
          </w:p>
        </w:tc>
        <w:tc>
          <w:tcPr>
            <w:tcW w:w="2189" w:type="dxa"/>
          </w:tcPr>
          <w:p w14:paraId="006470B1" w14:textId="77777777" w:rsidR="0050318F" w:rsidRPr="007E26C7" w:rsidRDefault="0050318F" w:rsidP="0050318F">
            <w:pPr>
              <w:pStyle w:val="Lampiran"/>
              <w:jc w:val="left"/>
              <w:rPr>
                <w:sz w:val="20"/>
                <w:szCs w:val="20"/>
              </w:rPr>
            </w:pPr>
            <w:r w:rsidRPr="007E26C7">
              <w:rPr>
                <w:sz w:val="20"/>
                <w:szCs w:val="20"/>
              </w:rPr>
              <w:t>Dependensi</w:t>
            </w:r>
          </w:p>
        </w:tc>
        <w:tc>
          <w:tcPr>
            <w:tcW w:w="2120" w:type="dxa"/>
          </w:tcPr>
          <w:p w14:paraId="2843D519" w14:textId="700A39EB" w:rsidR="0050318F" w:rsidRPr="007E26C7" w:rsidRDefault="006C0D69" w:rsidP="0050318F">
            <w:pPr>
              <w:pStyle w:val="Lampiran"/>
              <w:jc w:val="left"/>
              <w:rPr>
                <w:b w:val="0"/>
                <w:sz w:val="20"/>
                <w:szCs w:val="20"/>
              </w:rPr>
            </w:pPr>
            <w:r>
              <w:rPr>
                <w:b w:val="0"/>
                <w:sz w:val="20"/>
                <w:szCs w:val="20"/>
              </w:rPr>
              <w:t>UI_01</w:t>
            </w:r>
          </w:p>
        </w:tc>
      </w:tr>
      <w:tr w:rsidR="0050318F" w14:paraId="5E2B013E" w14:textId="77777777" w:rsidTr="006C0D69">
        <w:tc>
          <w:tcPr>
            <w:tcW w:w="3618" w:type="dxa"/>
            <w:gridSpan w:val="2"/>
            <w:vMerge w:val="restart"/>
          </w:tcPr>
          <w:p w14:paraId="014DE9B0" w14:textId="77777777" w:rsidR="0050318F" w:rsidRPr="007E26C7" w:rsidRDefault="0050318F" w:rsidP="0050318F">
            <w:pPr>
              <w:pStyle w:val="Lampiran"/>
              <w:jc w:val="left"/>
              <w:rPr>
                <w:sz w:val="20"/>
                <w:szCs w:val="20"/>
              </w:rPr>
            </w:pPr>
            <w:r w:rsidRPr="007E26C7">
              <w:rPr>
                <w:sz w:val="20"/>
                <w:szCs w:val="20"/>
              </w:rPr>
              <w:t>Deskripsi</w:t>
            </w:r>
          </w:p>
          <w:p w14:paraId="250AB3B2" w14:textId="02A58B43" w:rsidR="0050318F" w:rsidRPr="007E26C7" w:rsidRDefault="006C0D69" w:rsidP="0050318F">
            <w:pPr>
              <w:pStyle w:val="Lampiran"/>
              <w:jc w:val="left"/>
              <w:rPr>
                <w:b w:val="0"/>
                <w:sz w:val="20"/>
                <w:szCs w:val="20"/>
              </w:rPr>
            </w:pPr>
            <w:r>
              <w:rPr>
                <w:b w:val="0"/>
                <w:sz w:val="20"/>
                <w:szCs w:val="20"/>
              </w:rPr>
              <w:t>M</w:t>
            </w:r>
            <w:r w:rsidRPr="006C0D69">
              <w:rPr>
                <w:b w:val="0"/>
                <w:sz w:val="20"/>
                <w:szCs w:val="20"/>
              </w:rPr>
              <w:t>enampilkan tombol info dengan icon "i" di pojok kiri atas</w:t>
            </w:r>
          </w:p>
        </w:tc>
        <w:tc>
          <w:tcPr>
            <w:tcW w:w="4309" w:type="dxa"/>
            <w:gridSpan w:val="2"/>
          </w:tcPr>
          <w:p w14:paraId="269C7455" w14:textId="77777777" w:rsidR="0050318F" w:rsidRPr="007E26C7" w:rsidRDefault="0050318F" w:rsidP="0050318F">
            <w:pPr>
              <w:pStyle w:val="Lampiran"/>
              <w:jc w:val="left"/>
              <w:rPr>
                <w:sz w:val="20"/>
                <w:szCs w:val="20"/>
              </w:rPr>
            </w:pPr>
            <w:r w:rsidRPr="007E26C7">
              <w:rPr>
                <w:sz w:val="20"/>
                <w:szCs w:val="20"/>
              </w:rPr>
              <w:t>Pre-Kondisi</w:t>
            </w:r>
          </w:p>
          <w:p w14:paraId="18C5250C" w14:textId="61757D7B" w:rsidR="0050318F" w:rsidRPr="007E26C7" w:rsidRDefault="006C0D69" w:rsidP="006C0D69">
            <w:pPr>
              <w:pStyle w:val="Lampiran"/>
              <w:jc w:val="left"/>
              <w:rPr>
                <w:b w:val="0"/>
                <w:sz w:val="20"/>
                <w:szCs w:val="20"/>
              </w:rPr>
            </w:pPr>
            <w:r>
              <w:rPr>
                <w:b w:val="0"/>
                <w:sz w:val="20"/>
              </w:rPr>
              <w:t>Tombol ini tampil di semua mode, yaitu #mode=edit dan #mode=display</w:t>
            </w:r>
          </w:p>
        </w:tc>
      </w:tr>
      <w:tr w:rsidR="00410402" w14:paraId="09A14539" w14:textId="77777777" w:rsidTr="006C0D69">
        <w:tc>
          <w:tcPr>
            <w:tcW w:w="3618" w:type="dxa"/>
            <w:gridSpan w:val="2"/>
            <w:vMerge/>
          </w:tcPr>
          <w:p w14:paraId="32DB9718" w14:textId="77777777" w:rsidR="00410402" w:rsidRPr="007E26C7" w:rsidRDefault="00410402" w:rsidP="0050318F">
            <w:pPr>
              <w:pStyle w:val="Lampiran"/>
              <w:rPr>
                <w:b w:val="0"/>
                <w:sz w:val="20"/>
                <w:szCs w:val="20"/>
              </w:rPr>
            </w:pPr>
          </w:p>
        </w:tc>
        <w:tc>
          <w:tcPr>
            <w:tcW w:w="4309" w:type="dxa"/>
            <w:gridSpan w:val="2"/>
          </w:tcPr>
          <w:p w14:paraId="13D5BC30" w14:textId="6E1C7EC2" w:rsidR="00410402" w:rsidRPr="006C0D69"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Pr>
                <w:b w:val="0"/>
                <w:sz w:val="20"/>
                <w:szCs w:val="20"/>
              </w:rPr>
              <w:t>-</w:t>
            </w:r>
          </w:p>
        </w:tc>
      </w:tr>
      <w:tr w:rsidR="00410402" w14:paraId="74CEE948" w14:textId="77777777" w:rsidTr="006C0D69">
        <w:tc>
          <w:tcPr>
            <w:tcW w:w="3618" w:type="dxa"/>
            <w:gridSpan w:val="2"/>
            <w:vMerge w:val="restart"/>
          </w:tcPr>
          <w:p w14:paraId="0AE94FA3" w14:textId="77777777" w:rsidR="00410402" w:rsidRDefault="00410402" w:rsidP="0050318F">
            <w:pPr>
              <w:pStyle w:val="Lampiran"/>
              <w:rPr>
                <w:sz w:val="20"/>
                <w:szCs w:val="20"/>
              </w:rPr>
            </w:pPr>
            <w:r w:rsidRPr="007E26C7">
              <w:rPr>
                <w:sz w:val="20"/>
                <w:szCs w:val="20"/>
              </w:rPr>
              <w:t>Langkah Pengujian</w:t>
            </w:r>
          </w:p>
          <w:p w14:paraId="33A0CEF9" w14:textId="5AF86304" w:rsidR="00410402" w:rsidRPr="00107A09" w:rsidRDefault="006C0D69" w:rsidP="0050318F">
            <w:pPr>
              <w:pStyle w:val="Lampiran"/>
              <w:rPr>
                <w:b w:val="0"/>
                <w:sz w:val="20"/>
                <w:szCs w:val="20"/>
              </w:rPr>
            </w:pPr>
            <w:r>
              <w:rPr>
                <w:b w:val="0"/>
                <w:sz w:val="20"/>
                <w:szCs w:val="20"/>
              </w:rPr>
              <w:t>Perhatikan tombol di pojok kiri atas dengan icon “i” yang selalu tampil dalam semua mode</w:t>
            </w:r>
          </w:p>
        </w:tc>
        <w:tc>
          <w:tcPr>
            <w:tcW w:w="4309" w:type="dxa"/>
            <w:gridSpan w:val="2"/>
          </w:tcPr>
          <w:p w14:paraId="3E2C978C" w14:textId="77777777" w:rsidR="00410402" w:rsidRDefault="00410402" w:rsidP="0050318F">
            <w:pPr>
              <w:pStyle w:val="Lampiran"/>
              <w:jc w:val="left"/>
              <w:rPr>
                <w:sz w:val="20"/>
                <w:szCs w:val="20"/>
              </w:rPr>
            </w:pPr>
            <w:r w:rsidRPr="007E26C7">
              <w:rPr>
                <w:sz w:val="20"/>
                <w:szCs w:val="20"/>
              </w:rPr>
              <w:t>Hasil yang diharapkan</w:t>
            </w:r>
          </w:p>
          <w:p w14:paraId="5E1F60BC" w14:textId="6EA175C6" w:rsidR="006C0D69" w:rsidRPr="006C0D69" w:rsidRDefault="006C0D69" w:rsidP="0050318F">
            <w:pPr>
              <w:pStyle w:val="Lampiran"/>
              <w:jc w:val="left"/>
              <w:rPr>
                <w:b w:val="0"/>
                <w:sz w:val="20"/>
                <w:szCs w:val="20"/>
              </w:rPr>
            </w:pPr>
            <w:r>
              <w:rPr>
                <w:b w:val="0"/>
                <w:sz w:val="20"/>
                <w:szCs w:val="20"/>
              </w:rPr>
              <w:t>Tombol ini tampil di pojok kiri atas</w:t>
            </w:r>
          </w:p>
        </w:tc>
      </w:tr>
      <w:tr w:rsidR="0050318F" w14:paraId="70199BC4" w14:textId="77777777" w:rsidTr="006C0D69">
        <w:trPr>
          <w:trHeight w:val="470"/>
        </w:trPr>
        <w:tc>
          <w:tcPr>
            <w:tcW w:w="3618" w:type="dxa"/>
            <w:gridSpan w:val="2"/>
            <w:vMerge/>
          </w:tcPr>
          <w:p w14:paraId="40D858F5" w14:textId="77777777" w:rsidR="0050318F" w:rsidRPr="007E26C7" w:rsidRDefault="0050318F" w:rsidP="0050318F">
            <w:pPr>
              <w:pStyle w:val="Lampiran"/>
              <w:rPr>
                <w:b w:val="0"/>
                <w:sz w:val="20"/>
                <w:szCs w:val="20"/>
              </w:rPr>
            </w:pPr>
          </w:p>
        </w:tc>
        <w:tc>
          <w:tcPr>
            <w:tcW w:w="4309" w:type="dxa"/>
            <w:gridSpan w:val="2"/>
          </w:tcPr>
          <w:p w14:paraId="46D974C3" w14:textId="5F60B183"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1F613ACD" w14:textId="2443F476" w:rsidR="0050318F" w:rsidRPr="007E26C7" w:rsidRDefault="006C0D69" w:rsidP="0050318F">
            <w:pPr>
              <w:pStyle w:val="Lampiran"/>
              <w:rPr>
                <w:b w:val="0"/>
                <w:sz w:val="20"/>
                <w:szCs w:val="20"/>
              </w:rPr>
            </w:pPr>
            <w:r>
              <w:rPr>
                <w:b w:val="0"/>
                <w:sz w:val="20"/>
                <w:szCs w:val="20"/>
              </w:rPr>
              <w:t>Sesuai yang diharapkan</w:t>
            </w:r>
          </w:p>
        </w:tc>
      </w:tr>
    </w:tbl>
    <w:p w14:paraId="6F8EEDCF" w14:textId="54C5474C" w:rsidR="0050318F" w:rsidRDefault="0050318F" w:rsidP="005F6913">
      <w:pPr>
        <w:spacing w:line="240" w:lineRule="auto"/>
      </w:pPr>
    </w:p>
    <w:tbl>
      <w:tblPr>
        <w:tblStyle w:val="TableGrid"/>
        <w:tblW w:w="0" w:type="auto"/>
        <w:tblLook w:val="04A0" w:firstRow="1" w:lastRow="0" w:firstColumn="1" w:lastColumn="0" w:noHBand="0" w:noVBand="1"/>
      </w:tblPr>
      <w:tblGrid>
        <w:gridCol w:w="1696"/>
        <w:gridCol w:w="1922"/>
        <w:gridCol w:w="2189"/>
        <w:gridCol w:w="2120"/>
      </w:tblGrid>
      <w:tr w:rsidR="0050318F" w14:paraId="12699411" w14:textId="77777777" w:rsidTr="006C0D69">
        <w:tc>
          <w:tcPr>
            <w:tcW w:w="1696" w:type="dxa"/>
          </w:tcPr>
          <w:p w14:paraId="4A220EF1" w14:textId="77777777" w:rsidR="0050318F" w:rsidRPr="007E26C7" w:rsidRDefault="0050318F" w:rsidP="0050318F">
            <w:pPr>
              <w:pStyle w:val="Lampiran"/>
              <w:jc w:val="left"/>
              <w:rPr>
                <w:sz w:val="20"/>
                <w:szCs w:val="20"/>
              </w:rPr>
            </w:pPr>
            <w:r w:rsidRPr="007E26C7">
              <w:rPr>
                <w:sz w:val="20"/>
                <w:szCs w:val="20"/>
              </w:rPr>
              <w:t>Kode Pengujian</w:t>
            </w:r>
          </w:p>
        </w:tc>
        <w:tc>
          <w:tcPr>
            <w:tcW w:w="1922" w:type="dxa"/>
          </w:tcPr>
          <w:p w14:paraId="17A41B41" w14:textId="7DCD3671" w:rsidR="0050318F" w:rsidRPr="007E26C7" w:rsidRDefault="0050318F" w:rsidP="0050318F">
            <w:pPr>
              <w:pStyle w:val="Lampiran"/>
              <w:jc w:val="left"/>
              <w:rPr>
                <w:b w:val="0"/>
                <w:sz w:val="20"/>
                <w:szCs w:val="20"/>
              </w:rPr>
            </w:pPr>
            <w:r>
              <w:rPr>
                <w:b w:val="0"/>
                <w:sz w:val="20"/>
                <w:szCs w:val="20"/>
              </w:rPr>
              <w:t>UI_17</w:t>
            </w:r>
          </w:p>
        </w:tc>
        <w:tc>
          <w:tcPr>
            <w:tcW w:w="2189" w:type="dxa"/>
          </w:tcPr>
          <w:p w14:paraId="0DB64F14" w14:textId="77777777" w:rsidR="0050318F" w:rsidRPr="007E26C7" w:rsidRDefault="0050318F" w:rsidP="0050318F">
            <w:pPr>
              <w:pStyle w:val="Lampiran"/>
              <w:jc w:val="left"/>
              <w:rPr>
                <w:sz w:val="20"/>
                <w:szCs w:val="20"/>
              </w:rPr>
            </w:pPr>
            <w:r w:rsidRPr="007E26C7">
              <w:rPr>
                <w:sz w:val="20"/>
                <w:szCs w:val="20"/>
              </w:rPr>
              <w:t>Tanggal Pengujian</w:t>
            </w:r>
          </w:p>
        </w:tc>
        <w:tc>
          <w:tcPr>
            <w:tcW w:w="2120" w:type="dxa"/>
          </w:tcPr>
          <w:p w14:paraId="26046A2A"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04B00ACF" w14:textId="77777777" w:rsidTr="006C0D69">
        <w:tc>
          <w:tcPr>
            <w:tcW w:w="1696" w:type="dxa"/>
          </w:tcPr>
          <w:p w14:paraId="77621C99" w14:textId="77777777" w:rsidR="0050318F" w:rsidRPr="007E26C7" w:rsidRDefault="0050318F" w:rsidP="0050318F">
            <w:pPr>
              <w:pStyle w:val="Lampiran"/>
              <w:jc w:val="left"/>
              <w:rPr>
                <w:sz w:val="20"/>
                <w:szCs w:val="20"/>
              </w:rPr>
            </w:pPr>
            <w:r w:rsidRPr="007E26C7">
              <w:rPr>
                <w:sz w:val="20"/>
                <w:szCs w:val="20"/>
              </w:rPr>
              <w:t>Prioritas</w:t>
            </w:r>
          </w:p>
        </w:tc>
        <w:tc>
          <w:tcPr>
            <w:tcW w:w="1922" w:type="dxa"/>
          </w:tcPr>
          <w:p w14:paraId="09F02447" w14:textId="77777777" w:rsidR="0050318F" w:rsidRPr="007E26C7" w:rsidRDefault="0050318F" w:rsidP="0050318F">
            <w:pPr>
              <w:pStyle w:val="Lampiran"/>
              <w:jc w:val="left"/>
              <w:rPr>
                <w:b w:val="0"/>
                <w:sz w:val="20"/>
                <w:szCs w:val="20"/>
              </w:rPr>
            </w:pPr>
            <w:r>
              <w:rPr>
                <w:b w:val="0"/>
                <w:sz w:val="20"/>
                <w:szCs w:val="20"/>
              </w:rPr>
              <w:t>Menengah</w:t>
            </w:r>
          </w:p>
        </w:tc>
        <w:tc>
          <w:tcPr>
            <w:tcW w:w="2189" w:type="dxa"/>
          </w:tcPr>
          <w:p w14:paraId="5CAC73A9" w14:textId="77777777" w:rsidR="0050318F" w:rsidRPr="007E26C7" w:rsidRDefault="0050318F" w:rsidP="0050318F">
            <w:pPr>
              <w:pStyle w:val="Lampiran"/>
              <w:jc w:val="left"/>
              <w:rPr>
                <w:sz w:val="20"/>
                <w:szCs w:val="20"/>
              </w:rPr>
            </w:pPr>
            <w:r w:rsidRPr="007E26C7">
              <w:rPr>
                <w:sz w:val="20"/>
                <w:szCs w:val="20"/>
              </w:rPr>
              <w:t>Status (Sukses / Gagal)</w:t>
            </w:r>
          </w:p>
        </w:tc>
        <w:tc>
          <w:tcPr>
            <w:tcW w:w="2120" w:type="dxa"/>
          </w:tcPr>
          <w:p w14:paraId="5EDDF941" w14:textId="77777777" w:rsidR="0050318F" w:rsidRPr="007E26C7" w:rsidRDefault="0050318F" w:rsidP="0050318F">
            <w:pPr>
              <w:pStyle w:val="Lampiran"/>
              <w:jc w:val="left"/>
              <w:rPr>
                <w:b w:val="0"/>
                <w:sz w:val="20"/>
                <w:szCs w:val="20"/>
              </w:rPr>
            </w:pPr>
            <w:r>
              <w:rPr>
                <w:b w:val="0"/>
                <w:sz w:val="20"/>
                <w:szCs w:val="20"/>
              </w:rPr>
              <w:t>Sukses</w:t>
            </w:r>
          </w:p>
        </w:tc>
      </w:tr>
      <w:tr w:rsidR="0050318F" w14:paraId="1DD15659" w14:textId="77777777" w:rsidTr="006C0D69">
        <w:tc>
          <w:tcPr>
            <w:tcW w:w="1696" w:type="dxa"/>
          </w:tcPr>
          <w:p w14:paraId="709B52A8" w14:textId="77777777" w:rsidR="0050318F" w:rsidRPr="007E26C7" w:rsidRDefault="0050318F" w:rsidP="0050318F">
            <w:pPr>
              <w:pStyle w:val="Lampiran"/>
              <w:jc w:val="left"/>
              <w:rPr>
                <w:sz w:val="20"/>
                <w:szCs w:val="20"/>
              </w:rPr>
            </w:pPr>
            <w:r w:rsidRPr="007E26C7">
              <w:rPr>
                <w:sz w:val="20"/>
                <w:szCs w:val="20"/>
              </w:rPr>
              <w:t>Nama Pengujian</w:t>
            </w:r>
          </w:p>
        </w:tc>
        <w:tc>
          <w:tcPr>
            <w:tcW w:w="1922" w:type="dxa"/>
          </w:tcPr>
          <w:p w14:paraId="11BEDE5C" w14:textId="437EA3B3" w:rsidR="0050318F" w:rsidRPr="00107341" w:rsidRDefault="0050318F" w:rsidP="006C0D69">
            <w:pPr>
              <w:pStyle w:val="Lampiran"/>
              <w:jc w:val="left"/>
              <w:rPr>
                <w:b w:val="0"/>
                <w:sz w:val="20"/>
                <w:szCs w:val="20"/>
              </w:rPr>
            </w:pPr>
            <w:r w:rsidRPr="0050318F">
              <w:rPr>
                <w:b w:val="0"/>
                <w:sz w:val="20"/>
                <w:szCs w:val="20"/>
              </w:rPr>
              <w:t>Tampilan</w:t>
            </w:r>
            <w:r>
              <w:rPr>
                <w:b w:val="0"/>
                <w:sz w:val="20"/>
                <w:szCs w:val="20"/>
              </w:rPr>
              <w:t xml:space="preserve"> panel</w:t>
            </w:r>
            <w:r w:rsidRPr="0050318F">
              <w:rPr>
                <w:b w:val="0"/>
                <w:sz w:val="20"/>
                <w:szCs w:val="20"/>
              </w:rPr>
              <w:t xml:space="preserve"> info</w:t>
            </w:r>
          </w:p>
        </w:tc>
        <w:tc>
          <w:tcPr>
            <w:tcW w:w="2189" w:type="dxa"/>
          </w:tcPr>
          <w:p w14:paraId="6265357A" w14:textId="77777777" w:rsidR="0050318F" w:rsidRPr="007E26C7" w:rsidRDefault="0050318F" w:rsidP="0050318F">
            <w:pPr>
              <w:pStyle w:val="Lampiran"/>
              <w:jc w:val="left"/>
              <w:rPr>
                <w:sz w:val="20"/>
                <w:szCs w:val="20"/>
              </w:rPr>
            </w:pPr>
            <w:r w:rsidRPr="007E26C7">
              <w:rPr>
                <w:sz w:val="20"/>
                <w:szCs w:val="20"/>
              </w:rPr>
              <w:t>Dependensi</w:t>
            </w:r>
          </w:p>
        </w:tc>
        <w:tc>
          <w:tcPr>
            <w:tcW w:w="2120" w:type="dxa"/>
          </w:tcPr>
          <w:p w14:paraId="5FC18327" w14:textId="1DE52E6E" w:rsidR="0050318F" w:rsidRPr="007E26C7" w:rsidRDefault="006544FC" w:rsidP="0050318F">
            <w:pPr>
              <w:pStyle w:val="Lampiran"/>
              <w:jc w:val="left"/>
              <w:rPr>
                <w:b w:val="0"/>
                <w:sz w:val="20"/>
                <w:szCs w:val="20"/>
              </w:rPr>
            </w:pPr>
            <w:r>
              <w:rPr>
                <w:b w:val="0"/>
                <w:sz w:val="20"/>
                <w:szCs w:val="20"/>
              </w:rPr>
              <w:t>UI_01</w:t>
            </w:r>
            <w:r w:rsidR="00D36D69">
              <w:rPr>
                <w:b w:val="0"/>
                <w:sz w:val="20"/>
                <w:szCs w:val="20"/>
              </w:rPr>
              <w:t>, UI_16</w:t>
            </w:r>
          </w:p>
        </w:tc>
      </w:tr>
      <w:tr w:rsidR="0050318F" w14:paraId="67C6AB21" w14:textId="77777777" w:rsidTr="006C0D69">
        <w:tc>
          <w:tcPr>
            <w:tcW w:w="3618" w:type="dxa"/>
            <w:gridSpan w:val="2"/>
            <w:vMerge w:val="restart"/>
          </w:tcPr>
          <w:p w14:paraId="02EA4C62" w14:textId="77777777" w:rsidR="0050318F" w:rsidRPr="007E26C7" w:rsidRDefault="0050318F" w:rsidP="0050318F">
            <w:pPr>
              <w:pStyle w:val="Lampiran"/>
              <w:jc w:val="left"/>
              <w:rPr>
                <w:sz w:val="20"/>
                <w:szCs w:val="20"/>
              </w:rPr>
            </w:pPr>
            <w:r w:rsidRPr="007E26C7">
              <w:rPr>
                <w:sz w:val="20"/>
                <w:szCs w:val="20"/>
              </w:rPr>
              <w:t>Deskripsi</w:t>
            </w:r>
          </w:p>
          <w:p w14:paraId="7180F9FB" w14:textId="4BDC860F" w:rsidR="0050318F" w:rsidRPr="007E26C7" w:rsidRDefault="006544FC" w:rsidP="0050318F">
            <w:pPr>
              <w:pStyle w:val="Lampiran"/>
              <w:jc w:val="left"/>
              <w:rPr>
                <w:b w:val="0"/>
                <w:sz w:val="20"/>
                <w:szCs w:val="20"/>
              </w:rPr>
            </w:pPr>
            <w:r>
              <w:rPr>
                <w:b w:val="0"/>
                <w:sz w:val="20"/>
                <w:szCs w:val="20"/>
              </w:rPr>
              <w:t>M</w:t>
            </w:r>
            <w:r w:rsidRPr="006544FC">
              <w:rPr>
                <w:b w:val="0"/>
                <w:sz w:val="20"/>
                <w:szCs w:val="20"/>
              </w:rPr>
              <w:t>enampilkan panel info tentang proyek ini</w:t>
            </w:r>
          </w:p>
        </w:tc>
        <w:tc>
          <w:tcPr>
            <w:tcW w:w="4309" w:type="dxa"/>
            <w:gridSpan w:val="2"/>
          </w:tcPr>
          <w:p w14:paraId="7C02FCBB" w14:textId="77777777" w:rsidR="0050318F" w:rsidRPr="007E26C7" w:rsidRDefault="0050318F" w:rsidP="0050318F">
            <w:pPr>
              <w:pStyle w:val="Lampiran"/>
              <w:jc w:val="left"/>
              <w:rPr>
                <w:sz w:val="20"/>
                <w:szCs w:val="20"/>
              </w:rPr>
            </w:pPr>
            <w:r w:rsidRPr="007E26C7">
              <w:rPr>
                <w:sz w:val="20"/>
                <w:szCs w:val="20"/>
              </w:rPr>
              <w:t>Pre-Kondisi</w:t>
            </w:r>
          </w:p>
          <w:p w14:paraId="25A5E172" w14:textId="514C5A5D" w:rsidR="0050318F" w:rsidRPr="007E26C7" w:rsidRDefault="006C0D69" w:rsidP="006C0D69">
            <w:pPr>
              <w:pStyle w:val="Lampiran"/>
              <w:jc w:val="left"/>
              <w:rPr>
                <w:b w:val="0"/>
                <w:sz w:val="20"/>
                <w:szCs w:val="20"/>
              </w:rPr>
            </w:pPr>
            <w:r>
              <w:rPr>
                <w:b w:val="0"/>
                <w:sz w:val="20"/>
              </w:rPr>
              <w:t>Tampil di semua mode, yaitu #mode=edit dan #mode=display</w:t>
            </w:r>
          </w:p>
        </w:tc>
      </w:tr>
      <w:tr w:rsidR="00410402" w14:paraId="2608783B" w14:textId="77777777" w:rsidTr="006C0D69">
        <w:tc>
          <w:tcPr>
            <w:tcW w:w="3618" w:type="dxa"/>
            <w:gridSpan w:val="2"/>
            <w:vMerge/>
          </w:tcPr>
          <w:p w14:paraId="4B9FED3A" w14:textId="77777777" w:rsidR="00410402" w:rsidRPr="007E26C7" w:rsidRDefault="00410402" w:rsidP="0050318F">
            <w:pPr>
              <w:pStyle w:val="Lampiran"/>
              <w:rPr>
                <w:b w:val="0"/>
                <w:sz w:val="20"/>
                <w:szCs w:val="20"/>
              </w:rPr>
            </w:pPr>
          </w:p>
        </w:tc>
        <w:tc>
          <w:tcPr>
            <w:tcW w:w="4309" w:type="dxa"/>
            <w:gridSpan w:val="2"/>
          </w:tcPr>
          <w:p w14:paraId="67BBADD3" w14:textId="48EFB362" w:rsidR="00410402" w:rsidRPr="006C0D69" w:rsidRDefault="00410402" w:rsidP="0050318F">
            <w:pPr>
              <w:pStyle w:val="Lampiran"/>
              <w:jc w:val="left"/>
              <w:rPr>
                <w:b w:val="0"/>
                <w:sz w:val="20"/>
                <w:szCs w:val="20"/>
              </w:rPr>
            </w:pPr>
            <w:r w:rsidRPr="007E26C7">
              <w:rPr>
                <w:sz w:val="20"/>
                <w:szCs w:val="20"/>
              </w:rPr>
              <w:t>Post-Kondisi</w:t>
            </w:r>
            <w:r w:rsidR="006C0D69">
              <w:rPr>
                <w:sz w:val="20"/>
                <w:szCs w:val="20"/>
              </w:rPr>
              <w:t xml:space="preserve"> </w:t>
            </w:r>
            <w:r w:rsidR="006C0D69">
              <w:rPr>
                <w:b w:val="0"/>
                <w:sz w:val="20"/>
                <w:szCs w:val="20"/>
              </w:rPr>
              <w:t>-</w:t>
            </w:r>
          </w:p>
        </w:tc>
      </w:tr>
      <w:tr w:rsidR="00410402" w14:paraId="47110D48" w14:textId="77777777" w:rsidTr="006C0D69">
        <w:tc>
          <w:tcPr>
            <w:tcW w:w="3618" w:type="dxa"/>
            <w:gridSpan w:val="2"/>
            <w:vMerge w:val="restart"/>
          </w:tcPr>
          <w:p w14:paraId="2DF93D96" w14:textId="77777777" w:rsidR="00410402" w:rsidRDefault="00410402" w:rsidP="0050318F">
            <w:pPr>
              <w:pStyle w:val="Lampiran"/>
              <w:rPr>
                <w:sz w:val="20"/>
                <w:szCs w:val="20"/>
              </w:rPr>
            </w:pPr>
            <w:r w:rsidRPr="007E26C7">
              <w:rPr>
                <w:sz w:val="20"/>
                <w:szCs w:val="20"/>
              </w:rPr>
              <w:t>Langkah Pengujian</w:t>
            </w:r>
          </w:p>
          <w:p w14:paraId="66F46D45" w14:textId="77777777" w:rsidR="00410402" w:rsidRDefault="00D36D69" w:rsidP="00D36D69">
            <w:pPr>
              <w:pStyle w:val="Lampiran"/>
              <w:numPr>
                <w:ilvl w:val="0"/>
                <w:numId w:val="58"/>
              </w:numPr>
              <w:ind w:left="306" w:hanging="273"/>
              <w:rPr>
                <w:b w:val="0"/>
                <w:sz w:val="20"/>
                <w:szCs w:val="20"/>
              </w:rPr>
            </w:pPr>
            <w:r>
              <w:rPr>
                <w:b w:val="0"/>
                <w:sz w:val="20"/>
                <w:szCs w:val="20"/>
              </w:rPr>
              <w:t>Arahkan kursor ke tombol info dengan ikon “i” di pojok kiri atas</w:t>
            </w:r>
          </w:p>
          <w:p w14:paraId="4DBC6847" w14:textId="09ED55B9" w:rsidR="00D36D69" w:rsidRPr="00107A09" w:rsidRDefault="00D36D69" w:rsidP="00D36D69">
            <w:pPr>
              <w:pStyle w:val="Lampiran"/>
              <w:numPr>
                <w:ilvl w:val="0"/>
                <w:numId w:val="58"/>
              </w:numPr>
              <w:ind w:left="306" w:hanging="273"/>
              <w:rPr>
                <w:b w:val="0"/>
                <w:sz w:val="20"/>
                <w:szCs w:val="20"/>
              </w:rPr>
            </w:pPr>
            <w:r>
              <w:rPr>
                <w:b w:val="0"/>
                <w:sz w:val="20"/>
                <w:szCs w:val="20"/>
              </w:rPr>
              <w:t>Klik tombol tersebut, maka akan tampil panel info</w:t>
            </w:r>
          </w:p>
        </w:tc>
        <w:tc>
          <w:tcPr>
            <w:tcW w:w="4309" w:type="dxa"/>
            <w:gridSpan w:val="2"/>
          </w:tcPr>
          <w:p w14:paraId="3C94EA50" w14:textId="77777777" w:rsidR="00410402" w:rsidRDefault="00410402" w:rsidP="0050318F">
            <w:pPr>
              <w:pStyle w:val="Lampiran"/>
              <w:jc w:val="left"/>
              <w:rPr>
                <w:sz w:val="20"/>
                <w:szCs w:val="20"/>
              </w:rPr>
            </w:pPr>
            <w:r w:rsidRPr="007E26C7">
              <w:rPr>
                <w:sz w:val="20"/>
                <w:szCs w:val="20"/>
              </w:rPr>
              <w:t>Hasil yang diharapkan</w:t>
            </w:r>
          </w:p>
          <w:p w14:paraId="277B7A56" w14:textId="461061FF" w:rsidR="00D36D69" w:rsidRPr="00D36D69" w:rsidRDefault="00D36D69" w:rsidP="0050318F">
            <w:pPr>
              <w:pStyle w:val="Lampiran"/>
              <w:jc w:val="left"/>
              <w:rPr>
                <w:b w:val="0"/>
                <w:sz w:val="20"/>
                <w:szCs w:val="20"/>
              </w:rPr>
            </w:pPr>
            <w:r>
              <w:rPr>
                <w:b w:val="0"/>
                <w:sz w:val="20"/>
                <w:szCs w:val="20"/>
              </w:rPr>
              <w:t xml:space="preserve">Panel tampil dengan animasi </w:t>
            </w:r>
            <w:r w:rsidRPr="00D36D69">
              <w:rPr>
                <w:b w:val="0"/>
                <w:i/>
                <w:sz w:val="20"/>
                <w:szCs w:val="20"/>
              </w:rPr>
              <w:t>scroll down</w:t>
            </w:r>
          </w:p>
        </w:tc>
      </w:tr>
      <w:tr w:rsidR="0050318F" w14:paraId="4861C0DB" w14:textId="77777777" w:rsidTr="006C0D69">
        <w:trPr>
          <w:trHeight w:val="470"/>
        </w:trPr>
        <w:tc>
          <w:tcPr>
            <w:tcW w:w="3618" w:type="dxa"/>
            <w:gridSpan w:val="2"/>
            <w:vMerge/>
          </w:tcPr>
          <w:p w14:paraId="74376D67" w14:textId="77777777" w:rsidR="0050318F" w:rsidRPr="007E26C7" w:rsidRDefault="0050318F" w:rsidP="0050318F">
            <w:pPr>
              <w:pStyle w:val="Lampiran"/>
              <w:rPr>
                <w:b w:val="0"/>
                <w:sz w:val="20"/>
                <w:szCs w:val="20"/>
              </w:rPr>
            </w:pPr>
          </w:p>
        </w:tc>
        <w:tc>
          <w:tcPr>
            <w:tcW w:w="4309" w:type="dxa"/>
            <w:gridSpan w:val="2"/>
          </w:tcPr>
          <w:p w14:paraId="0D6CF7FD" w14:textId="676BC147"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28726A38" w14:textId="611BD2E0" w:rsidR="0050318F" w:rsidRPr="007E26C7" w:rsidRDefault="00D36D69" w:rsidP="0050318F">
            <w:pPr>
              <w:pStyle w:val="Lampiran"/>
              <w:rPr>
                <w:b w:val="0"/>
                <w:sz w:val="20"/>
                <w:szCs w:val="20"/>
              </w:rPr>
            </w:pPr>
            <w:r>
              <w:rPr>
                <w:b w:val="0"/>
                <w:sz w:val="20"/>
                <w:szCs w:val="20"/>
              </w:rPr>
              <w:t>Sesuai yang diharapkan</w:t>
            </w:r>
          </w:p>
        </w:tc>
      </w:tr>
    </w:tbl>
    <w:p w14:paraId="2F4D1F01" w14:textId="05240853" w:rsidR="0050318F" w:rsidRDefault="0050318F" w:rsidP="005F6913">
      <w:pPr>
        <w:spacing w:line="240" w:lineRule="auto"/>
      </w:pPr>
    </w:p>
    <w:p w14:paraId="526010DF" w14:textId="04702B9E" w:rsidR="00D36D69" w:rsidRDefault="00D36D69" w:rsidP="005F6913">
      <w:pPr>
        <w:spacing w:line="240" w:lineRule="auto"/>
      </w:pPr>
    </w:p>
    <w:p w14:paraId="5E4608B7" w14:textId="77777777" w:rsidR="00D36D69" w:rsidRDefault="00D36D69" w:rsidP="005F6913">
      <w:pPr>
        <w:spacing w:line="240" w:lineRule="auto"/>
      </w:pPr>
    </w:p>
    <w:tbl>
      <w:tblPr>
        <w:tblStyle w:val="TableGrid"/>
        <w:tblW w:w="0" w:type="auto"/>
        <w:tblLook w:val="04A0" w:firstRow="1" w:lastRow="0" w:firstColumn="1" w:lastColumn="0" w:noHBand="0" w:noVBand="1"/>
      </w:tblPr>
      <w:tblGrid>
        <w:gridCol w:w="1696"/>
        <w:gridCol w:w="2268"/>
        <w:gridCol w:w="2268"/>
        <w:gridCol w:w="1695"/>
      </w:tblGrid>
      <w:tr w:rsidR="0050318F" w14:paraId="54AF0C91" w14:textId="77777777" w:rsidTr="003727E4">
        <w:tc>
          <w:tcPr>
            <w:tcW w:w="1696" w:type="dxa"/>
          </w:tcPr>
          <w:p w14:paraId="641F1BC1" w14:textId="77777777" w:rsidR="0050318F" w:rsidRPr="007E26C7" w:rsidRDefault="0050318F" w:rsidP="0050318F">
            <w:pPr>
              <w:pStyle w:val="Lampiran"/>
              <w:jc w:val="left"/>
              <w:rPr>
                <w:sz w:val="20"/>
                <w:szCs w:val="20"/>
              </w:rPr>
            </w:pPr>
            <w:r w:rsidRPr="007E26C7">
              <w:rPr>
                <w:sz w:val="20"/>
                <w:szCs w:val="20"/>
              </w:rPr>
              <w:lastRenderedPageBreak/>
              <w:t>Kode Pengujian</w:t>
            </w:r>
          </w:p>
        </w:tc>
        <w:tc>
          <w:tcPr>
            <w:tcW w:w="2268" w:type="dxa"/>
          </w:tcPr>
          <w:p w14:paraId="1878B58D" w14:textId="4E4CF649" w:rsidR="0050318F" w:rsidRPr="007E26C7" w:rsidRDefault="0050318F" w:rsidP="0050318F">
            <w:pPr>
              <w:pStyle w:val="Lampiran"/>
              <w:jc w:val="left"/>
              <w:rPr>
                <w:b w:val="0"/>
                <w:sz w:val="20"/>
                <w:szCs w:val="20"/>
              </w:rPr>
            </w:pPr>
            <w:r>
              <w:rPr>
                <w:b w:val="0"/>
                <w:sz w:val="20"/>
                <w:szCs w:val="20"/>
              </w:rPr>
              <w:t>UI_18</w:t>
            </w:r>
          </w:p>
        </w:tc>
        <w:tc>
          <w:tcPr>
            <w:tcW w:w="2268" w:type="dxa"/>
          </w:tcPr>
          <w:p w14:paraId="69D98E0E" w14:textId="77777777" w:rsidR="0050318F" w:rsidRPr="007E26C7" w:rsidRDefault="0050318F" w:rsidP="0050318F">
            <w:pPr>
              <w:pStyle w:val="Lampiran"/>
              <w:jc w:val="left"/>
              <w:rPr>
                <w:sz w:val="20"/>
                <w:szCs w:val="20"/>
              </w:rPr>
            </w:pPr>
            <w:r w:rsidRPr="007E26C7">
              <w:rPr>
                <w:sz w:val="20"/>
                <w:szCs w:val="20"/>
              </w:rPr>
              <w:t>Tanggal Pengujian</w:t>
            </w:r>
          </w:p>
        </w:tc>
        <w:tc>
          <w:tcPr>
            <w:tcW w:w="1695" w:type="dxa"/>
          </w:tcPr>
          <w:p w14:paraId="5A2B92E4" w14:textId="77777777" w:rsidR="0050318F" w:rsidRPr="007E26C7" w:rsidRDefault="0050318F" w:rsidP="0050318F">
            <w:pPr>
              <w:pStyle w:val="Lampiran"/>
              <w:jc w:val="left"/>
              <w:rPr>
                <w:b w:val="0"/>
                <w:sz w:val="20"/>
                <w:szCs w:val="20"/>
              </w:rPr>
            </w:pPr>
            <w:r>
              <w:rPr>
                <w:b w:val="0"/>
                <w:sz w:val="20"/>
                <w:szCs w:val="20"/>
              </w:rPr>
              <w:t>7 Februari 2018</w:t>
            </w:r>
          </w:p>
        </w:tc>
      </w:tr>
      <w:tr w:rsidR="0050318F" w14:paraId="4A3CCC02" w14:textId="77777777" w:rsidTr="003727E4">
        <w:tc>
          <w:tcPr>
            <w:tcW w:w="1696" w:type="dxa"/>
          </w:tcPr>
          <w:p w14:paraId="5A820B6A" w14:textId="77777777" w:rsidR="0050318F" w:rsidRPr="007E26C7" w:rsidRDefault="0050318F" w:rsidP="0050318F">
            <w:pPr>
              <w:pStyle w:val="Lampiran"/>
              <w:jc w:val="left"/>
              <w:rPr>
                <w:sz w:val="20"/>
                <w:szCs w:val="20"/>
              </w:rPr>
            </w:pPr>
            <w:r w:rsidRPr="007E26C7">
              <w:rPr>
                <w:sz w:val="20"/>
                <w:szCs w:val="20"/>
              </w:rPr>
              <w:t>Prioritas</w:t>
            </w:r>
          </w:p>
        </w:tc>
        <w:tc>
          <w:tcPr>
            <w:tcW w:w="2268" w:type="dxa"/>
          </w:tcPr>
          <w:p w14:paraId="49FCBB32" w14:textId="7FAE67AE" w:rsidR="0050318F" w:rsidRPr="007E26C7" w:rsidRDefault="0050318F" w:rsidP="0050318F">
            <w:pPr>
              <w:pStyle w:val="Lampiran"/>
              <w:jc w:val="left"/>
              <w:rPr>
                <w:b w:val="0"/>
                <w:sz w:val="20"/>
                <w:szCs w:val="20"/>
              </w:rPr>
            </w:pPr>
            <w:r>
              <w:rPr>
                <w:b w:val="0"/>
                <w:sz w:val="20"/>
                <w:szCs w:val="20"/>
              </w:rPr>
              <w:t>Tinggi</w:t>
            </w:r>
          </w:p>
        </w:tc>
        <w:tc>
          <w:tcPr>
            <w:tcW w:w="2268" w:type="dxa"/>
          </w:tcPr>
          <w:p w14:paraId="7FA65742" w14:textId="77777777" w:rsidR="0050318F" w:rsidRPr="007E26C7" w:rsidRDefault="0050318F" w:rsidP="0050318F">
            <w:pPr>
              <w:pStyle w:val="Lampiran"/>
              <w:jc w:val="left"/>
              <w:rPr>
                <w:sz w:val="20"/>
                <w:szCs w:val="20"/>
              </w:rPr>
            </w:pPr>
            <w:r w:rsidRPr="007E26C7">
              <w:rPr>
                <w:sz w:val="20"/>
                <w:szCs w:val="20"/>
              </w:rPr>
              <w:t>Status (Sukses / Gagal)</w:t>
            </w:r>
          </w:p>
        </w:tc>
        <w:tc>
          <w:tcPr>
            <w:tcW w:w="1695" w:type="dxa"/>
          </w:tcPr>
          <w:p w14:paraId="2B6E86F9" w14:textId="77777777" w:rsidR="0050318F" w:rsidRPr="007E26C7" w:rsidRDefault="0050318F" w:rsidP="0050318F">
            <w:pPr>
              <w:pStyle w:val="Lampiran"/>
              <w:jc w:val="left"/>
              <w:rPr>
                <w:b w:val="0"/>
                <w:sz w:val="20"/>
                <w:szCs w:val="20"/>
              </w:rPr>
            </w:pPr>
            <w:r>
              <w:rPr>
                <w:b w:val="0"/>
                <w:sz w:val="20"/>
                <w:szCs w:val="20"/>
              </w:rPr>
              <w:t>Sukses</w:t>
            </w:r>
          </w:p>
        </w:tc>
      </w:tr>
      <w:tr w:rsidR="0050318F" w14:paraId="34AD26B5" w14:textId="77777777" w:rsidTr="003727E4">
        <w:tc>
          <w:tcPr>
            <w:tcW w:w="1696" w:type="dxa"/>
          </w:tcPr>
          <w:p w14:paraId="196B427E" w14:textId="77777777" w:rsidR="0050318F" w:rsidRPr="007E26C7" w:rsidRDefault="0050318F" w:rsidP="0050318F">
            <w:pPr>
              <w:pStyle w:val="Lampiran"/>
              <w:jc w:val="left"/>
              <w:rPr>
                <w:sz w:val="20"/>
                <w:szCs w:val="20"/>
              </w:rPr>
            </w:pPr>
            <w:r w:rsidRPr="007E26C7">
              <w:rPr>
                <w:sz w:val="20"/>
                <w:szCs w:val="20"/>
              </w:rPr>
              <w:t>Nama Pengujian</w:t>
            </w:r>
          </w:p>
        </w:tc>
        <w:tc>
          <w:tcPr>
            <w:tcW w:w="2268" w:type="dxa"/>
          </w:tcPr>
          <w:p w14:paraId="42E2A67A" w14:textId="3AB8AC32" w:rsidR="0050318F" w:rsidRPr="00107341" w:rsidRDefault="0050318F" w:rsidP="0050318F">
            <w:pPr>
              <w:pStyle w:val="Lampiran"/>
              <w:jc w:val="left"/>
              <w:rPr>
                <w:b w:val="0"/>
                <w:sz w:val="20"/>
                <w:szCs w:val="20"/>
              </w:rPr>
            </w:pPr>
            <w:r w:rsidRPr="0050318F">
              <w:rPr>
                <w:b w:val="0"/>
                <w:sz w:val="20"/>
                <w:szCs w:val="20"/>
              </w:rPr>
              <w:t xml:space="preserve">Tampilan </w:t>
            </w:r>
            <w:r>
              <w:rPr>
                <w:b w:val="0"/>
                <w:sz w:val="20"/>
                <w:szCs w:val="20"/>
              </w:rPr>
              <w:t xml:space="preserve">panel </w:t>
            </w:r>
            <w:r w:rsidRPr="00D36D69">
              <w:rPr>
                <w:b w:val="0"/>
                <w:i/>
                <w:sz w:val="20"/>
                <w:szCs w:val="20"/>
              </w:rPr>
              <w:t>generate</w:t>
            </w:r>
            <w:r w:rsidR="003727E4">
              <w:rPr>
                <w:b w:val="0"/>
                <w:i/>
                <w:sz w:val="20"/>
                <w:szCs w:val="20"/>
              </w:rPr>
              <w:t xml:space="preserve"> permanent</w:t>
            </w:r>
            <w:r w:rsidRPr="00D36D69">
              <w:rPr>
                <w:b w:val="0"/>
                <w:i/>
                <w:sz w:val="20"/>
                <w:szCs w:val="20"/>
              </w:rPr>
              <w:t xml:space="preserve"> link</w:t>
            </w:r>
          </w:p>
        </w:tc>
        <w:tc>
          <w:tcPr>
            <w:tcW w:w="2268" w:type="dxa"/>
          </w:tcPr>
          <w:p w14:paraId="0C1973D6" w14:textId="77777777" w:rsidR="0050318F" w:rsidRPr="007E26C7" w:rsidRDefault="0050318F" w:rsidP="0050318F">
            <w:pPr>
              <w:pStyle w:val="Lampiran"/>
              <w:jc w:val="left"/>
              <w:rPr>
                <w:sz w:val="20"/>
                <w:szCs w:val="20"/>
              </w:rPr>
            </w:pPr>
            <w:r w:rsidRPr="007E26C7">
              <w:rPr>
                <w:sz w:val="20"/>
                <w:szCs w:val="20"/>
              </w:rPr>
              <w:t>Dependensi</w:t>
            </w:r>
          </w:p>
        </w:tc>
        <w:tc>
          <w:tcPr>
            <w:tcW w:w="1695" w:type="dxa"/>
          </w:tcPr>
          <w:p w14:paraId="477D803B" w14:textId="24503C2C" w:rsidR="0050318F" w:rsidRPr="007E26C7" w:rsidRDefault="00D36D69" w:rsidP="0050318F">
            <w:pPr>
              <w:pStyle w:val="Lampiran"/>
              <w:jc w:val="left"/>
              <w:rPr>
                <w:b w:val="0"/>
                <w:sz w:val="20"/>
                <w:szCs w:val="20"/>
              </w:rPr>
            </w:pPr>
            <w:r>
              <w:rPr>
                <w:b w:val="0"/>
                <w:sz w:val="20"/>
                <w:szCs w:val="20"/>
              </w:rPr>
              <w:t>UI_01, UI_15</w:t>
            </w:r>
          </w:p>
        </w:tc>
      </w:tr>
      <w:tr w:rsidR="0050318F" w14:paraId="0DFC4C32" w14:textId="77777777" w:rsidTr="003727E4">
        <w:tc>
          <w:tcPr>
            <w:tcW w:w="3964" w:type="dxa"/>
            <w:gridSpan w:val="2"/>
            <w:vMerge w:val="restart"/>
          </w:tcPr>
          <w:p w14:paraId="71B2CE55" w14:textId="77777777" w:rsidR="0050318F" w:rsidRPr="007E26C7" w:rsidRDefault="0050318F" w:rsidP="0050318F">
            <w:pPr>
              <w:pStyle w:val="Lampiran"/>
              <w:jc w:val="left"/>
              <w:rPr>
                <w:sz w:val="20"/>
                <w:szCs w:val="20"/>
              </w:rPr>
            </w:pPr>
            <w:r w:rsidRPr="007E26C7">
              <w:rPr>
                <w:sz w:val="20"/>
                <w:szCs w:val="20"/>
              </w:rPr>
              <w:t>Deskripsi</w:t>
            </w:r>
          </w:p>
          <w:p w14:paraId="73A29840" w14:textId="752800A7" w:rsidR="0050318F" w:rsidRPr="007E26C7" w:rsidRDefault="003727E4" w:rsidP="0050318F">
            <w:pPr>
              <w:pStyle w:val="Lampiran"/>
              <w:jc w:val="left"/>
              <w:rPr>
                <w:b w:val="0"/>
                <w:sz w:val="20"/>
                <w:szCs w:val="20"/>
              </w:rPr>
            </w:pPr>
            <w:r>
              <w:rPr>
                <w:b w:val="0"/>
                <w:sz w:val="20"/>
                <w:szCs w:val="20"/>
              </w:rPr>
              <w:t>M</w:t>
            </w:r>
            <w:r w:rsidRPr="003727E4">
              <w:rPr>
                <w:b w:val="0"/>
                <w:sz w:val="20"/>
                <w:szCs w:val="20"/>
              </w:rPr>
              <w:t xml:space="preserve">enampilkan panel </w:t>
            </w:r>
            <w:r w:rsidRPr="003727E4">
              <w:rPr>
                <w:b w:val="0"/>
                <w:i/>
                <w:sz w:val="20"/>
                <w:szCs w:val="20"/>
              </w:rPr>
              <w:t>generate link</w:t>
            </w:r>
            <w:r w:rsidRPr="003727E4">
              <w:rPr>
                <w:b w:val="0"/>
                <w:sz w:val="20"/>
                <w:szCs w:val="20"/>
              </w:rPr>
              <w:t xml:space="preserve"> yang berisi </w:t>
            </w:r>
            <w:r w:rsidRPr="003727E4">
              <w:rPr>
                <w:b w:val="0"/>
                <w:i/>
                <w:sz w:val="20"/>
                <w:szCs w:val="20"/>
              </w:rPr>
              <w:t>textbox</w:t>
            </w:r>
            <w:r w:rsidRPr="003727E4">
              <w:rPr>
                <w:b w:val="0"/>
                <w:sz w:val="20"/>
                <w:szCs w:val="20"/>
              </w:rPr>
              <w:t xml:space="preserve"> untuk </w:t>
            </w:r>
            <w:r w:rsidRPr="003727E4">
              <w:rPr>
                <w:b w:val="0"/>
                <w:i/>
                <w:sz w:val="20"/>
                <w:szCs w:val="20"/>
              </w:rPr>
              <w:t>permanent link</w:t>
            </w:r>
            <w:r w:rsidRPr="003727E4">
              <w:rPr>
                <w:b w:val="0"/>
                <w:sz w:val="20"/>
                <w:szCs w:val="20"/>
              </w:rPr>
              <w:t xml:space="preserve">, </w:t>
            </w:r>
            <w:r w:rsidRPr="003727E4">
              <w:rPr>
                <w:b w:val="0"/>
                <w:i/>
                <w:sz w:val="20"/>
                <w:szCs w:val="20"/>
              </w:rPr>
              <w:t>shorted link</w:t>
            </w:r>
            <w:r w:rsidRPr="003727E4">
              <w:rPr>
                <w:b w:val="0"/>
                <w:sz w:val="20"/>
                <w:szCs w:val="20"/>
              </w:rPr>
              <w:t xml:space="preserve">, dan kode </w:t>
            </w:r>
            <w:r w:rsidRPr="003727E4">
              <w:rPr>
                <w:b w:val="0"/>
                <w:i/>
                <w:sz w:val="20"/>
                <w:szCs w:val="20"/>
              </w:rPr>
              <w:t>embed iframe</w:t>
            </w:r>
          </w:p>
        </w:tc>
        <w:tc>
          <w:tcPr>
            <w:tcW w:w="3963" w:type="dxa"/>
            <w:gridSpan w:val="2"/>
          </w:tcPr>
          <w:p w14:paraId="3FB7B561" w14:textId="77777777" w:rsidR="0050318F" w:rsidRPr="007E26C7" w:rsidRDefault="0050318F" w:rsidP="0050318F">
            <w:pPr>
              <w:pStyle w:val="Lampiran"/>
              <w:jc w:val="left"/>
              <w:rPr>
                <w:sz w:val="20"/>
                <w:szCs w:val="20"/>
              </w:rPr>
            </w:pPr>
            <w:r w:rsidRPr="007E26C7">
              <w:rPr>
                <w:sz w:val="20"/>
                <w:szCs w:val="20"/>
              </w:rPr>
              <w:t>Pre-Kondisi</w:t>
            </w:r>
          </w:p>
          <w:p w14:paraId="352600DF" w14:textId="40B9599D" w:rsidR="0050318F" w:rsidRPr="007E26C7" w:rsidRDefault="00D36D69" w:rsidP="00D36D69">
            <w:pPr>
              <w:pStyle w:val="Lampiran"/>
              <w:jc w:val="left"/>
              <w:rPr>
                <w:b w:val="0"/>
                <w:sz w:val="20"/>
                <w:szCs w:val="20"/>
              </w:rPr>
            </w:pPr>
            <w:r>
              <w:rPr>
                <w:b w:val="0"/>
                <w:sz w:val="20"/>
              </w:rPr>
              <w:t>Tampil di semua mode, yaitu #mode=edit dan #mode=display</w:t>
            </w:r>
          </w:p>
        </w:tc>
      </w:tr>
      <w:tr w:rsidR="00410402" w14:paraId="0CCEACD7" w14:textId="77777777" w:rsidTr="003727E4">
        <w:tc>
          <w:tcPr>
            <w:tcW w:w="3964" w:type="dxa"/>
            <w:gridSpan w:val="2"/>
            <w:vMerge/>
          </w:tcPr>
          <w:p w14:paraId="2303E432" w14:textId="77777777" w:rsidR="00410402" w:rsidRPr="007E26C7" w:rsidRDefault="00410402" w:rsidP="0050318F">
            <w:pPr>
              <w:pStyle w:val="Lampiran"/>
              <w:rPr>
                <w:b w:val="0"/>
                <w:sz w:val="20"/>
                <w:szCs w:val="20"/>
              </w:rPr>
            </w:pPr>
          </w:p>
        </w:tc>
        <w:tc>
          <w:tcPr>
            <w:tcW w:w="3963" w:type="dxa"/>
            <w:gridSpan w:val="2"/>
          </w:tcPr>
          <w:p w14:paraId="6CC997BA" w14:textId="1471481B" w:rsidR="00410402" w:rsidRPr="003727E4" w:rsidRDefault="00410402" w:rsidP="0050318F">
            <w:pPr>
              <w:pStyle w:val="Lampiran"/>
              <w:jc w:val="left"/>
              <w:rPr>
                <w:b w:val="0"/>
                <w:sz w:val="20"/>
                <w:szCs w:val="20"/>
              </w:rPr>
            </w:pPr>
            <w:r w:rsidRPr="007E26C7">
              <w:rPr>
                <w:sz w:val="20"/>
                <w:szCs w:val="20"/>
              </w:rPr>
              <w:t>Post-Kondisi</w:t>
            </w:r>
            <w:r w:rsidR="003727E4">
              <w:rPr>
                <w:sz w:val="20"/>
                <w:szCs w:val="20"/>
              </w:rPr>
              <w:t xml:space="preserve"> </w:t>
            </w:r>
            <w:r w:rsidR="003727E4">
              <w:rPr>
                <w:b w:val="0"/>
                <w:sz w:val="20"/>
                <w:szCs w:val="20"/>
              </w:rPr>
              <w:t>-</w:t>
            </w:r>
          </w:p>
        </w:tc>
      </w:tr>
      <w:tr w:rsidR="00410402" w14:paraId="2ED08115" w14:textId="77777777" w:rsidTr="003727E4">
        <w:tc>
          <w:tcPr>
            <w:tcW w:w="3964" w:type="dxa"/>
            <w:gridSpan w:val="2"/>
            <w:vMerge w:val="restart"/>
          </w:tcPr>
          <w:p w14:paraId="6FC967BA" w14:textId="77777777" w:rsidR="00410402" w:rsidRDefault="00410402" w:rsidP="0050318F">
            <w:pPr>
              <w:pStyle w:val="Lampiran"/>
              <w:rPr>
                <w:sz w:val="20"/>
                <w:szCs w:val="20"/>
              </w:rPr>
            </w:pPr>
            <w:r w:rsidRPr="007E26C7">
              <w:rPr>
                <w:sz w:val="20"/>
                <w:szCs w:val="20"/>
              </w:rPr>
              <w:t>Langkah Pengujian</w:t>
            </w:r>
          </w:p>
          <w:p w14:paraId="424CE491" w14:textId="77777777" w:rsidR="003727E4" w:rsidRDefault="003727E4" w:rsidP="003727E4">
            <w:pPr>
              <w:pStyle w:val="Lampiran"/>
              <w:numPr>
                <w:ilvl w:val="0"/>
                <w:numId w:val="59"/>
              </w:numPr>
              <w:ind w:left="306" w:hanging="273"/>
              <w:rPr>
                <w:b w:val="0"/>
                <w:sz w:val="20"/>
                <w:szCs w:val="20"/>
              </w:rPr>
            </w:pPr>
            <w:r>
              <w:rPr>
                <w:b w:val="0"/>
                <w:sz w:val="20"/>
                <w:szCs w:val="20"/>
              </w:rPr>
              <w:t xml:space="preserve">Arahkan kursor ke tombol </w:t>
            </w:r>
            <w:r w:rsidRPr="003727E4">
              <w:rPr>
                <w:b w:val="0"/>
                <w:i/>
                <w:sz w:val="20"/>
                <w:szCs w:val="20"/>
              </w:rPr>
              <w:t>generate permanent link</w:t>
            </w:r>
            <w:r>
              <w:rPr>
                <w:b w:val="0"/>
                <w:sz w:val="20"/>
                <w:szCs w:val="20"/>
              </w:rPr>
              <w:t xml:space="preserve"> di pojok kanan bawah</w:t>
            </w:r>
          </w:p>
          <w:p w14:paraId="1C9D508B" w14:textId="1EA861B4" w:rsidR="003727E4" w:rsidRPr="003727E4" w:rsidRDefault="003727E4" w:rsidP="003727E4">
            <w:pPr>
              <w:pStyle w:val="Lampiran"/>
              <w:numPr>
                <w:ilvl w:val="0"/>
                <w:numId w:val="59"/>
              </w:numPr>
              <w:ind w:left="306" w:hanging="273"/>
              <w:rPr>
                <w:b w:val="0"/>
                <w:sz w:val="20"/>
                <w:szCs w:val="20"/>
              </w:rPr>
            </w:pPr>
            <w:r>
              <w:rPr>
                <w:b w:val="0"/>
                <w:sz w:val="20"/>
                <w:szCs w:val="20"/>
              </w:rPr>
              <w:t>Klik tombol tersebut, maka akan tampil panel generate link</w:t>
            </w:r>
          </w:p>
        </w:tc>
        <w:tc>
          <w:tcPr>
            <w:tcW w:w="3963" w:type="dxa"/>
            <w:gridSpan w:val="2"/>
          </w:tcPr>
          <w:p w14:paraId="0D50099F" w14:textId="77777777" w:rsidR="00410402" w:rsidRDefault="00410402" w:rsidP="0050318F">
            <w:pPr>
              <w:pStyle w:val="Lampiran"/>
              <w:jc w:val="left"/>
              <w:rPr>
                <w:sz w:val="20"/>
                <w:szCs w:val="20"/>
              </w:rPr>
            </w:pPr>
            <w:r w:rsidRPr="007E26C7">
              <w:rPr>
                <w:sz w:val="20"/>
                <w:szCs w:val="20"/>
              </w:rPr>
              <w:t>Hasil yang diharapkan</w:t>
            </w:r>
          </w:p>
          <w:p w14:paraId="407049EB" w14:textId="7089B8C7" w:rsidR="003727E4" w:rsidRPr="003727E4" w:rsidRDefault="003727E4" w:rsidP="0050318F">
            <w:pPr>
              <w:pStyle w:val="Lampiran"/>
              <w:jc w:val="left"/>
              <w:rPr>
                <w:b w:val="0"/>
                <w:sz w:val="20"/>
                <w:szCs w:val="20"/>
              </w:rPr>
            </w:pPr>
            <w:r>
              <w:rPr>
                <w:b w:val="0"/>
                <w:sz w:val="20"/>
                <w:szCs w:val="20"/>
              </w:rPr>
              <w:t xml:space="preserve">Panel tampil dengan animasi </w:t>
            </w:r>
            <w:r w:rsidRPr="003727E4">
              <w:rPr>
                <w:b w:val="0"/>
                <w:i/>
                <w:sz w:val="20"/>
                <w:szCs w:val="20"/>
              </w:rPr>
              <w:t>scroll up</w:t>
            </w:r>
          </w:p>
        </w:tc>
      </w:tr>
      <w:tr w:rsidR="0050318F" w14:paraId="69A16CBA" w14:textId="77777777" w:rsidTr="003727E4">
        <w:trPr>
          <w:trHeight w:val="470"/>
        </w:trPr>
        <w:tc>
          <w:tcPr>
            <w:tcW w:w="3964" w:type="dxa"/>
            <w:gridSpan w:val="2"/>
            <w:vMerge/>
          </w:tcPr>
          <w:p w14:paraId="0FF4CBC3" w14:textId="77777777" w:rsidR="0050318F" w:rsidRPr="007E26C7" w:rsidRDefault="0050318F" w:rsidP="0050318F">
            <w:pPr>
              <w:pStyle w:val="Lampiran"/>
              <w:rPr>
                <w:b w:val="0"/>
                <w:sz w:val="20"/>
                <w:szCs w:val="20"/>
              </w:rPr>
            </w:pPr>
          </w:p>
        </w:tc>
        <w:tc>
          <w:tcPr>
            <w:tcW w:w="3963" w:type="dxa"/>
            <w:gridSpan w:val="2"/>
          </w:tcPr>
          <w:p w14:paraId="3D39B61B" w14:textId="3CC787F0" w:rsidR="0050318F" w:rsidRDefault="0050318F" w:rsidP="0050318F">
            <w:pPr>
              <w:pStyle w:val="Lampiran"/>
              <w:rPr>
                <w:sz w:val="20"/>
                <w:szCs w:val="20"/>
              </w:rPr>
            </w:pPr>
            <w:r w:rsidRPr="007E26C7">
              <w:rPr>
                <w:sz w:val="20"/>
                <w:szCs w:val="20"/>
              </w:rPr>
              <w:t xml:space="preserve">Hasil </w:t>
            </w:r>
            <w:r w:rsidR="00410402">
              <w:rPr>
                <w:sz w:val="20"/>
                <w:szCs w:val="20"/>
              </w:rPr>
              <w:t xml:space="preserve">yang </w:t>
            </w:r>
            <w:r w:rsidRPr="007E26C7">
              <w:rPr>
                <w:sz w:val="20"/>
                <w:szCs w:val="20"/>
              </w:rPr>
              <w:t>sebenarnya</w:t>
            </w:r>
          </w:p>
          <w:p w14:paraId="6A0C0179" w14:textId="4E3310BB" w:rsidR="0050318F" w:rsidRPr="007E26C7" w:rsidRDefault="003727E4" w:rsidP="0050318F">
            <w:pPr>
              <w:pStyle w:val="Lampiran"/>
              <w:rPr>
                <w:b w:val="0"/>
                <w:sz w:val="20"/>
                <w:szCs w:val="20"/>
              </w:rPr>
            </w:pPr>
            <w:r>
              <w:rPr>
                <w:b w:val="0"/>
                <w:sz w:val="20"/>
                <w:szCs w:val="20"/>
              </w:rPr>
              <w:t>Sesuai yang diharapkan</w:t>
            </w:r>
          </w:p>
        </w:tc>
      </w:tr>
    </w:tbl>
    <w:p w14:paraId="2FE74777" w14:textId="77777777" w:rsidR="00D271AC" w:rsidRDefault="00D271AC" w:rsidP="005F6913">
      <w:pPr>
        <w:spacing w:line="240" w:lineRule="auto"/>
      </w:pPr>
    </w:p>
    <w:p w14:paraId="4100A4CA" w14:textId="2896AC8C" w:rsidR="00047550" w:rsidRDefault="00047550" w:rsidP="00047550">
      <w:pPr>
        <w:pStyle w:val="Lampiran"/>
      </w:pPr>
      <w:r>
        <w:t>C.2 Pengujian Fungsional</w:t>
      </w:r>
    </w:p>
    <w:tbl>
      <w:tblPr>
        <w:tblStyle w:val="TableGrid"/>
        <w:tblW w:w="0" w:type="auto"/>
        <w:tblLook w:val="04A0" w:firstRow="1" w:lastRow="0" w:firstColumn="1" w:lastColumn="0" w:noHBand="0" w:noVBand="1"/>
      </w:tblPr>
      <w:tblGrid>
        <w:gridCol w:w="1696"/>
        <w:gridCol w:w="1881"/>
        <w:gridCol w:w="2230"/>
        <w:gridCol w:w="2120"/>
      </w:tblGrid>
      <w:tr w:rsidR="00F332B0" w14:paraId="3A2857A3" w14:textId="77777777" w:rsidTr="003727E4">
        <w:tc>
          <w:tcPr>
            <w:tcW w:w="1696" w:type="dxa"/>
          </w:tcPr>
          <w:p w14:paraId="2CBBF542" w14:textId="77777777" w:rsidR="00F332B0" w:rsidRPr="007E26C7" w:rsidRDefault="00F332B0" w:rsidP="00364D4E">
            <w:pPr>
              <w:pStyle w:val="Lampiran"/>
              <w:jc w:val="left"/>
              <w:rPr>
                <w:sz w:val="20"/>
                <w:szCs w:val="20"/>
              </w:rPr>
            </w:pPr>
            <w:r w:rsidRPr="007E26C7">
              <w:rPr>
                <w:sz w:val="20"/>
                <w:szCs w:val="20"/>
              </w:rPr>
              <w:t>Kode Pengujian</w:t>
            </w:r>
          </w:p>
        </w:tc>
        <w:tc>
          <w:tcPr>
            <w:tcW w:w="1881" w:type="dxa"/>
          </w:tcPr>
          <w:p w14:paraId="41BCB0BB" w14:textId="18E4250F" w:rsidR="00F332B0" w:rsidRPr="007E26C7" w:rsidRDefault="00F332B0" w:rsidP="00364D4E">
            <w:pPr>
              <w:pStyle w:val="Lampiran"/>
              <w:jc w:val="left"/>
              <w:rPr>
                <w:b w:val="0"/>
                <w:sz w:val="20"/>
                <w:szCs w:val="20"/>
              </w:rPr>
            </w:pPr>
            <w:r>
              <w:rPr>
                <w:b w:val="0"/>
                <w:sz w:val="20"/>
                <w:szCs w:val="20"/>
              </w:rPr>
              <w:t>F_01</w:t>
            </w:r>
          </w:p>
        </w:tc>
        <w:tc>
          <w:tcPr>
            <w:tcW w:w="2230" w:type="dxa"/>
          </w:tcPr>
          <w:p w14:paraId="7ED4C1E8" w14:textId="77777777" w:rsidR="00F332B0" w:rsidRPr="007E26C7" w:rsidRDefault="00F332B0" w:rsidP="00364D4E">
            <w:pPr>
              <w:pStyle w:val="Lampiran"/>
              <w:jc w:val="left"/>
              <w:rPr>
                <w:sz w:val="20"/>
                <w:szCs w:val="20"/>
              </w:rPr>
            </w:pPr>
            <w:r w:rsidRPr="007E26C7">
              <w:rPr>
                <w:sz w:val="20"/>
                <w:szCs w:val="20"/>
              </w:rPr>
              <w:t>Tanggal Pengujian</w:t>
            </w:r>
          </w:p>
        </w:tc>
        <w:tc>
          <w:tcPr>
            <w:tcW w:w="2120" w:type="dxa"/>
          </w:tcPr>
          <w:p w14:paraId="431FE887" w14:textId="5B370E39" w:rsidR="00F332B0" w:rsidRPr="007E26C7" w:rsidRDefault="00F332B0" w:rsidP="00364D4E">
            <w:pPr>
              <w:pStyle w:val="Lampiran"/>
              <w:jc w:val="left"/>
              <w:rPr>
                <w:b w:val="0"/>
                <w:sz w:val="20"/>
                <w:szCs w:val="20"/>
              </w:rPr>
            </w:pPr>
            <w:r>
              <w:rPr>
                <w:b w:val="0"/>
                <w:sz w:val="20"/>
                <w:szCs w:val="20"/>
              </w:rPr>
              <w:t>8 Februari 2018</w:t>
            </w:r>
          </w:p>
        </w:tc>
      </w:tr>
      <w:tr w:rsidR="00F332B0" w14:paraId="10959EC9" w14:textId="77777777" w:rsidTr="003727E4">
        <w:tc>
          <w:tcPr>
            <w:tcW w:w="1696" w:type="dxa"/>
          </w:tcPr>
          <w:p w14:paraId="38B6E4D4" w14:textId="77777777" w:rsidR="00F332B0" w:rsidRPr="007E26C7" w:rsidRDefault="00F332B0" w:rsidP="00364D4E">
            <w:pPr>
              <w:pStyle w:val="Lampiran"/>
              <w:jc w:val="left"/>
              <w:rPr>
                <w:sz w:val="20"/>
                <w:szCs w:val="20"/>
              </w:rPr>
            </w:pPr>
            <w:r w:rsidRPr="007E26C7">
              <w:rPr>
                <w:sz w:val="20"/>
                <w:szCs w:val="20"/>
              </w:rPr>
              <w:t>Prioritas</w:t>
            </w:r>
          </w:p>
        </w:tc>
        <w:tc>
          <w:tcPr>
            <w:tcW w:w="1881" w:type="dxa"/>
          </w:tcPr>
          <w:p w14:paraId="5B755FF9" w14:textId="77777777" w:rsidR="00F332B0" w:rsidRPr="007E26C7" w:rsidRDefault="00F332B0" w:rsidP="00364D4E">
            <w:pPr>
              <w:pStyle w:val="Lampiran"/>
              <w:jc w:val="left"/>
              <w:rPr>
                <w:b w:val="0"/>
                <w:sz w:val="20"/>
                <w:szCs w:val="20"/>
              </w:rPr>
            </w:pPr>
            <w:r>
              <w:rPr>
                <w:b w:val="0"/>
                <w:sz w:val="20"/>
                <w:szCs w:val="20"/>
              </w:rPr>
              <w:t>Tinggi</w:t>
            </w:r>
          </w:p>
        </w:tc>
        <w:tc>
          <w:tcPr>
            <w:tcW w:w="2230" w:type="dxa"/>
          </w:tcPr>
          <w:p w14:paraId="40EFADD2" w14:textId="77777777" w:rsidR="00F332B0" w:rsidRPr="007E26C7" w:rsidRDefault="00F332B0" w:rsidP="00364D4E">
            <w:pPr>
              <w:pStyle w:val="Lampiran"/>
              <w:jc w:val="left"/>
              <w:rPr>
                <w:sz w:val="20"/>
                <w:szCs w:val="20"/>
              </w:rPr>
            </w:pPr>
            <w:r w:rsidRPr="007E26C7">
              <w:rPr>
                <w:sz w:val="20"/>
                <w:szCs w:val="20"/>
              </w:rPr>
              <w:t>Status (Sukses / Gagal)</w:t>
            </w:r>
          </w:p>
        </w:tc>
        <w:tc>
          <w:tcPr>
            <w:tcW w:w="2120" w:type="dxa"/>
          </w:tcPr>
          <w:p w14:paraId="45EC2D60" w14:textId="77777777" w:rsidR="00F332B0" w:rsidRPr="007E26C7" w:rsidRDefault="00F332B0" w:rsidP="00364D4E">
            <w:pPr>
              <w:pStyle w:val="Lampiran"/>
              <w:jc w:val="left"/>
              <w:rPr>
                <w:b w:val="0"/>
                <w:sz w:val="20"/>
                <w:szCs w:val="20"/>
              </w:rPr>
            </w:pPr>
            <w:r>
              <w:rPr>
                <w:b w:val="0"/>
                <w:sz w:val="20"/>
                <w:szCs w:val="20"/>
              </w:rPr>
              <w:t>Sukses</w:t>
            </w:r>
          </w:p>
        </w:tc>
      </w:tr>
      <w:tr w:rsidR="00F332B0" w14:paraId="0381931B" w14:textId="77777777" w:rsidTr="003727E4">
        <w:tc>
          <w:tcPr>
            <w:tcW w:w="1696" w:type="dxa"/>
          </w:tcPr>
          <w:p w14:paraId="56F92F81" w14:textId="77777777" w:rsidR="00F332B0" w:rsidRPr="007E26C7" w:rsidRDefault="00F332B0" w:rsidP="00364D4E">
            <w:pPr>
              <w:pStyle w:val="Lampiran"/>
              <w:jc w:val="left"/>
              <w:rPr>
                <w:sz w:val="20"/>
                <w:szCs w:val="20"/>
              </w:rPr>
            </w:pPr>
            <w:r w:rsidRPr="007E26C7">
              <w:rPr>
                <w:sz w:val="20"/>
                <w:szCs w:val="20"/>
              </w:rPr>
              <w:t>Nama Pengujian</w:t>
            </w:r>
          </w:p>
        </w:tc>
        <w:tc>
          <w:tcPr>
            <w:tcW w:w="1881" w:type="dxa"/>
          </w:tcPr>
          <w:p w14:paraId="30A04154" w14:textId="3CDD81E1" w:rsidR="00F332B0" w:rsidRPr="00107341" w:rsidRDefault="00364D4E" w:rsidP="00364D4E">
            <w:pPr>
              <w:pStyle w:val="Lampiran"/>
              <w:jc w:val="left"/>
              <w:rPr>
                <w:b w:val="0"/>
                <w:sz w:val="20"/>
                <w:szCs w:val="20"/>
              </w:rPr>
            </w:pPr>
            <w:r w:rsidRPr="00364D4E">
              <w:rPr>
                <w:b w:val="0"/>
                <w:sz w:val="20"/>
                <w:szCs w:val="20"/>
              </w:rPr>
              <w:t>Kode Editor</w:t>
            </w:r>
          </w:p>
        </w:tc>
        <w:tc>
          <w:tcPr>
            <w:tcW w:w="2230" w:type="dxa"/>
          </w:tcPr>
          <w:p w14:paraId="0EF708B6" w14:textId="77777777" w:rsidR="00F332B0" w:rsidRPr="007E26C7" w:rsidRDefault="00F332B0" w:rsidP="00364D4E">
            <w:pPr>
              <w:pStyle w:val="Lampiran"/>
              <w:jc w:val="left"/>
              <w:rPr>
                <w:sz w:val="20"/>
                <w:szCs w:val="20"/>
              </w:rPr>
            </w:pPr>
            <w:r w:rsidRPr="007E26C7">
              <w:rPr>
                <w:sz w:val="20"/>
                <w:szCs w:val="20"/>
              </w:rPr>
              <w:t>Dependensi</w:t>
            </w:r>
          </w:p>
        </w:tc>
        <w:tc>
          <w:tcPr>
            <w:tcW w:w="2120" w:type="dxa"/>
          </w:tcPr>
          <w:p w14:paraId="3615F5C0" w14:textId="06F87E9D" w:rsidR="00F332B0" w:rsidRPr="007E26C7" w:rsidRDefault="00364D4E" w:rsidP="00364D4E">
            <w:pPr>
              <w:pStyle w:val="Lampiran"/>
              <w:jc w:val="left"/>
              <w:rPr>
                <w:b w:val="0"/>
                <w:sz w:val="20"/>
                <w:szCs w:val="20"/>
              </w:rPr>
            </w:pPr>
            <w:r>
              <w:rPr>
                <w:b w:val="0"/>
                <w:sz w:val="20"/>
                <w:szCs w:val="20"/>
              </w:rPr>
              <w:t>UI_01, UI_02</w:t>
            </w:r>
            <w:r w:rsidR="001F07EC">
              <w:rPr>
                <w:b w:val="0"/>
                <w:sz w:val="20"/>
                <w:szCs w:val="20"/>
              </w:rPr>
              <w:t>, F_02</w:t>
            </w:r>
          </w:p>
        </w:tc>
      </w:tr>
      <w:tr w:rsidR="00F332B0" w14:paraId="0DD24B32" w14:textId="77777777" w:rsidTr="003727E4">
        <w:tc>
          <w:tcPr>
            <w:tcW w:w="3577" w:type="dxa"/>
            <w:gridSpan w:val="2"/>
            <w:vMerge w:val="restart"/>
          </w:tcPr>
          <w:p w14:paraId="1CF529CF" w14:textId="77777777" w:rsidR="00F332B0" w:rsidRPr="007E26C7" w:rsidRDefault="00F332B0" w:rsidP="00364D4E">
            <w:pPr>
              <w:pStyle w:val="Lampiran"/>
              <w:jc w:val="left"/>
              <w:rPr>
                <w:sz w:val="20"/>
                <w:szCs w:val="20"/>
              </w:rPr>
            </w:pPr>
            <w:r w:rsidRPr="007E26C7">
              <w:rPr>
                <w:sz w:val="20"/>
                <w:szCs w:val="20"/>
              </w:rPr>
              <w:t>Deskripsi</w:t>
            </w:r>
          </w:p>
          <w:p w14:paraId="0451AA1E" w14:textId="6E58A3AB" w:rsidR="00F332B0" w:rsidRPr="007E26C7" w:rsidRDefault="00364D4E" w:rsidP="00364D4E">
            <w:pPr>
              <w:pStyle w:val="Lampiran"/>
              <w:jc w:val="left"/>
              <w:rPr>
                <w:b w:val="0"/>
                <w:sz w:val="20"/>
                <w:szCs w:val="20"/>
              </w:rPr>
            </w:pPr>
            <w:r>
              <w:rPr>
                <w:b w:val="0"/>
                <w:sz w:val="20"/>
                <w:szCs w:val="20"/>
              </w:rPr>
              <w:t>M</w:t>
            </w:r>
            <w:r w:rsidRPr="00364D4E">
              <w:rPr>
                <w:b w:val="0"/>
                <w:sz w:val="20"/>
                <w:szCs w:val="20"/>
              </w:rPr>
              <w:t xml:space="preserve">emastikan editor kode dapat berfungsi untuk mengetikkan kode program dan dikirim sebagai </w:t>
            </w:r>
            <w:r w:rsidRPr="00364D4E">
              <w:rPr>
                <w:b w:val="0"/>
                <w:i/>
                <w:sz w:val="20"/>
                <w:szCs w:val="20"/>
              </w:rPr>
              <w:t>input</w:t>
            </w:r>
            <w:r w:rsidRPr="00364D4E">
              <w:rPr>
                <w:b w:val="0"/>
                <w:sz w:val="20"/>
                <w:szCs w:val="20"/>
              </w:rPr>
              <w:t xml:space="preserve"> ke </w:t>
            </w:r>
            <w:r w:rsidRPr="00364D4E">
              <w:rPr>
                <w:b w:val="0"/>
                <w:i/>
                <w:sz w:val="20"/>
                <w:szCs w:val="20"/>
              </w:rPr>
              <w:t>server backend</w:t>
            </w:r>
          </w:p>
        </w:tc>
        <w:tc>
          <w:tcPr>
            <w:tcW w:w="4350" w:type="dxa"/>
            <w:gridSpan w:val="2"/>
          </w:tcPr>
          <w:p w14:paraId="640779A3" w14:textId="60B18ECD" w:rsidR="00F332B0" w:rsidRPr="00364D4E" w:rsidRDefault="00F332B0" w:rsidP="00364D4E">
            <w:pPr>
              <w:pStyle w:val="Lampiran"/>
              <w:jc w:val="left"/>
              <w:rPr>
                <w:sz w:val="20"/>
                <w:szCs w:val="20"/>
              </w:rPr>
            </w:pPr>
            <w:r w:rsidRPr="007E26C7">
              <w:rPr>
                <w:sz w:val="20"/>
                <w:szCs w:val="20"/>
              </w:rPr>
              <w:t>Pre-Kondisi</w:t>
            </w:r>
          </w:p>
        </w:tc>
      </w:tr>
      <w:tr w:rsidR="00364D4E" w14:paraId="074F16EC" w14:textId="77777777" w:rsidTr="003727E4">
        <w:tc>
          <w:tcPr>
            <w:tcW w:w="3577" w:type="dxa"/>
            <w:gridSpan w:val="2"/>
            <w:vMerge/>
          </w:tcPr>
          <w:p w14:paraId="579B73A3" w14:textId="77777777" w:rsidR="00364D4E" w:rsidRPr="007E26C7" w:rsidRDefault="00364D4E" w:rsidP="00364D4E">
            <w:pPr>
              <w:pStyle w:val="Lampiran"/>
              <w:rPr>
                <w:b w:val="0"/>
                <w:sz w:val="20"/>
                <w:szCs w:val="20"/>
              </w:rPr>
            </w:pPr>
          </w:p>
        </w:tc>
        <w:tc>
          <w:tcPr>
            <w:tcW w:w="4350" w:type="dxa"/>
            <w:gridSpan w:val="2"/>
          </w:tcPr>
          <w:p w14:paraId="1056A45C" w14:textId="77777777" w:rsidR="00364D4E" w:rsidRDefault="00364D4E" w:rsidP="00364D4E">
            <w:pPr>
              <w:pStyle w:val="Lampiran"/>
              <w:jc w:val="left"/>
              <w:rPr>
                <w:sz w:val="20"/>
                <w:szCs w:val="20"/>
              </w:rPr>
            </w:pPr>
            <w:r w:rsidRPr="007E26C7">
              <w:rPr>
                <w:sz w:val="20"/>
                <w:szCs w:val="20"/>
              </w:rPr>
              <w:t>Post-Kondisi</w:t>
            </w:r>
          </w:p>
          <w:p w14:paraId="5A659D44" w14:textId="311153C2" w:rsidR="00364D4E" w:rsidRPr="00364D4E" w:rsidRDefault="00364D4E" w:rsidP="00364D4E">
            <w:pPr>
              <w:pStyle w:val="Lampiran"/>
              <w:jc w:val="left"/>
              <w:rPr>
                <w:b w:val="0"/>
                <w:sz w:val="20"/>
                <w:szCs w:val="20"/>
              </w:rPr>
            </w:pPr>
            <w:r>
              <w:rPr>
                <w:b w:val="0"/>
                <w:sz w:val="20"/>
                <w:szCs w:val="20"/>
              </w:rPr>
              <w:t xml:space="preserve">Editor kode dapat berfungsi mengirimkan kode program ke </w:t>
            </w:r>
            <w:r w:rsidRPr="00364D4E">
              <w:rPr>
                <w:b w:val="0"/>
                <w:i/>
                <w:sz w:val="20"/>
                <w:szCs w:val="20"/>
              </w:rPr>
              <w:t>server backend</w:t>
            </w:r>
          </w:p>
        </w:tc>
      </w:tr>
      <w:tr w:rsidR="00364D4E" w14:paraId="766910ED" w14:textId="77777777" w:rsidTr="003727E4">
        <w:tc>
          <w:tcPr>
            <w:tcW w:w="3577" w:type="dxa"/>
            <w:gridSpan w:val="2"/>
            <w:vMerge w:val="restart"/>
          </w:tcPr>
          <w:p w14:paraId="002EFE5B" w14:textId="77777777" w:rsidR="00364D4E" w:rsidRDefault="00364D4E" w:rsidP="00364D4E">
            <w:pPr>
              <w:pStyle w:val="Lampiran"/>
              <w:rPr>
                <w:sz w:val="20"/>
                <w:szCs w:val="20"/>
              </w:rPr>
            </w:pPr>
            <w:r w:rsidRPr="007E26C7">
              <w:rPr>
                <w:sz w:val="20"/>
                <w:szCs w:val="20"/>
              </w:rPr>
              <w:t>Langkah Pengujian</w:t>
            </w:r>
          </w:p>
          <w:p w14:paraId="0F3A16C9" w14:textId="77777777" w:rsidR="001F07EC" w:rsidRDefault="00364D4E" w:rsidP="00F33012">
            <w:pPr>
              <w:pStyle w:val="Lampiran"/>
              <w:numPr>
                <w:ilvl w:val="0"/>
                <w:numId w:val="46"/>
              </w:numPr>
              <w:ind w:left="306" w:hanging="273"/>
              <w:rPr>
                <w:b w:val="0"/>
                <w:sz w:val="20"/>
                <w:szCs w:val="20"/>
              </w:rPr>
            </w:pPr>
            <w:r>
              <w:rPr>
                <w:b w:val="0"/>
                <w:sz w:val="20"/>
                <w:szCs w:val="20"/>
              </w:rPr>
              <w:t>Arahkan kursor ke editor kode</w:t>
            </w:r>
          </w:p>
          <w:p w14:paraId="25E09964" w14:textId="23C9C93E" w:rsidR="00364D4E" w:rsidRPr="00364D4E" w:rsidRDefault="00364D4E" w:rsidP="00F33012">
            <w:pPr>
              <w:pStyle w:val="Lampiran"/>
              <w:numPr>
                <w:ilvl w:val="0"/>
                <w:numId w:val="46"/>
              </w:numPr>
              <w:ind w:left="306" w:hanging="273"/>
              <w:rPr>
                <w:b w:val="0"/>
                <w:sz w:val="20"/>
                <w:szCs w:val="20"/>
              </w:rPr>
            </w:pPr>
            <w:r>
              <w:rPr>
                <w:b w:val="0"/>
                <w:sz w:val="20"/>
                <w:szCs w:val="20"/>
              </w:rPr>
              <w:t>Ketik kode program C dan C++</w:t>
            </w:r>
          </w:p>
        </w:tc>
        <w:tc>
          <w:tcPr>
            <w:tcW w:w="4350" w:type="dxa"/>
            <w:gridSpan w:val="2"/>
          </w:tcPr>
          <w:p w14:paraId="70997D7A" w14:textId="77777777" w:rsidR="00364D4E" w:rsidRDefault="00364D4E" w:rsidP="00364D4E">
            <w:pPr>
              <w:pStyle w:val="Lampiran"/>
              <w:jc w:val="left"/>
              <w:rPr>
                <w:sz w:val="20"/>
                <w:szCs w:val="20"/>
              </w:rPr>
            </w:pPr>
            <w:r w:rsidRPr="007E26C7">
              <w:rPr>
                <w:sz w:val="20"/>
                <w:szCs w:val="20"/>
              </w:rPr>
              <w:t>Hasil yang diharapkan</w:t>
            </w:r>
          </w:p>
          <w:p w14:paraId="62378F10" w14:textId="77777777" w:rsidR="00364D4E" w:rsidRDefault="00364D4E" w:rsidP="00364D4E">
            <w:pPr>
              <w:pStyle w:val="Lampiran"/>
              <w:numPr>
                <w:ilvl w:val="0"/>
                <w:numId w:val="9"/>
              </w:numPr>
              <w:ind w:left="211" w:hanging="149"/>
              <w:jc w:val="left"/>
              <w:rPr>
                <w:b w:val="0"/>
                <w:sz w:val="20"/>
                <w:szCs w:val="20"/>
              </w:rPr>
            </w:pPr>
            <w:r>
              <w:rPr>
                <w:b w:val="0"/>
                <w:sz w:val="20"/>
                <w:szCs w:val="20"/>
              </w:rPr>
              <w:t>Sesuai dengan post-kondisi</w:t>
            </w:r>
          </w:p>
          <w:p w14:paraId="466A486B" w14:textId="4788B293" w:rsidR="00364D4E" w:rsidRPr="00364D4E" w:rsidRDefault="00364D4E" w:rsidP="00364D4E">
            <w:pPr>
              <w:pStyle w:val="Lampiran"/>
              <w:numPr>
                <w:ilvl w:val="0"/>
                <w:numId w:val="9"/>
              </w:numPr>
              <w:ind w:left="211" w:hanging="149"/>
              <w:jc w:val="left"/>
              <w:rPr>
                <w:b w:val="0"/>
                <w:sz w:val="20"/>
                <w:szCs w:val="20"/>
              </w:rPr>
            </w:pPr>
            <w:r>
              <w:rPr>
                <w:b w:val="0"/>
                <w:sz w:val="20"/>
                <w:szCs w:val="20"/>
              </w:rPr>
              <w:t>Format tab kode dan spasi dapat berfungsi</w:t>
            </w:r>
          </w:p>
        </w:tc>
      </w:tr>
      <w:tr w:rsidR="00F332B0" w14:paraId="659184CD" w14:textId="77777777" w:rsidTr="003727E4">
        <w:trPr>
          <w:trHeight w:val="470"/>
        </w:trPr>
        <w:tc>
          <w:tcPr>
            <w:tcW w:w="3577" w:type="dxa"/>
            <w:gridSpan w:val="2"/>
            <w:vMerge/>
          </w:tcPr>
          <w:p w14:paraId="37BB4F0E" w14:textId="77777777" w:rsidR="00F332B0" w:rsidRPr="007E26C7" w:rsidRDefault="00F332B0" w:rsidP="00364D4E">
            <w:pPr>
              <w:pStyle w:val="Lampiran"/>
              <w:rPr>
                <w:b w:val="0"/>
                <w:sz w:val="20"/>
                <w:szCs w:val="20"/>
              </w:rPr>
            </w:pPr>
          </w:p>
        </w:tc>
        <w:tc>
          <w:tcPr>
            <w:tcW w:w="4350" w:type="dxa"/>
            <w:gridSpan w:val="2"/>
          </w:tcPr>
          <w:p w14:paraId="27D4A8C6" w14:textId="1F8226D5" w:rsidR="00F332B0" w:rsidRDefault="00F332B0" w:rsidP="00364D4E">
            <w:pPr>
              <w:pStyle w:val="Lampiran"/>
              <w:rPr>
                <w:sz w:val="20"/>
                <w:szCs w:val="20"/>
              </w:rPr>
            </w:pPr>
            <w:r w:rsidRPr="007E26C7">
              <w:rPr>
                <w:sz w:val="20"/>
                <w:szCs w:val="20"/>
              </w:rPr>
              <w:t xml:space="preserve">Hasil </w:t>
            </w:r>
            <w:r w:rsidR="00364D4E">
              <w:rPr>
                <w:sz w:val="20"/>
                <w:szCs w:val="20"/>
              </w:rPr>
              <w:t xml:space="preserve">yang </w:t>
            </w:r>
            <w:r w:rsidRPr="007E26C7">
              <w:rPr>
                <w:sz w:val="20"/>
                <w:szCs w:val="20"/>
              </w:rPr>
              <w:t>sebenarnya</w:t>
            </w:r>
          </w:p>
          <w:p w14:paraId="245B81DB" w14:textId="508F5596" w:rsidR="00F332B0" w:rsidRPr="007E26C7" w:rsidRDefault="00364D4E" w:rsidP="00364D4E">
            <w:pPr>
              <w:pStyle w:val="Lampiran"/>
              <w:rPr>
                <w:b w:val="0"/>
                <w:sz w:val="20"/>
                <w:szCs w:val="20"/>
              </w:rPr>
            </w:pPr>
            <w:r>
              <w:rPr>
                <w:b w:val="0"/>
                <w:sz w:val="20"/>
                <w:szCs w:val="20"/>
              </w:rPr>
              <w:t>Sesuai dengan yang diharapkan</w:t>
            </w:r>
          </w:p>
        </w:tc>
      </w:tr>
    </w:tbl>
    <w:p w14:paraId="37664396" w14:textId="3EC57F92" w:rsidR="00047550" w:rsidRDefault="00047550"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1F07EC" w14:paraId="4185314F" w14:textId="77777777" w:rsidTr="003727E4">
        <w:tc>
          <w:tcPr>
            <w:tcW w:w="1696" w:type="dxa"/>
          </w:tcPr>
          <w:p w14:paraId="2A4AEDE8" w14:textId="77777777" w:rsidR="001F07EC" w:rsidRPr="007E26C7" w:rsidRDefault="001F07EC" w:rsidP="0037121F">
            <w:pPr>
              <w:pStyle w:val="Lampiran"/>
              <w:jc w:val="left"/>
              <w:rPr>
                <w:sz w:val="20"/>
                <w:szCs w:val="20"/>
              </w:rPr>
            </w:pPr>
            <w:r w:rsidRPr="007E26C7">
              <w:rPr>
                <w:sz w:val="20"/>
                <w:szCs w:val="20"/>
              </w:rPr>
              <w:t>Kode Pengujian</w:t>
            </w:r>
          </w:p>
        </w:tc>
        <w:tc>
          <w:tcPr>
            <w:tcW w:w="1927" w:type="dxa"/>
          </w:tcPr>
          <w:p w14:paraId="1795AF08" w14:textId="14188C35" w:rsidR="001F07EC" w:rsidRPr="007E26C7" w:rsidRDefault="001F07EC" w:rsidP="0037121F">
            <w:pPr>
              <w:pStyle w:val="Lampiran"/>
              <w:jc w:val="left"/>
              <w:rPr>
                <w:b w:val="0"/>
                <w:sz w:val="20"/>
                <w:szCs w:val="20"/>
              </w:rPr>
            </w:pPr>
            <w:r>
              <w:rPr>
                <w:b w:val="0"/>
                <w:sz w:val="20"/>
                <w:szCs w:val="20"/>
              </w:rPr>
              <w:t>F_02</w:t>
            </w:r>
          </w:p>
        </w:tc>
        <w:tc>
          <w:tcPr>
            <w:tcW w:w="2184" w:type="dxa"/>
          </w:tcPr>
          <w:p w14:paraId="64687FE6" w14:textId="77777777" w:rsidR="001F07EC" w:rsidRPr="007E26C7" w:rsidRDefault="001F07EC" w:rsidP="0037121F">
            <w:pPr>
              <w:pStyle w:val="Lampiran"/>
              <w:jc w:val="left"/>
              <w:rPr>
                <w:sz w:val="20"/>
                <w:szCs w:val="20"/>
              </w:rPr>
            </w:pPr>
            <w:r w:rsidRPr="007E26C7">
              <w:rPr>
                <w:sz w:val="20"/>
                <w:szCs w:val="20"/>
              </w:rPr>
              <w:t>Tanggal Pengujian</w:t>
            </w:r>
          </w:p>
        </w:tc>
        <w:tc>
          <w:tcPr>
            <w:tcW w:w="2120" w:type="dxa"/>
          </w:tcPr>
          <w:p w14:paraId="17FF8B06" w14:textId="77777777" w:rsidR="001F07EC" w:rsidRPr="007E26C7" w:rsidRDefault="001F07EC" w:rsidP="0037121F">
            <w:pPr>
              <w:pStyle w:val="Lampiran"/>
              <w:jc w:val="left"/>
              <w:rPr>
                <w:b w:val="0"/>
                <w:sz w:val="20"/>
                <w:szCs w:val="20"/>
              </w:rPr>
            </w:pPr>
            <w:r>
              <w:rPr>
                <w:b w:val="0"/>
                <w:sz w:val="20"/>
                <w:szCs w:val="20"/>
              </w:rPr>
              <w:t>8 Februari 2018</w:t>
            </w:r>
          </w:p>
        </w:tc>
      </w:tr>
      <w:tr w:rsidR="001F07EC" w14:paraId="394E04A0" w14:textId="77777777" w:rsidTr="003727E4">
        <w:tc>
          <w:tcPr>
            <w:tcW w:w="1696" w:type="dxa"/>
          </w:tcPr>
          <w:p w14:paraId="2DC16C28" w14:textId="77777777" w:rsidR="001F07EC" w:rsidRPr="007E26C7" w:rsidRDefault="001F07EC" w:rsidP="0037121F">
            <w:pPr>
              <w:pStyle w:val="Lampiran"/>
              <w:jc w:val="left"/>
              <w:rPr>
                <w:sz w:val="20"/>
                <w:szCs w:val="20"/>
              </w:rPr>
            </w:pPr>
            <w:r w:rsidRPr="007E26C7">
              <w:rPr>
                <w:sz w:val="20"/>
                <w:szCs w:val="20"/>
              </w:rPr>
              <w:t>Prioritas</w:t>
            </w:r>
          </w:p>
        </w:tc>
        <w:tc>
          <w:tcPr>
            <w:tcW w:w="1927" w:type="dxa"/>
          </w:tcPr>
          <w:p w14:paraId="705F06CE" w14:textId="77777777" w:rsidR="001F07EC" w:rsidRPr="007E26C7" w:rsidRDefault="001F07EC" w:rsidP="0037121F">
            <w:pPr>
              <w:pStyle w:val="Lampiran"/>
              <w:jc w:val="left"/>
              <w:rPr>
                <w:b w:val="0"/>
                <w:sz w:val="20"/>
                <w:szCs w:val="20"/>
              </w:rPr>
            </w:pPr>
            <w:r>
              <w:rPr>
                <w:b w:val="0"/>
                <w:sz w:val="20"/>
                <w:szCs w:val="20"/>
              </w:rPr>
              <w:t>Tinggi</w:t>
            </w:r>
          </w:p>
        </w:tc>
        <w:tc>
          <w:tcPr>
            <w:tcW w:w="2184" w:type="dxa"/>
          </w:tcPr>
          <w:p w14:paraId="08950998" w14:textId="77777777" w:rsidR="001F07EC" w:rsidRPr="007E26C7" w:rsidRDefault="001F07EC" w:rsidP="0037121F">
            <w:pPr>
              <w:pStyle w:val="Lampiran"/>
              <w:jc w:val="left"/>
              <w:rPr>
                <w:sz w:val="20"/>
                <w:szCs w:val="20"/>
              </w:rPr>
            </w:pPr>
            <w:r w:rsidRPr="007E26C7">
              <w:rPr>
                <w:sz w:val="20"/>
                <w:szCs w:val="20"/>
              </w:rPr>
              <w:t>Status (Sukses / Gagal)</w:t>
            </w:r>
          </w:p>
        </w:tc>
        <w:tc>
          <w:tcPr>
            <w:tcW w:w="2120" w:type="dxa"/>
          </w:tcPr>
          <w:p w14:paraId="589DD054" w14:textId="77777777" w:rsidR="001F07EC" w:rsidRPr="007E26C7" w:rsidRDefault="001F07EC" w:rsidP="0037121F">
            <w:pPr>
              <w:pStyle w:val="Lampiran"/>
              <w:jc w:val="left"/>
              <w:rPr>
                <w:b w:val="0"/>
                <w:sz w:val="20"/>
                <w:szCs w:val="20"/>
              </w:rPr>
            </w:pPr>
            <w:r>
              <w:rPr>
                <w:b w:val="0"/>
                <w:sz w:val="20"/>
                <w:szCs w:val="20"/>
              </w:rPr>
              <w:t>Sukses</w:t>
            </w:r>
          </w:p>
        </w:tc>
      </w:tr>
      <w:tr w:rsidR="001F07EC" w14:paraId="2C2D2811" w14:textId="77777777" w:rsidTr="003727E4">
        <w:tc>
          <w:tcPr>
            <w:tcW w:w="1696" w:type="dxa"/>
          </w:tcPr>
          <w:p w14:paraId="01144D5D" w14:textId="77777777" w:rsidR="001F07EC" w:rsidRPr="007E26C7" w:rsidRDefault="001F07EC" w:rsidP="0037121F">
            <w:pPr>
              <w:pStyle w:val="Lampiran"/>
              <w:jc w:val="left"/>
              <w:rPr>
                <w:sz w:val="20"/>
                <w:szCs w:val="20"/>
              </w:rPr>
            </w:pPr>
            <w:r w:rsidRPr="007E26C7">
              <w:rPr>
                <w:sz w:val="20"/>
                <w:szCs w:val="20"/>
              </w:rPr>
              <w:t>Nama Pengujian</w:t>
            </w:r>
          </w:p>
        </w:tc>
        <w:tc>
          <w:tcPr>
            <w:tcW w:w="1927" w:type="dxa"/>
          </w:tcPr>
          <w:p w14:paraId="02E89718" w14:textId="0D69BDB2" w:rsidR="001F07EC" w:rsidRPr="00107341" w:rsidRDefault="001F07EC" w:rsidP="0037121F">
            <w:pPr>
              <w:pStyle w:val="Lampiran"/>
              <w:jc w:val="left"/>
              <w:rPr>
                <w:b w:val="0"/>
                <w:sz w:val="20"/>
                <w:szCs w:val="20"/>
              </w:rPr>
            </w:pPr>
            <w:r w:rsidRPr="001F07EC">
              <w:rPr>
                <w:b w:val="0"/>
                <w:sz w:val="20"/>
                <w:szCs w:val="20"/>
              </w:rPr>
              <w:t>Tombol "</w:t>
            </w:r>
            <w:r w:rsidRPr="001F07EC">
              <w:rPr>
                <w:b w:val="0"/>
                <w:i/>
                <w:sz w:val="20"/>
                <w:szCs w:val="20"/>
              </w:rPr>
              <w:t>Visualize Execution</w:t>
            </w:r>
            <w:r w:rsidRPr="001F07EC">
              <w:rPr>
                <w:b w:val="0"/>
                <w:sz w:val="20"/>
                <w:szCs w:val="20"/>
              </w:rPr>
              <w:t>"</w:t>
            </w:r>
          </w:p>
        </w:tc>
        <w:tc>
          <w:tcPr>
            <w:tcW w:w="2184" w:type="dxa"/>
          </w:tcPr>
          <w:p w14:paraId="2FF930F0" w14:textId="77777777" w:rsidR="001F07EC" w:rsidRPr="007E26C7" w:rsidRDefault="001F07EC" w:rsidP="0037121F">
            <w:pPr>
              <w:pStyle w:val="Lampiran"/>
              <w:jc w:val="left"/>
              <w:rPr>
                <w:sz w:val="20"/>
                <w:szCs w:val="20"/>
              </w:rPr>
            </w:pPr>
            <w:r w:rsidRPr="007E26C7">
              <w:rPr>
                <w:sz w:val="20"/>
                <w:szCs w:val="20"/>
              </w:rPr>
              <w:t>Dependensi</w:t>
            </w:r>
          </w:p>
        </w:tc>
        <w:tc>
          <w:tcPr>
            <w:tcW w:w="2120" w:type="dxa"/>
          </w:tcPr>
          <w:p w14:paraId="05D73587" w14:textId="5BBE217F" w:rsidR="001F07EC" w:rsidRPr="007E26C7" w:rsidRDefault="001F07EC" w:rsidP="0037121F">
            <w:pPr>
              <w:pStyle w:val="Lampiran"/>
              <w:jc w:val="left"/>
              <w:rPr>
                <w:b w:val="0"/>
                <w:sz w:val="20"/>
                <w:szCs w:val="20"/>
              </w:rPr>
            </w:pPr>
            <w:r>
              <w:rPr>
                <w:b w:val="0"/>
                <w:sz w:val="20"/>
                <w:szCs w:val="20"/>
              </w:rPr>
              <w:t>UI_01, UI_03</w:t>
            </w:r>
          </w:p>
        </w:tc>
      </w:tr>
      <w:tr w:rsidR="001F07EC" w14:paraId="76F17820" w14:textId="77777777" w:rsidTr="003727E4">
        <w:tc>
          <w:tcPr>
            <w:tcW w:w="3623" w:type="dxa"/>
            <w:gridSpan w:val="2"/>
            <w:vMerge w:val="restart"/>
          </w:tcPr>
          <w:p w14:paraId="5B66CFDB" w14:textId="77777777" w:rsidR="001F07EC" w:rsidRPr="007E26C7" w:rsidRDefault="001F07EC" w:rsidP="0037121F">
            <w:pPr>
              <w:pStyle w:val="Lampiran"/>
              <w:jc w:val="left"/>
              <w:rPr>
                <w:sz w:val="20"/>
                <w:szCs w:val="20"/>
              </w:rPr>
            </w:pPr>
            <w:r w:rsidRPr="007E26C7">
              <w:rPr>
                <w:sz w:val="20"/>
                <w:szCs w:val="20"/>
              </w:rPr>
              <w:t>Deskripsi</w:t>
            </w:r>
          </w:p>
          <w:p w14:paraId="1240E52F" w14:textId="7BC9084F" w:rsidR="001F07EC" w:rsidRPr="007E26C7" w:rsidRDefault="001F07EC" w:rsidP="0037121F">
            <w:pPr>
              <w:pStyle w:val="Lampiran"/>
              <w:jc w:val="left"/>
              <w:rPr>
                <w:b w:val="0"/>
                <w:sz w:val="20"/>
                <w:szCs w:val="20"/>
              </w:rPr>
            </w:pPr>
            <w:r>
              <w:rPr>
                <w:b w:val="0"/>
                <w:sz w:val="20"/>
                <w:szCs w:val="20"/>
              </w:rPr>
              <w:t>M</w:t>
            </w:r>
            <w:r w:rsidRPr="001F07EC">
              <w:rPr>
                <w:b w:val="0"/>
                <w:sz w:val="20"/>
                <w:szCs w:val="20"/>
              </w:rPr>
              <w:t xml:space="preserve">emastikan kode program di kirim ke </w:t>
            </w:r>
            <w:r w:rsidRPr="001F07EC">
              <w:rPr>
                <w:b w:val="0"/>
                <w:i/>
                <w:sz w:val="20"/>
                <w:szCs w:val="20"/>
              </w:rPr>
              <w:t>backend server</w:t>
            </w:r>
            <w:r w:rsidRPr="001F07EC">
              <w:rPr>
                <w:b w:val="0"/>
                <w:sz w:val="20"/>
                <w:szCs w:val="20"/>
              </w:rPr>
              <w:t xml:space="preserve"> dengan </w:t>
            </w:r>
            <w:r w:rsidRPr="001F07EC">
              <w:rPr>
                <w:b w:val="0"/>
                <w:i/>
                <w:sz w:val="20"/>
                <w:szCs w:val="20"/>
              </w:rPr>
              <w:t>Ajax request</w:t>
            </w:r>
          </w:p>
        </w:tc>
        <w:tc>
          <w:tcPr>
            <w:tcW w:w="4304" w:type="dxa"/>
            <w:gridSpan w:val="2"/>
          </w:tcPr>
          <w:p w14:paraId="5EA4E4FC" w14:textId="73B8B344" w:rsidR="001F07EC" w:rsidRPr="00364D4E" w:rsidRDefault="001F07EC" w:rsidP="0037121F">
            <w:pPr>
              <w:pStyle w:val="Lampiran"/>
              <w:jc w:val="left"/>
              <w:rPr>
                <w:sz w:val="20"/>
                <w:szCs w:val="20"/>
              </w:rPr>
            </w:pPr>
            <w:r w:rsidRPr="007E26C7">
              <w:rPr>
                <w:sz w:val="20"/>
                <w:szCs w:val="20"/>
              </w:rPr>
              <w:t>Pre-Kondisi</w:t>
            </w:r>
            <w:r>
              <w:rPr>
                <w:sz w:val="20"/>
                <w:szCs w:val="20"/>
              </w:rPr>
              <w:t xml:space="preserve"> -</w:t>
            </w:r>
          </w:p>
        </w:tc>
      </w:tr>
      <w:tr w:rsidR="001F07EC" w14:paraId="5A7C6CBB" w14:textId="77777777" w:rsidTr="003727E4">
        <w:tc>
          <w:tcPr>
            <w:tcW w:w="3623" w:type="dxa"/>
            <w:gridSpan w:val="2"/>
            <w:vMerge/>
          </w:tcPr>
          <w:p w14:paraId="289A6900" w14:textId="77777777" w:rsidR="001F07EC" w:rsidRPr="007E26C7" w:rsidRDefault="001F07EC" w:rsidP="0037121F">
            <w:pPr>
              <w:pStyle w:val="Lampiran"/>
              <w:rPr>
                <w:b w:val="0"/>
                <w:sz w:val="20"/>
                <w:szCs w:val="20"/>
              </w:rPr>
            </w:pPr>
          </w:p>
        </w:tc>
        <w:tc>
          <w:tcPr>
            <w:tcW w:w="4304" w:type="dxa"/>
            <w:gridSpan w:val="2"/>
          </w:tcPr>
          <w:p w14:paraId="46BAE4C4" w14:textId="77777777" w:rsidR="001F07EC" w:rsidRDefault="001F07EC" w:rsidP="0037121F">
            <w:pPr>
              <w:pStyle w:val="Lampiran"/>
              <w:jc w:val="left"/>
              <w:rPr>
                <w:sz w:val="20"/>
                <w:szCs w:val="20"/>
              </w:rPr>
            </w:pPr>
            <w:r w:rsidRPr="007E26C7">
              <w:rPr>
                <w:sz w:val="20"/>
                <w:szCs w:val="20"/>
              </w:rPr>
              <w:t>Post-Kondisi</w:t>
            </w:r>
          </w:p>
          <w:p w14:paraId="0AE6FCC9" w14:textId="616AD7C2" w:rsidR="001F07EC" w:rsidRPr="00364D4E" w:rsidRDefault="001F07EC" w:rsidP="0037121F">
            <w:pPr>
              <w:pStyle w:val="Lampiran"/>
              <w:jc w:val="left"/>
              <w:rPr>
                <w:b w:val="0"/>
                <w:sz w:val="20"/>
                <w:szCs w:val="20"/>
              </w:rPr>
            </w:pPr>
            <w:r>
              <w:rPr>
                <w:b w:val="0"/>
                <w:sz w:val="20"/>
                <w:szCs w:val="20"/>
              </w:rPr>
              <w:t xml:space="preserve">Ketika tombol ditekan, proses </w:t>
            </w:r>
            <w:r w:rsidRPr="00517603">
              <w:rPr>
                <w:b w:val="0"/>
                <w:i/>
                <w:sz w:val="20"/>
                <w:szCs w:val="20"/>
              </w:rPr>
              <w:t>compile</w:t>
            </w:r>
            <w:r>
              <w:rPr>
                <w:b w:val="0"/>
                <w:sz w:val="20"/>
                <w:szCs w:val="20"/>
              </w:rPr>
              <w:t xml:space="preserve"> akan berlangsung dengan mengirimkan kode program yang ada di editor kode ke </w:t>
            </w:r>
            <w:r w:rsidRPr="001F07EC">
              <w:rPr>
                <w:b w:val="0"/>
                <w:i/>
                <w:sz w:val="20"/>
                <w:szCs w:val="20"/>
              </w:rPr>
              <w:t>server backend</w:t>
            </w:r>
            <w:r>
              <w:rPr>
                <w:b w:val="0"/>
                <w:sz w:val="20"/>
                <w:szCs w:val="20"/>
              </w:rPr>
              <w:t xml:space="preserve"> </w:t>
            </w:r>
          </w:p>
        </w:tc>
      </w:tr>
      <w:tr w:rsidR="001F07EC" w14:paraId="7A132D73" w14:textId="77777777" w:rsidTr="003727E4">
        <w:tc>
          <w:tcPr>
            <w:tcW w:w="3623" w:type="dxa"/>
            <w:gridSpan w:val="2"/>
            <w:vMerge w:val="restart"/>
          </w:tcPr>
          <w:p w14:paraId="7264273C" w14:textId="77777777" w:rsidR="001F07EC" w:rsidRDefault="001F07EC" w:rsidP="0037121F">
            <w:pPr>
              <w:pStyle w:val="Lampiran"/>
              <w:rPr>
                <w:sz w:val="20"/>
                <w:szCs w:val="20"/>
              </w:rPr>
            </w:pPr>
            <w:r w:rsidRPr="007E26C7">
              <w:rPr>
                <w:sz w:val="20"/>
                <w:szCs w:val="20"/>
              </w:rPr>
              <w:t>Langkah Pengujian</w:t>
            </w:r>
          </w:p>
          <w:p w14:paraId="074218D2" w14:textId="592D278C" w:rsidR="001F07EC" w:rsidRDefault="001F07EC" w:rsidP="00F33012">
            <w:pPr>
              <w:pStyle w:val="Lampiran"/>
              <w:numPr>
                <w:ilvl w:val="0"/>
                <w:numId w:val="47"/>
              </w:numPr>
              <w:ind w:left="306" w:hanging="284"/>
              <w:rPr>
                <w:b w:val="0"/>
                <w:sz w:val="20"/>
                <w:szCs w:val="20"/>
              </w:rPr>
            </w:pPr>
            <w:r>
              <w:rPr>
                <w:b w:val="0"/>
                <w:sz w:val="20"/>
                <w:szCs w:val="20"/>
              </w:rPr>
              <w:t>Arahkan kursor ke tombol</w:t>
            </w:r>
          </w:p>
          <w:p w14:paraId="66914FAE" w14:textId="77777777" w:rsidR="001F07EC" w:rsidRDefault="001F07EC" w:rsidP="00921EDB">
            <w:pPr>
              <w:pStyle w:val="Lampiran"/>
              <w:numPr>
                <w:ilvl w:val="0"/>
                <w:numId w:val="47"/>
              </w:numPr>
              <w:ind w:left="306" w:hanging="284"/>
              <w:jc w:val="left"/>
              <w:rPr>
                <w:b w:val="0"/>
                <w:sz w:val="20"/>
                <w:szCs w:val="20"/>
              </w:rPr>
            </w:pPr>
            <w:r>
              <w:rPr>
                <w:b w:val="0"/>
                <w:sz w:val="20"/>
                <w:szCs w:val="20"/>
              </w:rPr>
              <w:t>Pastikan editor kode berisi kode program</w:t>
            </w:r>
          </w:p>
          <w:p w14:paraId="0DBED2AF" w14:textId="5D52E306" w:rsidR="001F07EC" w:rsidRPr="00364D4E" w:rsidRDefault="001F07EC" w:rsidP="00F33012">
            <w:pPr>
              <w:pStyle w:val="Lampiran"/>
              <w:numPr>
                <w:ilvl w:val="0"/>
                <w:numId w:val="47"/>
              </w:numPr>
              <w:ind w:left="306" w:hanging="284"/>
              <w:rPr>
                <w:b w:val="0"/>
                <w:sz w:val="20"/>
                <w:szCs w:val="20"/>
              </w:rPr>
            </w:pPr>
            <w:r>
              <w:rPr>
                <w:b w:val="0"/>
                <w:sz w:val="20"/>
                <w:szCs w:val="20"/>
              </w:rPr>
              <w:t>Lalu klik tombol</w:t>
            </w:r>
          </w:p>
        </w:tc>
        <w:tc>
          <w:tcPr>
            <w:tcW w:w="4304" w:type="dxa"/>
            <w:gridSpan w:val="2"/>
          </w:tcPr>
          <w:p w14:paraId="6CA5455C" w14:textId="77777777" w:rsidR="001F07EC" w:rsidRDefault="001F07EC" w:rsidP="0037121F">
            <w:pPr>
              <w:pStyle w:val="Lampiran"/>
              <w:jc w:val="left"/>
              <w:rPr>
                <w:sz w:val="20"/>
                <w:szCs w:val="20"/>
              </w:rPr>
            </w:pPr>
            <w:r w:rsidRPr="007E26C7">
              <w:rPr>
                <w:sz w:val="20"/>
                <w:szCs w:val="20"/>
              </w:rPr>
              <w:t>Hasil yang diharapkan</w:t>
            </w:r>
          </w:p>
          <w:p w14:paraId="1B62C6B2" w14:textId="77777777" w:rsidR="001F07EC" w:rsidRDefault="001F07EC" w:rsidP="0037121F">
            <w:pPr>
              <w:pStyle w:val="Lampiran"/>
              <w:numPr>
                <w:ilvl w:val="0"/>
                <w:numId w:val="9"/>
              </w:numPr>
              <w:ind w:left="211" w:hanging="149"/>
              <w:jc w:val="left"/>
              <w:rPr>
                <w:b w:val="0"/>
                <w:sz w:val="20"/>
                <w:szCs w:val="20"/>
              </w:rPr>
            </w:pPr>
            <w:r>
              <w:rPr>
                <w:b w:val="0"/>
                <w:sz w:val="20"/>
                <w:szCs w:val="20"/>
              </w:rPr>
              <w:t>Sesuai dengan post-kondisi</w:t>
            </w:r>
          </w:p>
          <w:p w14:paraId="376D6046" w14:textId="77777777" w:rsidR="001F07EC" w:rsidRPr="00364D4E" w:rsidRDefault="001F07EC" w:rsidP="0037121F">
            <w:pPr>
              <w:pStyle w:val="Lampiran"/>
              <w:numPr>
                <w:ilvl w:val="0"/>
                <w:numId w:val="9"/>
              </w:numPr>
              <w:ind w:left="211" w:hanging="149"/>
              <w:jc w:val="left"/>
              <w:rPr>
                <w:b w:val="0"/>
                <w:sz w:val="20"/>
                <w:szCs w:val="20"/>
              </w:rPr>
            </w:pPr>
            <w:r>
              <w:rPr>
                <w:b w:val="0"/>
                <w:sz w:val="20"/>
                <w:szCs w:val="20"/>
              </w:rPr>
              <w:t>Format tab kode dan spasi dapat berfungsi</w:t>
            </w:r>
          </w:p>
        </w:tc>
      </w:tr>
      <w:tr w:rsidR="001F07EC" w14:paraId="12596596" w14:textId="77777777" w:rsidTr="003727E4">
        <w:trPr>
          <w:trHeight w:val="470"/>
        </w:trPr>
        <w:tc>
          <w:tcPr>
            <w:tcW w:w="3623" w:type="dxa"/>
            <w:gridSpan w:val="2"/>
            <w:vMerge/>
          </w:tcPr>
          <w:p w14:paraId="4CC394AE" w14:textId="77777777" w:rsidR="001F07EC" w:rsidRPr="007E26C7" w:rsidRDefault="001F07EC" w:rsidP="0037121F">
            <w:pPr>
              <w:pStyle w:val="Lampiran"/>
              <w:rPr>
                <w:b w:val="0"/>
                <w:sz w:val="20"/>
                <w:szCs w:val="20"/>
              </w:rPr>
            </w:pPr>
          </w:p>
        </w:tc>
        <w:tc>
          <w:tcPr>
            <w:tcW w:w="4304" w:type="dxa"/>
            <w:gridSpan w:val="2"/>
          </w:tcPr>
          <w:p w14:paraId="062BB374" w14:textId="77777777" w:rsidR="001F07EC" w:rsidRDefault="001F07EC"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900D41" w14:textId="77777777" w:rsidR="001F07EC" w:rsidRPr="007E26C7" w:rsidRDefault="001F07EC" w:rsidP="0037121F">
            <w:pPr>
              <w:pStyle w:val="Lampiran"/>
              <w:rPr>
                <w:b w:val="0"/>
                <w:sz w:val="20"/>
                <w:szCs w:val="20"/>
              </w:rPr>
            </w:pPr>
            <w:r>
              <w:rPr>
                <w:b w:val="0"/>
                <w:sz w:val="20"/>
                <w:szCs w:val="20"/>
              </w:rPr>
              <w:t>Sesuai dengan yang diharapkan</w:t>
            </w:r>
          </w:p>
        </w:tc>
      </w:tr>
    </w:tbl>
    <w:p w14:paraId="39BBDDCE" w14:textId="7C1C96FA" w:rsidR="00F332B0" w:rsidRDefault="00F332B0"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062F8F" w14:paraId="31CAF4A3" w14:textId="77777777" w:rsidTr="00E27367">
        <w:tc>
          <w:tcPr>
            <w:tcW w:w="1696" w:type="dxa"/>
          </w:tcPr>
          <w:p w14:paraId="33414FB6" w14:textId="77777777" w:rsidR="00062F8F" w:rsidRPr="007E26C7" w:rsidRDefault="00062F8F" w:rsidP="00E27367">
            <w:pPr>
              <w:pStyle w:val="Lampiran"/>
              <w:jc w:val="left"/>
              <w:rPr>
                <w:sz w:val="20"/>
                <w:szCs w:val="20"/>
              </w:rPr>
            </w:pPr>
            <w:r w:rsidRPr="007E26C7">
              <w:rPr>
                <w:sz w:val="20"/>
                <w:szCs w:val="20"/>
              </w:rPr>
              <w:t>Kode Pengujian</w:t>
            </w:r>
          </w:p>
        </w:tc>
        <w:tc>
          <w:tcPr>
            <w:tcW w:w="1927" w:type="dxa"/>
          </w:tcPr>
          <w:p w14:paraId="6B9BD9B3" w14:textId="7F333995" w:rsidR="00062F8F" w:rsidRPr="007E26C7" w:rsidRDefault="00062F8F" w:rsidP="00E27367">
            <w:pPr>
              <w:pStyle w:val="Lampiran"/>
              <w:jc w:val="left"/>
              <w:rPr>
                <w:b w:val="0"/>
                <w:sz w:val="20"/>
                <w:szCs w:val="20"/>
              </w:rPr>
            </w:pPr>
            <w:r>
              <w:rPr>
                <w:b w:val="0"/>
                <w:sz w:val="20"/>
                <w:szCs w:val="20"/>
              </w:rPr>
              <w:t>F_03</w:t>
            </w:r>
          </w:p>
        </w:tc>
        <w:tc>
          <w:tcPr>
            <w:tcW w:w="2184" w:type="dxa"/>
          </w:tcPr>
          <w:p w14:paraId="54FB8709" w14:textId="77777777" w:rsidR="00062F8F" w:rsidRPr="007E26C7" w:rsidRDefault="00062F8F" w:rsidP="00E27367">
            <w:pPr>
              <w:pStyle w:val="Lampiran"/>
              <w:jc w:val="left"/>
              <w:rPr>
                <w:sz w:val="20"/>
                <w:szCs w:val="20"/>
              </w:rPr>
            </w:pPr>
            <w:r w:rsidRPr="007E26C7">
              <w:rPr>
                <w:sz w:val="20"/>
                <w:szCs w:val="20"/>
              </w:rPr>
              <w:t>Tanggal Pengujian</w:t>
            </w:r>
          </w:p>
        </w:tc>
        <w:tc>
          <w:tcPr>
            <w:tcW w:w="2120" w:type="dxa"/>
          </w:tcPr>
          <w:p w14:paraId="50784A65" w14:textId="77777777" w:rsidR="00062F8F" w:rsidRPr="007E26C7" w:rsidRDefault="00062F8F" w:rsidP="00E27367">
            <w:pPr>
              <w:pStyle w:val="Lampiran"/>
              <w:jc w:val="left"/>
              <w:rPr>
                <w:b w:val="0"/>
                <w:sz w:val="20"/>
                <w:szCs w:val="20"/>
              </w:rPr>
            </w:pPr>
            <w:r>
              <w:rPr>
                <w:b w:val="0"/>
                <w:sz w:val="20"/>
                <w:szCs w:val="20"/>
              </w:rPr>
              <w:t>8 Februari 2018</w:t>
            </w:r>
          </w:p>
        </w:tc>
      </w:tr>
      <w:tr w:rsidR="00062F8F" w14:paraId="27E1D22F" w14:textId="77777777" w:rsidTr="00E27367">
        <w:tc>
          <w:tcPr>
            <w:tcW w:w="1696" w:type="dxa"/>
          </w:tcPr>
          <w:p w14:paraId="5217D2ED" w14:textId="77777777" w:rsidR="00062F8F" w:rsidRPr="007E26C7" w:rsidRDefault="00062F8F" w:rsidP="00E27367">
            <w:pPr>
              <w:pStyle w:val="Lampiran"/>
              <w:jc w:val="left"/>
              <w:rPr>
                <w:sz w:val="20"/>
                <w:szCs w:val="20"/>
              </w:rPr>
            </w:pPr>
            <w:r w:rsidRPr="007E26C7">
              <w:rPr>
                <w:sz w:val="20"/>
                <w:szCs w:val="20"/>
              </w:rPr>
              <w:t>Prioritas</w:t>
            </w:r>
          </w:p>
        </w:tc>
        <w:tc>
          <w:tcPr>
            <w:tcW w:w="1927" w:type="dxa"/>
          </w:tcPr>
          <w:p w14:paraId="7703B366" w14:textId="77777777" w:rsidR="00062F8F" w:rsidRPr="007E26C7" w:rsidRDefault="00062F8F" w:rsidP="00E27367">
            <w:pPr>
              <w:pStyle w:val="Lampiran"/>
              <w:jc w:val="left"/>
              <w:rPr>
                <w:b w:val="0"/>
                <w:sz w:val="20"/>
                <w:szCs w:val="20"/>
              </w:rPr>
            </w:pPr>
            <w:r>
              <w:rPr>
                <w:b w:val="0"/>
                <w:sz w:val="20"/>
                <w:szCs w:val="20"/>
              </w:rPr>
              <w:t>Tinggi</w:t>
            </w:r>
          </w:p>
        </w:tc>
        <w:tc>
          <w:tcPr>
            <w:tcW w:w="2184" w:type="dxa"/>
          </w:tcPr>
          <w:p w14:paraId="64064012" w14:textId="77777777" w:rsidR="00062F8F" w:rsidRPr="007E26C7" w:rsidRDefault="00062F8F" w:rsidP="00E27367">
            <w:pPr>
              <w:pStyle w:val="Lampiran"/>
              <w:jc w:val="left"/>
              <w:rPr>
                <w:sz w:val="20"/>
                <w:szCs w:val="20"/>
              </w:rPr>
            </w:pPr>
            <w:r w:rsidRPr="007E26C7">
              <w:rPr>
                <w:sz w:val="20"/>
                <w:szCs w:val="20"/>
              </w:rPr>
              <w:t>Status (Sukses / Gagal)</w:t>
            </w:r>
          </w:p>
        </w:tc>
        <w:tc>
          <w:tcPr>
            <w:tcW w:w="2120" w:type="dxa"/>
          </w:tcPr>
          <w:p w14:paraId="5ED4E1A8" w14:textId="77777777" w:rsidR="00062F8F" w:rsidRPr="007E26C7" w:rsidRDefault="00062F8F" w:rsidP="00E27367">
            <w:pPr>
              <w:pStyle w:val="Lampiran"/>
              <w:jc w:val="left"/>
              <w:rPr>
                <w:b w:val="0"/>
                <w:sz w:val="20"/>
                <w:szCs w:val="20"/>
              </w:rPr>
            </w:pPr>
            <w:r>
              <w:rPr>
                <w:b w:val="0"/>
                <w:sz w:val="20"/>
                <w:szCs w:val="20"/>
              </w:rPr>
              <w:t>Sukses</w:t>
            </w:r>
          </w:p>
        </w:tc>
      </w:tr>
      <w:tr w:rsidR="00062F8F" w14:paraId="5A13F995" w14:textId="77777777" w:rsidTr="00E27367">
        <w:tc>
          <w:tcPr>
            <w:tcW w:w="1696" w:type="dxa"/>
          </w:tcPr>
          <w:p w14:paraId="1D491AFC" w14:textId="77777777" w:rsidR="00062F8F" w:rsidRPr="007E26C7" w:rsidRDefault="00062F8F" w:rsidP="00E27367">
            <w:pPr>
              <w:pStyle w:val="Lampiran"/>
              <w:jc w:val="left"/>
              <w:rPr>
                <w:sz w:val="20"/>
                <w:szCs w:val="20"/>
              </w:rPr>
            </w:pPr>
            <w:r w:rsidRPr="007E26C7">
              <w:rPr>
                <w:sz w:val="20"/>
                <w:szCs w:val="20"/>
              </w:rPr>
              <w:t>Nama Pengujian</w:t>
            </w:r>
          </w:p>
        </w:tc>
        <w:tc>
          <w:tcPr>
            <w:tcW w:w="1927" w:type="dxa"/>
          </w:tcPr>
          <w:p w14:paraId="189CFB15" w14:textId="7676AB79" w:rsidR="00062F8F" w:rsidRPr="00107341" w:rsidRDefault="00062F8F" w:rsidP="00062F8F">
            <w:pPr>
              <w:pStyle w:val="Lampiran"/>
              <w:jc w:val="left"/>
              <w:rPr>
                <w:b w:val="0"/>
                <w:sz w:val="20"/>
                <w:szCs w:val="20"/>
              </w:rPr>
            </w:pPr>
            <w:r w:rsidRPr="00062F8F">
              <w:rPr>
                <w:b w:val="0"/>
                <w:sz w:val="20"/>
                <w:szCs w:val="20"/>
              </w:rPr>
              <w:t>Daftar contoh kode program</w:t>
            </w:r>
          </w:p>
        </w:tc>
        <w:tc>
          <w:tcPr>
            <w:tcW w:w="2184" w:type="dxa"/>
          </w:tcPr>
          <w:p w14:paraId="59591DAF" w14:textId="77777777" w:rsidR="00062F8F" w:rsidRPr="007E26C7" w:rsidRDefault="00062F8F" w:rsidP="00E27367">
            <w:pPr>
              <w:pStyle w:val="Lampiran"/>
              <w:jc w:val="left"/>
              <w:rPr>
                <w:sz w:val="20"/>
                <w:szCs w:val="20"/>
              </w:rPr>
            </w:pPr>
            <w:r w:rsidRPr="007E26C7">
              <w:rPr>
                <w:sz w:val="20"/>
                <w:szCs w:val="20"/>
              </w:rPr>
              <w:t>Dependensi</w:t>
            </w:r>
          </w:p>
        </w:tc>
        <w:tc>
          <w:tcPr>
            <w:tcW w:w="2120" w:type="dxa"/>
          </w:tcPr>
          <w:p w14:paraId="4AD4A03C" w14:textId="4787ED9A" w:rsidR="00062F8F" w:rsidRPr="007E26C7" w:rsidRDefault="00062F8F" w:rsidP="00E27367">
            <w:pPr>
              <w:pStyle w:val="Lampiran"/>
              <w:jc w:val="left"/>
              <w:rPr>
                <w:b w:val="0"/>
                <w:sz w:val="20"/>
                <w:szCs w:val="20"/>
              </w:rPr>
            </w:pPr>
            <w:r>
              <w:rPr>
                <w:b w:val="0"/>
                <w:sz w:val="20"/>
                <w:szCs w:val="20"/>
              </w:rPr>
              <w:t>UI_01, UI_04</w:t>
            </w:r>
          </w:p>
        </w:tc>
      </w:tr>
      <w:tr w:rsidR="00062F8F" w14:paraId="6D79EF83" w14:textId="77777777" w:rsidTr="00E27367">
        <w:tc>
          <w:tcPr>
            <w:tcW w:w="3623" w:type="dxa"/>
            <w:gridSpan w:val="2"/>
            <w:vMerge w:val="restart"/>
          </w:tcPr>
          <w:p w14:paraId="4B5AB686" w14:textId="77777777" w:rsidR="00062F8F" w:rsidRPr="007E26C7" w:rsidRDefault="00062F8F" w:rsidP="00E27367">
            <w:pPr>
              <w:pStyle w:val="Lampiran"/>
              <w:jc w:val="left"/>
              <w:rPr>
                <w:sz w:val="20"/>
                <w:szCs w:val="20"/>
              </w:rPr>
            </w:pPr>
            <w:r w:rsidRPr="007E26C7">
              <w:rPr>
                <w:sz w:val="20"/>
                <w:szCs w:val="20"/>
              </w:rPr>
              <w:t>Deskripsi</w:t>
            </w:r>
          </w:p>
          <w:p w14:paraId="72191402" w14:textId="5951073D" w:rsidR="00062F8F" w:rsidRPr="007E26C7" w:rsidRDefault="00062F8F" w:rsidP="00062F8F">
            <w:pPr>
              <w:pStyle w:val="Lampiran"/>
              <w:jc w:val="left"/>
              <w:rPr>
                <w:b w:val="0"/>
                <w:sz w:val="20"/>
                <w:szCs w:val="20"/>
              </w:rPr>
            </w:pPr>
            <w:r>
              <w:rPr>
                <w:b w:val="0"/>
                <w:sz w:val="20"/>
                <w:szCs w:val="20"/>
              </w:rPr>
              <w:t>M</w:t>
            </w:r>
            <w:r w:rsidRPr="00062F8F">
              <w:rPr>
                <w:b w:val="0"/>
                <w:sz w:val="20"/>
                <w:szCs w:val="20"/>
              </w:rPr>
              <w:t xml:space="preserve">emastikan setiap </w:t>
            </w:r>
            <w:r w:rsidRPr="00062F8F">
              <w:rPr>
                <w:b w:val="0"/>
                <w:i/>
                <w:sz w:val="20"/>
                <w:szCs w:val="20"/>
              </w:rPr>
              <w:t>link</w:t>
            </w:r>
            <w:r w:rsidRPr="00062F8F">
              <w:rPr>
                <w:b w:val="0"/>
                <w:sz w:val="20"/>
                <w:szCs w:val="20"/>
              </w:rPr>
              <w:t xml:space="preserve"> contoh kode program dapat berfungsi dan menampilkannya ke editor kode ketika di klik</w:t>
            </w:r>
          </w:p>
        </w:tc>
        <w:tc>
          <w:tcPr>
            <w:tcW w:w="4304" w:type="dxa"/>
            <w:gridSpan w:val="2"/>
          </w:tcPr>
          <w:p w14:paraId="7D327F28" w14:textId="77777777" w:rsidR="00062F8F" w:rsidRDefault="00062F8F" w:rsidP="00E27367">
            <w:pPr>
              <w:pStyle w:val="Lampiran"/>
              <w:jc w:val="left"/>
              <w:rPr>
                <w:sz w:val="20"/>
                <w:szCs w:val="20"/>
              </w:rPr>
            </w:pPr>
            <w:r w:rsidRPr="007E26C7">
              <w:rPr>
                <w:sz w:val="20"/>
                <w:szCs w:val="20"/>
              </w:rPr>
              <w:t>Pre-Kondisi</w:t>
            </w:r>
          </w:p>
          <w:p w14:paraId="47218F0E" w14:textId="0AE750A4" w:rsidR="00062F8F" w:rsidRPr="00062F8F" w:rsidRDefault="00062F8F" w:rsidP="00E27367">
            <w:pPr>
              <w:pStyle w:val="Lampiran"/>
              <w:jc w:val="left"/>
              <w:rPr>
                <w:b w:val="0"/>
                <w:sz w:val="20"/>
                <w:szCs w:val="20"/>
              </w:rPr>
            </w:pPr>
            <w:r>
              <w:rPr>
                <w:b w:val="0"/>
                <w:sz w:val="20"/>
                <w:szCs w:val="20"/>
              </w:rPr>
              <w:t>Laman beranda telah tampil</w:t>
            </w:r>
          </w:p>
        </w:tc>
      </w:tr>
      <w:tr w:rsidR="00062F8F" w14:paraId="2576C312" w14:textId="77777777" w:rsidTr="00E27367">
        <w:tc>
          <w:tcPr>
            <w:tcW w:w="3623" w:type="dxa"/>
            <w:gridSpan w:val="2"/>
            <w:vMerge/>
          </w:tcPr>
          <w:p w14:paraId="79E67636" w14:textId="77777777" w:rsidR="00062F8F" w:rsidRPr="007E26C7" w:rsidRDefault="00062F8F" w:rsidP="00E27367">
            <w:pPr>
              <w:pStyle w:val="Lampiran"/>
              <w:rPr>
                <w:b w:val="0"/>
                <w:sz w:val="20"/>
                <w:szCs w:val="20"/>
              </w:rPr>
            </w:pPr>
          </w:p>
        </w:tc>
        <w:tc>
          <w:tcPr>
            <w:tcW w:w="4304" w:type="dxa"/>
            <w:gridSpan w:val="2"/>
          </w:tcPr>
          <w:p w14:paraId="452658A6" w14:textId="77777777" w:rsidR="00062F8F" w:rsidRDefault="00062F8F" w:rsidP="00E27367">
            <w:pPr>
              <w:pStyle w:val="Lampiran"/>
              <w:jc w:val="left"/>
              <w:rPr>
                <w:sz w:val="20"/>
                <w:szCs w:val="20"/>
              </w:rPr>
            </w:pPr>
            <w:r w:rsidRPr="007E26C7">
              <w:rPr>
                <w:sz w:val="20"/>
                <w:szCs w:val="20"/>
              </w:rPr>
              <w:t>Post-Kondisi</w:t>
            </w:r>
          </w:p>
          <w:p w14:paraId="79B4BAFF" w14:textId="00E99440" w:rsidR="00062F8F" w:rsidRPr="00062F8F" w:rsidRDefault="00062F8F" w:rsidP="00E27367">
            <w:pPr>
              <w:pStyle w:val="Lampiran"/>
              <w:jc w:val="left"/>
              <w:rPr>
                <w:b w:val="0"/>
                <w:sz w:val="20"/>
                <w:szCs w:val="20"/>
              </w:rPr>
            </w:pPr>
            <w:r>
              <w:rPr>
                <w:b w:val="0"/>
                <w:sz w:val="20"/>
                <w:szCs w:val="20"/>
              </w:rPr>
              <w:t xml:space="preserve">Editor kode berisi kode program secara otomatis setelah </w:t>
            </w:r>
            <w:r w:rsidRPr="00062F8F">
              <w:rPr>
                <w:b w:val="0"/>
                <w:i/>
                <w:sz w:val="20"/>
                <w:szCs w:val="20"/>
              </w:rPr>
              <w:t>link</w:t>
            </w:r>
            <w:r>
              <w:rPr>
                <w:b w:val="0"/>
                <w:sz w:val="20"/>
                <w:szCs w:val="20"/>
              </w:rPr>
              <w:t xml:space="preserve"> contoh kode program diklik</w:t>
            </w:r>
          </w:p>
        </w:tc>
      </w:tr>
      <w:tr w:rsidR="00062F8F" w14:paraId="5521B70D" w14:textId="77777777" w:rsidTr="00E27367">
        <w:tc>
          <w:tcPr>
            <w:tcW w:w="3623" w:type="dxa"/>
            <w:gridSpan w:val="2"/>
            <w:vMerge w:val="restart"/>
          </w:tcPr>
          <w:p w14:paraId="58265BE2" w14:textId="77777777" w:rsidR="00062F8F" w:rsidRDefault="00062F8F" w:rsidP="00E27367">
            <w:pPr>
              <w:pStyle w:val="Lampiran"/>
              <w:rPr>
                <w:sz w:val="20"/>
                <w:szCs w:val="20"/>
              </w:rPr>
            </w:pPr>
            <w:r w:rsidRPr="007E26C7">
              <w:rPr>
                <w:sz w:val="20"/>
                <w:szCs w:val="20"/>
              </w:rPr>
              <w:t>Langkah Pengujian</w:t>
            </w:r>
          </w:p>
          <w:p w14:paraId="37B4A038" w14:textId="7409F173" w:rsidR="00062F8F" w:rsidRPr="00364D4E" w:rsidRDefault="00062F8F" w:rsidP="00921EDB">
            <w:pPr>
              <w:pStyle w:val="Lampiran"/>
              <w:jc w:val="left"/>
              <w:rPr>
                <w:b w:val="0"/>
                <w:sz w:val="20"/>
                <w:szCs w:val="20"/>
              </w:rPr>
            </w:pPr>
            <w:r>
              <w:rPr>
                <w:b w:val="0"/>
                <w:sz w:val="20"/>
                <w:szCs w:val="20"/>
              </w:rPr>
              <w:t xml:space="preserve">Klik setiap </w:t>
            </w:r>
            <w:r w:rsidRPr="00062F8F">
              <w:rPr>
                <w:b w:val="0"/>
                <w:i/>
                <w:sz w:val="20"/>
                <w:szCs w:val="20"/>
              </w:rPr>
              <w:t>link</w:t>
            </w:r>
            <w:r>
              <w:rPr>
                <w:b w:val="0"/>
                <w:sz w:val="20"/>
                <w:szCs w:val="20"/>
              </w:rPr>
              <w:t xml:space="preserve"> contoh kode program yang terletak di bagian bawah editor kode</w:t>
            </w:r>
          </w:p>
        </w:tc>
        <w:tc>
          <w:tcPr>
            <w:tcW w:w="4304" w:type="dxa"/>
            <w:gridSpan w:val="2"/>
          </w:tcPr>
          <w:p w14:paraId="277356FE" w14:textId="77777777" w:rsidR="00062F8F" w:rsidRDefault="00062F8F" w:rsidP="00E27367">
            <w:pPr>
              <w:pStyle w:val="Lampiran"/>
              <w:jc w:val="left"/>
              <w:rPr>
                <w:sz w:val="20"/>
                <w:szCs w:val="20"/>
              </w:rPr>
            </w:pPr>
            <w:r w:rsidRPr="007E26C7">
              <w:rPr>
                <w:sz w:val="20"/>
                <w:szCs w:val="20"/>
              </w:rPr>
              <w:t>Hasil yang diharapkan</w:t>
            </w:r>
          </w:p>
          <w:p w14:paraId="519B7D46" w14:textId="3FDB74AC" w:rsidR="00062F8F" w:rsidRPr="00364D4E" w:rsidRDefault="00062F8F" w:rsidP="00062F8F">
            <w:pPr>
              <w:pStyle w:val="Lampiran"/>
              <w:jc w:val="left"/>
              <w:rPr>
                <w:b w:val="0"/>
                <w:sz w:val="20"/>
                <w:szCs w:val="20"/>
              </w:rPr>
            </w:pPr>
            <w:r>
              <w:rPr>
                <w:b w:val="0"/>
                <w:sz w:val="20"/>
                <w:szCs w:val="20"/>
              </w:rPr>
              <w:t xml:space="preserve">Setiap </w:t>
            </w:r>
            <w:r w:rsidRPr="00062F8F">
              <w:rPr>
                <w:b w:val="0"/>
                <w:i/>
                <w:sz w:val="20"/>
                <w:szCs w:val="20"/>
              </w:rPr>
              <w:t>link</w:t>
            </w:r>
            <w:r>
              <w:rPr>
                <w:b w:val="0"/>
                <w:sz w:val="20"/>
                <w:szCs w:val="20"/>
              </w:rPr>
              <w:t xml:space="preserve"> contoh kode program dapat berfungsi </w:t>
            </w:r>
          </w:p>
        </w:tc>
      </w:tr>
      <w:tr w:rsidR="00062F8F" w14:paraId="29168FA5" w14:textId="77777777" w:rsidTr="00E27367">
        <w:trPr>
          <w:trHeight w:val="470"/>
        </w:trPr>
        <w:tc>
          <w:tcPr>
            <w:tcW w:w="3623" w:type="dxa"/>
            <w:gridSpan w:val="2"/>
            <w:vMerge/>
          </w:tcPr>
          <w:p w14:paraId="097858A6" w14:textId="77777777" w:rsidR="00062F8F" w:rsidRPr="007E26C7" w:rsidRDefault="00062F8F" w:rsidP="00E27367">
            <w:pPr>
              <w:pStyle w:val="Lampiran"/>
              <w:rPr>
                <w:b w:val="0"/>
                <w:sz w:val="20"/>
                <w:szCs w:val="20"/>
              </w:rPr>
            </w:pPr>
          </w:p>
        </w:tc>
        <w:tc>
          <w:tcPr>
            <w:tcW w:w="4304" w:type="dxa"/>
            <w:gridSpan w:val="2"/>
          </w:tcPr>
          <w:p w14:paraId="68ED937F" w14:textId="77777777" w:rsidR="00062F8F" w:rsidRDefault="00062F8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7D405C01" w14:textId="77777777" w:rsidR="00062F8F" w:rsidRPr="007E26C7" w:rsidRDefault="00062F8F" w:rsidP="00E27367">
            <w:pPr>
              <w:pStyle w:val="Lampiran"/>
              <w:rPr>
                <w:b w:val="0"/>
                <w:sz w:val="20"/>
                <w:szCs w:val="20"/>
              </w:rPr>
            </w:pPr>
            <w:r>
              <w:rPr>
                <w:b w:val="0"/>
                <w:sz w:val="20"/>
                <w:szCs w:val="20"/>
              </w:rPr>
              <w:t>Sesuai dengan yang diharapkan</w:t>
            </w:r>
          </w:p>
        </w:tc>
      </w:tr>
      <w:tr w:rsidR="00062F8F" w14:paraId="55AEA326" w14:textId="77777777" w:rsidTr="00E27367">
        <w:tc>
          <w:tcPr>
            <w:tcW w:w="1696" w:type="dxa"/>
          </w:tcPr>
          <w:p w14:paraId="1CA57F2A" w14:textId="77777777" w:rsidR="00062F8F" w:rsidRPr="007E26C7" w:rsidRDefault="00062F8F" w:rsidP="00E27367">
            <w:pPr>
              <w:pStyle w:val="Lampiran"/>
              <w:jc w:val="left"/>
              <w:rPr>
                <w:sz w:val="20"/>
                <w:szCs w:val="20"/>
              </w:rPr>
            </w:pPr>
            <w:r w:rsidRPr="007E26C7">
              <w:rPr>
                <w:sz w:val="20"/>
                <w:szCs w:val="20"/>
              </w:rPr>
              <w:lastRenderedPageBreak/>
              <w:t>Kode Pengujian</w:t>
            </w:r>
          </w:p>
        </w:tc>
        <w:tc>
          <w:tcPr>
            <w:tcW w:w="1927" w:type="dxa"/>
          </w:tcPr>
          <w:p w14:paraId="140C3EE2" w14:textId="1C4092B7" w:rsidR="00062F8F" w:rsidRPr="007E26C7" w:rsidRDefault="00062F8F" w:rsidP="00E27367">
            <w:pPr>
              <w:pStyle w:val="Lampiran"/>
              <w:jc w:val="left"/>
              <w:rPr>
                <w:b w:val="0"/>
                <w:sz w:val="20"/>
                <w:szCs w:val="20"/>
              </w:rPr>
            </w:pPr>
            <w:r>
              <w:rPr>
                <w:b w:val="0"/>
                <w:sz w:val="20"/>
                <w:szCs w:val="20"/>
              </w:rPr>
              <w:t>F_04</w:t>
            </w:r>
          </w:p>
        </w:tc>
        <w:tc>
          <w:tcPr>
            <w:tcW w:w="2184" w:type="dxa"/>
          </w:tcPr>
          <w:p w14:paraId="34D528A9" w14:textId="77777777" w:rsidR="00062F8F" w:rsidRPr="007E26C7" w:rsidRDefault="00062F8F" w:rsidP="00E27367">
            <w:pPr>
              <w:pStyle w:val="Lampiran"/>
              <w:jc w:val="left"/>
              <w:rPr>
                <w:sz w:val="20"/>
                <w:szCs w:val="20"/>
              </w:rPr>
            </w:pPr>
            <w:r w:rsidRPr="007E26C7">
              <w:rPr>
                <w:sz w:val="20"/>
                <w:szCs w:val="20"/>
              </w:rPr>
              <w:t>Tanggal Pengujian</w:t>
            </w:r>
          </w:p>
        </w:tc>
        <w:tc>
          <w:tcPr>
            <w:tcW w:w="2120" w:type="dxa"/>
          </w:tcPr>
          <w:p w14:paraId="7085BCF3" w14:textId="77777777" w:rsidR="00062F8F" w:rsidRPr="007E26C7" w:rsidRDefault="00062F8F" w:rsidP="00E27367">
            <w:pPr>
              <w:pStyle w:val="Lampiran"/>
              <w:jc w:val="left"/>
              <w:rPr>
                <w:b w:val="0"/>
                <w:sz w:val="20"/>
                <w:szCs w:val="20"/>
              </w:rPr>
            </w:pPr>
            <w:r>
              <w:rPr>
                <w:b w:val="0"/>
                <w:sz w:val="20"/>
                <w:szCs w:val="20"/>
              </w:rPr>
              <w:t>8 Februari 2018</w:t>
            </w:r>
          </w:p>
        </w:tc>
      </w:tr>
      <w:tr w:rsidR="00062F8F" w14:paraId="5048B963" w14:textId="77777777" w:rsidTr="00E27367">
        <w:tc>
          <w:tcPr>
            <w:tcW w:w="1696" w:type="dxa"/>
          </w:tcPr>
          <w:p w14:paraId="27B5BFCC" w14:textId="77777777" w:rsidR="00062F8F" w:rsidRPr="007E26C7" w:rsidRDefault="00062F8F" w:rsidP="00E27367">
            <w:pPr>
              <w:pStyle w:val="Lampiran"/>
              <w:jc w:val="left"/>
              <w:rPr>
                <w:sz w:val="20"/>
                <w:szCs w:val="20"/>
              </w:rPr>
            </w:pPr>
            <w:r w:rsidRPr="007E26C7">
              <w:rPr>
                <w:sz w:val="20"/>
                <w:szCs w:val="20"/>
              </w:rPr>
              <w:t>Prioritas</w:t>
            </w:r>
          </w:p>
        </w:tc>
        <w:tc>
          <w:tcPr>
            <w:tcW w:w="1927" w:type="dxa"/>
          </w:tcPr>
          <w:p w14:paraId="028BCA88" w14:textId="77777777" w:rsidR="00062F8F" w:rsidRPr="007E26C7" w:rsidRDefault="00062F8F" w:rsidP="00E27367">
            <w:pPr>
              <w:pStyle w:val="Lampiran"/>
              <w:jc w:val="left"/>
              <w:rPr>
                <w:b w:val="0"/>
                <w:sz w:val="20"/>
                <w:szCs w:val="20"/>
              </w:rPr>
            </w:pPr>
            <w:r>
              <w:rPr>
                <w:b w:val="0"/>
                <w:sz w:val="20"/>
                <w:szCs w:val="20"/>
              </w:rPr>
              <w:t>Tinggi</w:t>
            </w:r>
          </w:p>
        </w:tc>
        <w:tc>
          <w:tcPr>
            <w:tcW w:w="2184" w:type="dxa"/>
          </w:tcPr>
          <w:p w14:paraId="47E57994" w14:textId="77777777" w:rsidR="00062F8F" w:rsidRPr="007E26C7" w:rsidRDefault="00062F8F" w:rsidP="00E27367">
            <w:pPr>
              <w:pStyle w:val="Lampiran"/>
              <w:jc w:val="left"/>
              <w:rPr>
                <w:sz w:val="20"/>
                <w:szCs w:val="20"/>
              </w:rPr>
            </w:pPr>
            <w:r w:rsidRPr="007E26C7">
              <w:rPr>
                <w:sz w:val="20"/>
                <w:szCs w:val="20"/>
              </w:rPr>
              <w:t>Status (Sukses / Gagal)</w:t>
            </w:r>
          </w:p>
        </w:tc>
        <w:tc>
          <w:tcPr>
            <w:tcW w:w="2120" w:type="dxa"/>
          </w:tcPr>
          <w:p w14:paraId="4976091F" w14:textId="77777777" w:rsidR="00062F8F" w:rsidRPr="007E26C7" w:rsidRDefault="00062F8F" w:rsidP="00E27367">
            <w:pPr>
              <w:pStyle w:val="Lampiran"/>
              <w:jc w:val="left"/>
              <w:rPr>
                <w:b w:val="0"/>
                <w:sz w:val="20"/>
                <w:szCs w:val="20"/>
              </w:rPr>
            </w:pPr>
            <w:r>
              <w:rPr>
                <w:b w:val="0"/>
                <w:sz w:val="20"/>
                <w:szCs w:val="20"/>
              </w:rPr>
              <w:t>Sukses</w:t>
            </w:r>
          </w:p>
        </w:tc>
      </w:tr>
      <w:tr w:rsidR="00062F8F" w14:paraId="13493975" w14:textId="77777777" w:rsidTr="00E27367">
        <w:tc>
          <w:tcPr>
            <w:tcW w:w="1696" w:type="dxa"/>
          </w:tcPr>
          <w:p w14:paraId="10FCDD9D" w14:textId="77777777" w:rsidR="00062F8F" w:rsidRPr="007E26C7" w:rsidRDefault="00062F8F" w:rsidP="00E27367">
            <w:pPr>
              <w:pStyle w:val="Lampiran"/>
              <w:jc w:val="left"/>
              <w:rPr>
                <w:sz w:val="20"/>
                <w:szCs w:val="20"/>
              </w:rPr>
            </w:pPr>
            <w:r w:rsidRPr="007E26C7">
              <w:rPr>
                <w:sz w:val="20"/>
                <w:szCs w:val="20"/>
              </w:rPr>
              <w:t>Nama Pengujian</w:t>
            </w:r>
          </w:p>
        </w:tc>
        <w:tc>
          <w:tcPr>
            <w:tcW w:w="1927" w:type="dxa"/>
          </w:tcPr>
          <w:p w14:paraId="4FCE90EC" w14:textId="5F2CEB10" w:rsidR="00062F8F" w:rsidRPr="00107341" w:rsidRDefault="00921EDB" w:rsidP="00E27367">
            <w:pPr>
              <w:pStyle w:val="Lampiran"/>
              <w:jc w:val="left"/>
              <w:rPr>
                <w:b w:val="0"/>
                <w:sz w:val="20"/>
                <w:szCs w:val="20"/>
              </w:rPr>
            </w:pPr>
            <w:r w:rsidRPr="00921EDB">
              <w:rPr>
                <w:b w:val="0"/>
                <w:sz w:val="20"/>
                <w:szCs w:val="20"/>
              </w:rPr>
              <w:t>Menu pilihan bahasa pemrograman C dan C++</w:t>
            </w:r>
          </w:p>
        </w:tc>
        <w:tc>
          <w:tcPr>
            <w:tcW w:w="2184" w:type="dxa"/>
          </w:tcPr>
          <w:p w14:paraId="429A931D" w14:textId="77777777" w:rsidR="00062F8F" w:rsidRPr="007E26C7" w:rsidRDefault="00062F8F" w:rsidP="00E27367">
            <w:pPr>
              <w:pStyle w:val="Lampiran"/>
              <w:jc w:val="left"/>
              <w:rPr>
                <w:sz w:val="20"/>
                <w:szCs w:val="20"/>
              </w:rPr>
            </w:pPr>
            <w:r w:rsidRPr="007E26C7">
              <w:rPr>
                <w:sz w:val="20"/>
                <w:szCs w:val="20"/>
              </w:rPr>
              <w:t>Dependensi</w:t>
            </w:r>
          </w:p>
        </w:tc>
        <w:tc>
          <w:tcPr>
            <w:tcW w:w="2120" w:type="dxa"/>
          </w:tcPr>
          <w:p w14:paraId="3F0A9029" w14:textId="2821F8A4" w:rsidR="00062F8F" w:rsidRPr="007E26C7" w:rsidRDefault="00921EDB" w:rsidP="00E27367">
            <w:pPr>
              <w:pStyle w:val="Lampiran"/>
              <w:jc w:val="left"/>
              <w:rPr>
                <w:b w:val="0"/>
                <w:sz w:val="20"/>
                <w:szCs w:val="20"/>
              </w:rPr>
            </w:pPr>
            <w:r>
              <w:rPr>
                <w:b w:val="0"/>
                <w:sz w:val="20"/>
                <w:szCs w:val="20"/>
              </w:rPr>
              <w:t>UI_01, UI_05</w:t>
            </w:r>
          </w:p>
        </w:tc>
      </w:tr>
      <w:tr w:rsidR="00062F8F" w14:paraId="6AA81983" w14:textId="77777777" w:rsidTr="00E27367">
        <w:tc>
          <w:tcPr>
            <w:tcW w:w="3623" w:type="dxa"/>
            <w:gridSpan w:val="2"/>
            <w:vMerge w:val="restart"/>
          </w:tcPr>
          <w:p w14:paraId="7B2DF8B2" w14:textId="77777777" w:rsidR="00062F8F" w:rsidRPr="007E26C7" w:rsidRDefault="00062F8F" w:rsidP="00E27367">
            <w:pPr>
              <w:pStyle w:val="Lampiran"/>
              <w:jc w:val="left"/>
              <w:rPr>
                <w:sz w:val="20"/>
                <w:szCs w:val="20"/>
              </w:rPr>
            </w:pPr>
            <w:r w:rsidRPr="007E26C7">
              <w:rPr>
                <w:sz w:val="20"/>
                <w:szCs w:val="20"/>
              </w:rPr>
              <w:t>Deskripsi</w:t>
            </w:r>
          </w:p>
          <w:p w14:paraId="2DAAB189" w14:textId="1450A6B9" w:rsidR="00062F8F" w:rsidRPr="007E26C7" w:rsidRDefault="00921EDB" w:rsidP="00E27367">
            <w:pPr>
              <w:pStyle w:val="Lampiran"/>
              <w:jc w:val="left"/>
              <w:rPr>
                <w:b w:val="0"/>
                <w:sz w:val="20"/>
                <w:szCs w:val="20"/>
              </w:rPr>
            </w:pPr>
            <w:r>
              <w:rPr>
                <w:b w:val="0"/>
                <w:sz w:val="20"/>
                <w:szCs w:val="20"/>
              </w:rPr>
              <w:t>M</w:t>
            </w:r>
            <w:r w:rsidRPr="00921EDB">
              <w:rPr>
                <w:b w:val="0"/>
                <w:sz w:val="20"/>
                <w:szCs w:val="20"/>
              </w:rPr>
              <w:t>emastikan pengguna dapat memilih bahasa pemrograman, yaitu C atau C++</w:t>
            </w:r>
          </w:p>
        </w:tc>
        <w:tc>
          <w:tcPr>
            <w:tcW w:w="4304" w:type="dxa"/>
            <w:gridSpan w:val="2"/>
          </w:tcPr>
          <w:p w14:paraId="0869ABC4" w14:textId="77777777" w:rsidR="00062F8F" w:rsidRDefault="00062F8F" w:rsidP="00E27367">
            <w:pPr>
              <w:pStyle w:val="Lampiran"/>
              <w:jc w:val="left"/>
              <w:rPr>
                <w:sz w:val="20"/>
                <w:szCs w:val="20"/>
              </w:rPr>
            </w:pPr>
            <w:r w:rsidRPr="007E26C7">
              <w:rPr>
                <w:sz w:val="20"/>
                <w:szCs w:val="20"/>
              </w:rPr>
              <w:t>Pre-Kondisi</w:t>
            </w:r>
          </w:p>
          <w:p w14:paraId="58EF2D42" w14:textId="77777777" w:rsidR="00062F8F" w:rsidRPr="00062F8F" w:rsidRDefault="00062F8F" w:rsidP="00E27367">
            <w:pPr>
              <w:pStyle w:val="Lampiran"/>
              <w:jc w:val="left"/>
              <w:rPr>
                <w:b w:val="0"/>
                <w:sz w:val="20"/>
                <w:szCs w:val="20"/>
              </w:rPr>
            </w:pPr>
            <w:r>
              <w:rPr>
                <w:b w:val="0"/>
                <w:sz w:val="20"/>
                <w:szCs w:val="20"/>
              </w:rPr>
              <w:t>Laman beranda telah tampil</w:t>
            </w:r>
          </w:p>
        </w:tc>
      </w:tr>
      <w:tr w:rsidR="00062F8F" w14:paraId="1DFB4F9D" w14:textId="77777777" w:rsidTr="00E27367">
        <w:tc>
          <w:tcPr>
            <w:tcW w:w="3623" w:type="dxa"/>
            <w:gridSpan w:val="2"/>
            <w:vMerge/>
          </w:tcPr>
          <w:p w14:paraId="4DE79CF1" w14:textId="77777777" w:rsidR="00062F8F" w:rsidRPr="007E26C7" w:rsidRDefault="00062F8F" w:rsidP="00E27367">
            <w:pPr>
              <w:pStyle w:val="Lampiran"/>
              <w:rPr>
                <w:b w:val="0"/>
                <w:sz w:val="20"/>
                <w:szCs w:val="20"/>
              </w:rPr>
            </w:pPr>
          </w:p>
        </w:tc>
        <w:tc>
          <w:tcPr>
            <w:tcW w:w="4304" w:type="dxa"/>
            <w:gridSpan w:val="2"/>
          </w:tcPr>
          <w:p w14:paraId="497CA809" w14:textId="77777777" w:rsidR="00062F8F" w:rsidRDefault="00062F8F" w:rsidP="00E27367">
            <w:pPr>
              <w:pStyle w:val="Lampiran"/>
              <w:jc w:val="left"/>
              <w:rPr>
                <w:sz w:val="20"/>
                <w:szCs w:val="20"/>
              </w:rPr>
            </w:pPr>
            <w:r w:rsidRPr="007E26C7">
              <w:rPr>
                <w:sz w:val="20"/>
                <w:szCs w:val="20"/>
              </w:rPr>
              <w:t>Post-Kondisi</w:t>
            </w:r>
          </w:p>
          <w:p w14:paraId="4E473CFB" w14:textId="36552E0C" w:rsidR="00062F8F" w:rsidRPr="00062F8F" w:rsidRDefault="00921EDB" w:rsidP="00E27367">
            <w:pPr>
              <w:pStyle w:val="Lampiran"/>
              <w:jc w:val="left"/>
              <w:rPr>
                <w:b w:val="0"/>
                <w:sz w:val="20"/>
                <w:szCs w:val="20"/>
              </w:rPr>
            </w:pPr>
            <w:r>
              <w:rPr>
                <w:b w:val="0"/>
                <w:sz w:val="20"/>
                <w:szCs w:val="20"/>
              </w:rPr>
              <w:t>-</w:t>
            </w:r>
          </w:p>
        </w:tc>
      </w:tr>
      <w:tr w:rsidR="00062F8F" w14:paraId="3B6151D8" w14:textId="77777777" w:rsidTr="00E27367">
        <w:tc>
          <w:tcPr>
            <w:tcW w:w="3623" w:type="dxa"/>
            <w:gridSpan w:val="2"/>
            <w:vMerge w:val="restart"/>
          </w:tcPr>
          <w:p w14:paraId="4D29F920" w14:textId="77777777" w:rsidR="00062F8F" w:rsidRDefault="00062F8F" w:rsidP="00E27367">
            <w:pPr>
              <w:pStyle w:val="Lampiran"/>
              <w:rPr>
                <w:sz w:val="20"/>
                <w:szCs w:val="20"/>
              </w:rPr>
            </w:pPr>
            <w:r w:rsidRPr="007E26C7">
              <w:rPr>
                <w:sz w:val="20"/>
                <w:szCs w:val="20"/>
              </w:rPr>
              <w:t>Langkah Pengujian</w:t>
            </w:r>
          </w:p>
          <w:p w14:paraId="5E471837" w14:textId="242DBB90" w:rsidR="00062F8F" w:rsidRPr="00364D4E" w:rsidRDefault="00062F8F" w:rsidP="00921EDB">
            <w:pPr>
              <w:pStyle w:val="Lampiran"/>
              <w:jc w:val="left"/>
              <w:rPr>
                <w:b w:val="0"/>
                <w:sz w:val="20"/>
                <w:szCs w:val="20"/>
              </w:rPr>
            </w:pPr>
            <w:r>
              <w:rPr>
                <w:b w:val="0"/>
                <w:sz w:val="20"/>
                <w:szCs w:val="20"/>
              </w:rPr>
              <w:t xml:space="preserve">Klik </w:t>
            </w:r>
            <w:r w:rsidR="00921EDB">
              <w:rPr>
                <w:b w:val="0"/>
                <w:sz w:val="20"/>
                <w:szCs w:val="20"/>
              </w:rPr>
              <w:t>pilihan bahasa pemrograman di bagian atas editor kode, akan ada dua pilihan yaitu C dan C++</w:t>
            </w:r>
          </w:p>
        </w:tc>
        <w:tc>
          <w:tcPr>
            <w:tcW w:w="4304" w:type="dxa"/>
            <w:gridSpan w:val="2"/>
          </w:tcPr>
          <w:p w14:paraId="6878DCC8" w14:textId="77777777" w:rsidR="00062F8F" w:rsidRDefault="00062F8F" w:rsidP="00E27367">
            <w:pPr>
              <w:pStyle w:val="Lampiran"/>
              <w:jc w:val="left"/>
              <w:rPr>
                <w:sz w:val="20"/>
                <w:szCs w:val="20"/>
              </w:rPr>
            </w:pPr>
            <w:r w:rsidRPr="007E26C7">
              <w:rPr>
                <w:sz w:val="20"/>
                <w:szCs w:val="20"/>
              </w:rPr>
              <w:t>Hasil yang diharapkan</w:t>
            </w:r>
          </w:p>
          <w:p w14:paraId="7FBAC695" w14:textId="64540742" w:rsidR="00062F8F" w:rsidRPr="00364D4E" w:rsidRDefault="00921EDB" w:rsidP="00E27367">
            <w:pPr>
              <w:pStyle w:val="Lampiran"/>
              <w:jc w:val="left"/>
              <w:rPr>
                <w:b w:val="0"/>
                <w:sz w:val="20"/>
                <w:szCs w:val="20"/>
              </w:rPr>
            </w:pPr>
            <w:r>
              <w:rPr>
                <w:b w:val="0"/>
                <w:sz w:val="20"/>
                <w:szCs w:val="20"/>
              </w:rPr>
              <w:t>Pengguna dapat memilih bahasa pemrograman C atau C++</w:t>
            </w:r>
          </w:p>
        </w:tc>
      </w:tr>
      <w:tr w:rsidR="00062F8F" w14:paraId="0C326EE2" w14:textId="77777777" w:rsidTr="00E27367">
        <w:trPr>
          <w:trHeight w:val="470"/>
        </w:trPr>
        <w:tc>
          <w:tcPr>
            <w:tcW w:w="3623" w:type="dxa"/>
            <w:gridSpan w:val="2"/>
            <w:vMerge/>
          </w:tcPr>
          <w:p w14:paraId="1F8D8DEF" w14:textId="77777777" w:rsidR="00062F8F" w:rsidRPr="007E26C7" w:rsidRDefault="00062F8F" w:rsidP="00E27367">
            <w:pPr>
              <w:pStyle w:val="Lampiran"/>
              <w:rPr>
                <w:b w:val="0"/>
                <w:sz w:val="20"/>
                <w:szCs w:val="20"/>
              </w:rPr>
            </w:pPr>
          </w:p>
        </w:tc>
        <w:tc>
          <w:tcPr>
            <w:tcW w:w="4304" w:type="dxa"/>
            <w:gridSpan w:val="2"/>
          </w:tcPr>
          <w:p w14:paraId="148AC1B9" w14:textId="77777777" w:rsidR="00062F8F" w:rsidRDefault="00062F8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2A369D04" w14:textId="77777777" w:rsidR="00062F8F" w:rsidRPr="007E26C7" w:rsidRDefault="00062F8F" w:rsidP="00E27367">
            <w:pPr>
              <w:pStyle w:val="Lampiran"/>
              <w:rPr>
                <w:b w:val="0"/>
                <w:sz w:val="20"/>
                <w:szCs w:val="20"/>
              </w:rPr>
            </w:pPr>
            <w:r>
              <w:rPr>
                <w:b w:val="0"/>
                <w:sz w:val="20"/>
                <w:szCs w:val="20"/>
              </w:rPr>
              <w:t>Sesuai dengan yang diharapkan</w:t>
            </w:r>
          </w:p>
        </w:tc>
      </w:tr>
    </w:tbl>
    <w:p w14:paraId="6FD8EA88" w14:textId="77777777" w:rsidR="00517603" w:rsidRDefault="00517603" w:rsidP="005F6913">
      <w:pPr>
        <w:spacing w:line="240" w:lineRule="auto"/>
      </w:pPr>
    </w:p>
    <w:tbl>
      <w:tblPr>
        <w:tblStyle w:val="TableGrid"/>
        <w:tblW w:w="0" w:type="auto"/>
        <w:tblLook w:val="04A0" w:firstRow="1" w:lastRow="0" w:firstColumn="1" w:lastColumn="0" w:noHBand="0" w:noVBand="1"/>
      </w:tblPr>
      <w:tblGrid>
        <w:gridCol w:w="1696"/>
        <w:gridCol w:w="1927"/>
        <w:gridCol w:w="2184"/>
        <w:gridCol w:w="2120"/>
      </w:tblGrid>
      <w:tr w:rsidR="00F46953" w:rsidRPr="007E26C7" w14:paraId="2E3050FC" w14:textId="77777777" w:rsidTr="00E27367">
        <w:tc>
          <w:tcPr>
            <w:tcW w:w="1696" w:type="dxa"/>
          </w:tcPr>
          <w:p w14:paraId="0DB9F0F6" w14:textId="77777777" w:rsidR="00F46953" w:rsidRPr="007E26C7" w:rsidRDefault="00F46953" w:rsidP="00E27367">
            <w:pPr>
              <w:pStyle w:val="Lampiran"/>
              <w:jc w:val="left"/>
              <w:rPr>
                <w:sz w:val="20"/>
                <w:szCs w:val="20"/>
              </w:rPr>
            </w:pPr>
            <w:r w:rsidRPr="007E26C7">
              <w:rPr>
                <w:sz w:val="20"/>
                <w:szCs w:val="20"/>
              </w:rPr>
              <w:t>Kode Pengujian</w:t>
            </w:r>
          </w:p>
        </w:tc>
        <w:tc>
          <w:tcPr>
            <w:tcW w:w="1927" w:type="dxa"/>
          </w:tcPr>
          <w:p w14:paraId="315DC138" w14:textId="710BC0EE" w:rsidR="00F46953" w:rsidRPr="007E26C7" w:rsidRDefault="00F46953" w:rsidP="00E27367">
            <w:pPr>
              <w:pStyle w:val="Lampiran"/>
              <w:jc w:val="left"/>
              <w:rPr>
                <w:b w:val="0"/>
                <w:sz w:val="20"/>
                <w:szCs w:val="20"/>
              </w:rPr>
            </w:pPr>
            <w:r>
              <w:rPr>
                <w:b w:val="0"/>
                <w:sz w:val="20"/>
                <w:szCs w:val="20"/>
              </w:rPr>
              <w:t>F_05</w:t>
            </w:r>
          </w:p>
        </w:tc>
        <w:tc>
          <w:tcPr>
            <w:tcW w:w="2184" w:type="dxa"/>
          </w:tcPr>
          <w:p w14:paraId="74CA4F7E" w14:textId="77777777" w:rsidR="00F46953" w:rsidRPr="007E26C7" w:rsidRDefault="00F46953" w:rsidP="00E27367">
            <w:pPr>
              <w:pStyle w:val="Lampiran"/>
              <w:jc w:val="left"/>
              <w:rPr>
                <w:sz w:val="20"/>
                <w:szCs w:val="20"/>
              </w:rPr>
            </w:pPr>
            <w:r w:rsidRPr="007E26C7">
              <w:rPr>
                <w:sz w:val="20"/>
                <w:szCs w:val="20"/>
              </w:rPr>
              <w:t>Tanggal Pengujian</w:t>
            </w:r>
          </w:p>
        </w:tc>
        <w:tc>
          <w:tcPr>
            <w:tcW w:w="2120" w:type="dxa"/>
          </w:tcPr>
          <w:p w14:paraId="10587FED" w14:textId="77777777" w:rsidR="00F46953" w:rsidRPr="007E26C7" w:rsidRDefault="00F46953" w:rsidP="00E27367">
            <w:pPr>
              <w:pStyle w:val="Lampiran"/>
              <w:jc w:val="left"/>
              <w:rPr>
                <w:b w:val="0"/>
                <w:sz w:val="20"/>
                <w:szCs w:val="20"/>
              </w:rPr>
            </w:pPr>
            <w:r>
              <w:rPr>
                <w:b w:val="0"/>
                <w:sz w:val="20"/>
                <w:szCs w:val="20"/>
              </w:rPr>
              <w:t>8 Februari 2018</w:t>
            </w:r>
          </w:p>
        </w:tc>
      </w:tr>
      <w:tr w:rsidR="00F46953" w:rsidRPr="007E26C7" w14:paraId="526C4F12" w14:textId="77777777" w:rsidTr="00E27367">
        <w:tc>
          <w:tcPr>
            <w:tcW w:w="1696" w:type="dxa"/>
          </w:tcPr>
          <w:p w14:paraId="0E9F9BA2" w14:textId="77777777" w:rsidR="00F46953" w:rsidRPr="007E26C7" w:rsidRDefault="00F46953" w:rsidP="00E27367">
            <w:pPr>
              <w:pStyle w:val="Lampiran"/>
              <w:jc w:val="left"/>
              <w:rPr>
                <w:sz w:val="20"/>
                <w:szCs w:val="20"/>
              </w:rPr>
            </w:pPr>
            <w:r w:rsidRPr="007E26C7">
              <w:rPr>
                <w:sz w:val="20"/>
                <w:szCs w:val="20"/>
              </w:rPr>
              <w:t>Prioritas</w:t>
            </w:r>
          </w:p>
        </w:tc>
        <w:tc>
          <w:tcPr>
            <w:tcW w:w="1927" w:type="dxa"/>
          </w:tcPr>
          <w:p w14:paraId="1C223F4A" w14:textId="77777777" w:rsidR="00F46953" w:rsidRPr="007E26C7" w:rsidRDefault="00F46953" w:rsidP="00E27367">
            <w:pPr>
              <w:pStyle w:val="Lampiran"/>
              <w:jc w:val="left"/>
              <w:rPr>
                <w:b w:val="0"/>
                <w:sz w:val="20"/>
                <w:szCs w:val="20"/>
              </w:rPr>
            </w:pPr>
            <w:r>
              <w:rPr>
                <w:b w:val="0"/>
                <w:sz w:val="20"/>
                <w:szCs w:val="20"/>
              </w:rPr>
              <w:t>Tinggi</w:t>
            </w:r>
          </w:p>
        </w:tc>
        <w:tc>
          <w:tcPr>
            <w:tcW w:w="2184" w:type="dxa"/>
          </w:tcPr>
          <w:p w14:paraId="68E2BE84" w14:textId="77777777" w:rsidR="00F46953" w:rsidRPr="007E26C7" w:rsidRDefault="00F46953" w:rsidP="00E27367">
            <w:pPr>
              <w:pStyle w:val="Lampiran"/>
              <w:jc w:val="left"/>
              <w:rPr>
                <w:sz w:val="20"/>
                <w:szCs w:val="20"/>
              </w:rPr>
            </w:pPr>
            <w:r w:rsidRPr="007E26C7">
              <w:rPr>
                <w:sz w:val="20"/>
                <w:szCs w:val="20"/>
              </w:rPr>
              <w:t>Status (Sukses / Gagal)</w:t>
            </w:r>
          </w:p>
        </w:tc>
        <w:tc>
          <w:tcPr>
            <w:tcW w:w="2120" w:type="dxa"/>
          </w:tcPr>
          <w:p w14:paraId="5DB3B67A" w14:textId="77777777" w:rsidR="00F46953" w:rsidRPr="007E26C7" w:rsidRDefault="00F46953" w:rsidP="00E27367">
            <w:pPr>
              <w:pStyle w:val="Lampiran"/>
              <w:jc w:val="left"/>
              <w:rPr>
                <w:b w:val="0"/>
                <w:sz w:val="20"/>
                <w:szCs w:val="20"/>
              </w:rPr>
            </w:pPr>
            <w:r>
              <w:rPr>
                <w:b w:val="0"/>
                <w:sz w:val="20"/>
                <w:szCs w:val="20"/>
              </w:rPr>
              <w:t>Sukses</w:t>
            </w:r>
          </w:p>
        </w:tc>
      </w:tr>
      <w:tr w:rsidR="00F46953" w:rsidRPr="007E26C7" w14:paraId="770D7957" w14:textId="77777777" w:rsidTr="00E27367">
        <w:tc>
          <w:tcPr>
            <w:tcW w:w="1696" w:type="dxa"/>
          </w:tcPr>
          <w:p w14:paraId="20223CD5" w14:textId="77777777" w:rsidR="00F46953" w:rsidRPr="007E26C7" w:rsidRDefault="00F46953" w:rsidP="00E27367">
            <w:pPr>
              <w:pStyle w:val="Lampiran"/>
              <w:jc w:val="left"/>
              <w:rPr>
                <w:sz w:val="20"/>
                <w:szCs w:val="20"/>
              </w:rPr>
            </w:pPr>
            <w:r w:rsidRPr="007E26C7">
              <w:rPr>
                <w:sz w:val="20"/>
                <w:szCs w:val="20"/>
              </w:rPr>
              <w:t>Nama Pengujian</w:t>
            </w:r>
          </w:p>
        </w:tc>
        <w:tc>
          <w:tcPr>
            <w:tcW w:w="1927" w:type="dxa"/>
          </w:tcPr>
          <w:p w14:paraId="5C84824E" w14:textId="1004A9C1" w:rsidR="00F46953" w:rsidRPr="00107341" w:rsidRDefault="00F46953" w:rsidP="00E27367">
            <w:pPr>
              <w:pStyle w:val="Lampiran"/>
              <w:jc w:val="left"/>
              <w:rPr>
                <w:b w:val="0"/>
                <w:sz w:val="20"/>
                <w:szCs w:val="20"/>
              </w:rPr>
            </w:pPr>
            <w:r>
              <w:rPr>
                <w:b w:val="0"/>
                <w:sz w:val="20"/>
                <w:szCs w:val="20"/>
              </w:rPr>
              <w:t>Navigasi Kontrol</w:t>
            </w:r>
          </w:p>
        </w:tc>
        <w:tc>
          <w:tcPr>
            <w:tcW w:w="2184" w:type="dxa"/>
          </w:tcPr>
          <w:p w14:paraId="6287DCC0" w14:textId="77777777" w:rsidR="00F46953" w:rsidRPr="007E26C7" w:rsidRDefault="00F46953" w:rsidP="00E27367">
            <w:pPr>
              <w:pStyle w:val="Lampiran"/>
              <w:jc w:val="left"/>
              <w:rPr>
                <w:sz w:val="20"/>
                <w:szCs w:val="20"/>
              </w:rPr>
            </w:pPr>
            <w:r w:rsidRPr="007E26C7">
              <w:rPr>
                <w:sz w:val="20"/>
                <w:szCs w:val="20"/>
              </w:rPr>
              <w:t>Dependensi</w:t>
            </w:r>
          </w:p>
        </w:tc>
        <w:tc>
          <w:tcPr>
            <w:tcW w:w="2120" w:type="dxa"/>
          </w:tcPr>
          <w:p w14:paraId="112C999B" w14:textId="2DF90959" w:rsidR="00F46953" w:rsidRPr="007E26C7" w:rsidRDefault="00F46953" w:rsidP="00E27367">
            <w:pPr>
              <w:pStyle w:val="Lampiran"/>
              <w:jc w:val="left"/>
              <w:rPr>
                <w:b w:val="0"/>
                <w:sz w:val="20"/>
                <w:szCs w:val="20"/>
              </w:rPr>
            </w:pPr>
            <w:r>
              <w:rPr>
                <w:b w:val="0"/>
                <w:sz w:val="20"/>
                <w:szCs w:val="20"/>
              </w:rPr>
              <w:t>UI_01, UI_06</w:t>
            </w:r>
          </w:p>
        </w:tc>
      </w:tr>
      <w:tr w:rsidR="00F46953" w:rsidRPr="00062F8F" w14:paraId="4C32CDE1" w14:textId="77777777" w:rsidTr="00E27367">
        <w:tc>
          <w:tcPr>
            <w:tcW w:w="3623" w:type="dxa"/>
            <w:gridSpan w:val="2"/>
            <w:vMerge w:val="restart"/>
          </w:tcPr>
          <w:p w14:paraId="5AF4FAFC" w14:textId="77777777" w:rsidR="00F46953" w:rsidRPr="007E26C7" w:rsidRDefault="00F46953" w:rsidP="00E27367">
            <w:pPr>
              <w:pStyle w:val="Lampiran"/>
              <w:jc w:val="left"/>
              <w:rPr>
                <w:sz w:val="20"/>
                <w:szCs w:val="20"/>
              </w:rPr>
            </w:pPr>
            <w:r w:rsidRPr="007E26C7">
              <w:rPr>
                <w:sz w:val="20"/>
                <w:szCs w:val="20"/>
              </w:rPr>
              <w:t>Deskripsi</w:t>
            </w:r>
          </w:p>
          <w:p w14:paraId="034D8379" w14:textId="5ED9A980" w:rsidR="00F46953" w:rsidRPr="007E26C7" w:rsidRDefault="00F46953" w:rsidP="00E27367">
            <w:pPr>
              <w:pStyle w:val="Lampiran"/>
              <w:jc w:val="left"/>
              <w:rPr>
                <w:b w:val="0"/>
                <w:sz w:val="20"/>
                <w:szCs w:val="20"/>
              </w:rPr>
            </w:pPr>
            <w:r>
              <w:rPr>
                <w:b w:val="0"/>
                <w:sz w:val="20"/>
                <w:szCs w:val="20"/>
              </w:rPr>
              <w:t>M</w:t>
            </w:r>
            <w:r w:rsidRPr="00F46953">
              <w:rPr>
                <w:b w:val="0"/>
                <w:sz w:val="20"/>
                <w:szCs w:val="20"/>
              </w:rPr>
              <w:t xml:space="preserve">emastikan fungsi tombol </w:t>
            </w:r>
            <w:r w:rsidRPr="00F46953">
              <w:rPr>
                <w:b w:val="0"/>
                <w:i/>
                <w:sz w:val="20"/>
                <w:szCs w:val="20"/>
              </w:rPr>
              <w:t>forward</w:t>
            </w:r>
            <w:r w:rsidRPr="00F46953">
              <w:rPr>
                <w:b w:val="0"/>
                <w:sz w:val="20"/>
                <w:szCs w:val="20"/>
              </w:rPr>
              <w:t xml:space="preserve">, </w:t>
            </w:r>
            <w:r w:rsidRPr="00F46953">
              <w:rPr>
                <w:b w:val="0"/>
                <w:i/>
                <w:sz w:val="20"/>
                <w:szCs w:val="20"/>
              </w:rPr>
              <w:t>last</w:t>
            </w:r>
            <w:r w:rsidRPr="00F46953">
              <w:rPr>
                <w:b w:val="0"/>
                <w:sz w:val="20"/>
                <w:szCs w:val="20"/>
              </w:rPr>
              <w:t xml:space="preserve">, </w:t>
            </w:r>
            <w:r w:rsidRPr="00F46953">
              <w:rPr>
                <w:b w:val="0"/>
                <w:i/>
                <w:sz w:val="20"/>
                <w:szCs w:val="20"/>
              </w:rPr>
              <w:t>backward</w:t>
            </w:r>
            <w:r w:rsidRPr="00F46953">
              <w:rPr>
                <w:b w:val="0"/>
                <w:sz w:val="20"/>
                <w:szCs w:val="20"/>
              </w:rPr>
              <w:t>,</w:t>
            </w:r>
            <w:r>
              <w:rPr>
                <w:b w:val="0"/>
                <w:sz w:val="20"/>
                <w:szCs w:val="20"/>
              </w:rPr>
              <w:t xml:space="preserve"> dan</w:t>
            </w:r>
            <w:r w:rsidRPr="00F46953">
              <w:rPr>
                <w:b w:val="0"/>
                <w:sz w:val="20"/>
                <w:szCs w:val="20"/>
              </w:rPr>
              <w:t xml:space="preserve"> </w:t>
            </w:r>
            <w:r w:rsidRPr="00F46953">
              <w:rPr>
                <w:b w:val="0"/>
                <w:i/>
                <w:sz w:val="20"/>
                <w:szCs w:val="20"/>
              </w:rPr>
              <w:t>first</w:t>
            </w:r>
          </w:p>
        </w:tc>
        <w:tc>
          <w:tcPr>
            <w:tcW w:w="4304" w:type="dxa"/>
            <w:gridSpan w:val="2"/>
          </w:tcPr>
          <w:p w14:paraId="4FB957FA" w14:textId="77777777" w:rsidR="00F46953" w:rsidRDefault="00F46953" w:rsidP="00E27367">
            <w:pPr>
              <w:pStyle w:val="Lampiran"/>
              <w:jc w:val="left"/>
              <w:rPr>
                <w:sz w:val="20"/>
                <w:szCs w:val="20"/>
              </w:rPr>
            </w:pPr>
            <w:r w:rsidRPr="007E26C7">
              <w:rPr>
                <w:sz w:val="20"/>
                <w:szCs w:val="20"/>
              </w:rPr>
              <w:t>Pre-Kondisi</w:t>
            </w:r>
          </w:p>
          <w:p w14:paraId="1470F34F" w14:textId="47FC11C0" w:rsidR="00F46953" w:rsidRPr="00062F8F" w:rsidRDefault="00F46953" w:rsidP="00E27367">
            <w:pPr>
              <w:pStyle w:val="Lampiran"/>
              <w:jc w:val="left"/>
              <w:rPr>
                <w:b w:val="0"/>
                <w:sz w:val="20"/>
                <w:szCs w:val="20"/>
              </w:rPr>
            </w:pPr>
            <w:r w:rsidRPr="00837C84">
              <w:rPr>
                <w:b w:val="0"/>
                <w:sz w:val="20"/>
                <w:szCs w:val="20"/>
              </w:rPr>
              <w:t>Sudah masuk pada proses visualisasi yang ditandai dengan perubahan URL #mode=display</w:t>
            </w:r>
          </w:p>
        </w:tc>
      </w:tr>
      <w:tr w:rsidR="00F46953" w:rsidRPr="00062F8F" w14:paraId="18752B34" w14:textId="77777777" w:rsidTr="00E27367">
        <w:tc>
          <w:tcPr>
            <w:tcW w:w="3623" w:type="dxa"/>
            <w:gridSpan w:val="2"/>
            <w:vMerge/>
          </w:tcPr>
          <w:p w14:paraId="541102B5" w14:textId="77777777" w:rsidR="00F46953" w:rsidRPr="007E26C7" w:rsidRDefault="00F46953" w:rsidP="00E27367">
            <w:pPr>
              <w:pStyle w:val="Lampiran"/>
              <w:rPr>
                <w:b w:val="0"/>
                <w:sz w:val="20"/>
                <w:szCs w:val="20"/>
              </w:rPr>
            </w:pPr>
          </w:p>
        </w:tc>
        <w:tc>
          <w:tcPr>
            <w:tcW w:w="4304" w:type="dxa"/>
            <w:gridSpan w:val="2"/>
          </w:tcPr>
          <w:p w14:paraId="2BA1CF05" w14:textId="77777777" w:rsidR="00F46953" w:rsidRDefault="00F46953" w:rsidP="00E27367">
            <w:pPr>
              <w:pStyle w:val="Lampiran"/>
              <w:jc w:val="left"/>
              <w:rPr>
                <w:sz w:val="20"/>
                <w:szCs w:val="20"/>
              </w:rPr>
            </w:pPr>
            <w:r w:rsidRPr="007E26C7">
              <w:rPr>
                <w:sz w:val="20"/>
                <w:szCs w:val="20"/>
              </w:rPr>
              <w:t>Post-Kondisi</w:t>
            </w:r>
          </w:p>
          <w:p w14:paraId="798FB08E" w14:textId="77777777" w:rsidR="00F46953" w:rsidRPr="00062F8F" w:rsidRDefault="00F46953" w:rsidP="00E27367">
            <w:pPr>
              <w:pStyle w:val="Lampiran"/>
              <w:jc w:val="left"/>
              <w:rPr>
                <w:b w:val="0"/>
                <w:sz w:val="20"/>
                <w:szCs w:val="20"/>
              </w:rPr>
            </w:pPr>
            <w:r>
              <w:rPr>
                <w:b w:val="0"/>
                <w:sz w:val="20"/>
                <w:szCs w:val="20"/>
              </w:rPr>
              <w:t>-</w:t>
            </w:r>
          </w:p>
        </w:tc>
      </w:tr>
      <w:tr w:rsidR="00F46953" w:rsidRPr="00364D4E" w14:paraId="4FA9E219" w14:textId="77777777" w:rsidTr="00E27367">
        <w:tc>
          <w:tcPr>
            <w:tcW w:w="3623" w:type="dxa"/>
            <w:gridSpan w:val="2"/>
            <w:vMerge w:val="restart"/>
          </w:tcPr>
          <w:p w14:paraId="620727DB" w14:textId="77777777" w:rsidR="00F46953" w:rsidRDefault="00F46953" w:rsidP="00E27367">
            <w:pPr>
              <w:pStyle w:val="Lampiran"/>
              <w:rPr>
                <w:sz w:val="20"/>
                <w:szCs w:val="20"/>
              </w:rPr>
            </w:pPr>
            <w:r w:rsidRPr="007E26C7">
              <w:rPr>
                <w:sz w:val="20"/>
                <w:szCs w:val="20"/>
              </w:rPr>
              <w:t>Langkah Pengujian</w:t>
            </w:r>
          </w:p>
          <w:p w14:paraId="6035175E" w14:textId="77777777" w:rsidR="00F46953" w:rsidRDefault="00F46953" w:rsidP="009B729B">
            <w:pPr>
              <w:pStyle w:val="Lampiran"/>
              <w:numPr>
                <w:ilvl w:val="0"/>
                <w:numId w:val="61"/>
              </w:numPr>
              <w:jc w:val="left"/>
              <w:rPr>
                <w:b w:val="0"/>
                <w:sz w:val="20"/>
                <w:szCs w:val="20"/>
              </w:rPr>
            </w:pPr>
            <w:r>
              <w:rPr>
                <w:b w:val="0"/>
                <w:sz w:val="20"/>
                <w:szCs w:val="20"/>
              </w:rPr>
              <w:t>Arahkan kursor ke tombol</w:t>
            </w:r>
          </w:p>
          <w:p w14:paraId="4790DEB7" w14:textId="102C2CA6" w:rsidR="00F46953" w:rsidRPr="00364D4E" w:rsidRDefault="00F46953" w:rsidP="009B729B">
            <w:pPr>
              <w:pStyle w:val="Lampiran"/>
              <w:numPr>
                <w:ilvl w:val="0"/>
                <w:numId w:val="61"/>
              </w:numPr>
              <w:jc w:val="left"/>
              <w:rPr>
                <w:b w:val="0"/>
                <w:sz w:val="20"/>
                <w:szCs w:val="20"/>
              </w:rPr>
            </w:pPr>
            <w:r>
              <w:rPr>
                <w:b w:val="0"/>
                <w:sz w:val="20"/>
                <w:szCs w:val="20"/>
              </w:rPr>
              <w:t xml:space="preserve">Klik pada tombol atau dapat menggunakan </w:t>
            </w:r>
            <w:r w:rsidRPr="00F46953">
              <w:rPr>
                <w:b w:val="0"/>
                <w:i/>
                <w:sz w:val="20"/>
                <w:szCs w:val="20"/>
              </w:rPr>
              <w:t>keyboard</w:t>
            </w:r>
            <w:r>
              <w:rPr>
                <w:b w:val="0"/>
                <w:sz w:val="20"/>
                <w:szCs w:val="20"/>
              </w:rPr>
              <w:t xml:space="preserve"> dengan menekan spasi</w:t>
            </w:r>
          </w:p>
        </w:tc>
        <w:tc>
          <w:tcPr>
            <w:tcW w:w="4304" w:type="dxa"/>
            <w:gridSpan w:val="2"/>
          </w:tcPr>
          <w:p w14:paraId="1BBCEA60" w14:textId="77777777" w:rsidR="00F46953" w:rsidRDefault="00F46953" w:rsidP="00E27367">
            <w:pPr>
              <w:pStyle w:val="Lampiran"/>
              <w:jc w:val="left"/>
              <w:rPr>
                <w:sz w:val="20"/>
                <w:szCs w:val="20"/>
              </w:rPr>
            </w:pPr>
            <w:r w:rsidRPr="007E26C7">
              <w:rPr>
                <w:sz w:val="20"/>
                <w:szCs w:val="20"/>
              </w:rPr>
              <w:t>Hasil yang diharapkan</w:t>
            </w:r>
          </w:p>
          <w:p w14:paraId="1045CBAF" w14:textId="10683174"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Forward</w:t>
            </w:r>
            <w:r>
              <w:rPr>
                <w:b w:val="0"/>
                <w:sz w:val="20"/>
                <w:szCs w:val="20"/>
              </w:rPr>
              <w:t>: berfungsi untuk berpindah tampilan visualisasi ke satu langkah eksekusi program berikutnya;</w:t>
            </w:r>
          </w:p>
          <w:p w14:paraId="746A0F38" w14:textId="607B98B6"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Last</w:t>
            </w:r>
            <w:r>
              <w:rPr>
                <w:b w:val="0"/>
                <w:sz w:val="20"/>
                <w:szCs w:val="20"/>
              </w:rPr>
              <w:t>: berfungsi untuk berpindah tampilan visualisasi ke langkah terakhir eksekusi program;</w:t>
            </w:r>
          </w:p>
          <w:p w14:paraId="1F545955" w14:textId="0EC2FE46" w:rsidR="00F46953" w:rsidRDefault="00F46953" w:rsidP="00E27367">
            <w:pPr>
              <w:pStyle w:val="Lampiran"/>
              <w:jc w:val="left"/>
              <w:rPr>
                <w:b w:val="0"/>
                <w:sz w:val="20"/>
                <w:szCs w:val="20"/>
              </w:rPr>
            </w:pPr>
            <w:r>
              <w:rPr>
                <w:b w:val="0"/>
                <w:sz w:val="20"/>
                <w:szCs w:val="20"/>
              </w:rPr>
              <w:t xml:space="preserve">Tombol </w:t>
            </w:r>
            <w:r w:rsidRPr="00F46953">
              <w:rPr>
                <w:b w:val="0"/>
                <w:i/>
                <w:sz w:val="20"/>
                <w:szCs w:val="20"/>
              </w:rPr>
              <w:t>Backward</w:t>
            </w:r>
            <w:r>
              <w:rPr>
                <w:b w:val="0"/>
                <w:sz w:val="20"/>
                <w:szCs w:val="20"/>
              </w:rPr>
              <w:t>: berfungsi untuk berpindah tampilan visualisasi ke satu langkah eksekusi program sebelumnya;</w:t>
            </w:r>
          </w:p>
          <w:p w14:paraId="39781AD3" w14:textId="2F175075" w:rsidR="00F46953" w:rsidRPr="00364D4E" w:rsidRDefault="00F46953" w:rsidP="00F46953">
            <w:pPr>
              <w:pStyle w:val="Lampiran"/>
              <w:jc w:val="left"/>
              <w:rPr>
                <w:b w:val="0"/>
                <w:sz w:val="20"/>
                <w:szCs w:val="20"/>
              </w:rPr>
            </w:pPr>
            <w:r>
              <w:rPr>
                <w:b w:val="0"/>
                <w:sz w:val="20"/>
                <w:szCs w:val="20"/>
              </w:rPr>
              <w:t xml:space="preserve">Tombol </w:t>
            </w:r>
            <w:r w:rsidRPr="00F46953">
              <w:rPr>
                <w:b w:val="0"/>
                <w:i/>
                <w:sz w:val="20"/>
                <w:szCs w:val="20"/>
              </w:rPr>
              <w:t>First</w:t>
            </w:r>
            <w:r>
              <w:rPr>
                <w:b w:val="0"/>
                <w:sz w:val="20"/>
                <w:szCs w:val="20"/>
              </w:rPr>
              <w:t>: berfungsi untuk berpindah tampilan visualisasi ke langkah awal eksekusi program.</w:t>
            </w:r>
          </w:p>
        </w:tc>
      </w:tr>
      <w:tr w:rsidR="00F46953" w:rsidRPr="007E26C7" w14:paraId="7FC7383C" w14:textId="77777777" w:rsidTr="00E27367">
        <w:trPr>
          <w:trHeight w:val="470"/>
        </w:trPr>
        <w:tc>
          <w:tcPr>
            <w:tcW w:w="3623" w:type="dxa"/>
            <w:gridSpan w:val="2"/>
            <w:vMerge/>
          </w:tcPr>
          <w:p w14:paraId="4353C3EE" w14:textId="77777777" w:rsidR="00F46953" w:rsidRPr="007E26C7" w:rsidRDefault="00F46953" w:rsidP="00E27367">
            <w:pPr>
              <w:pStyle w:val="Lampiran"/>
              <w:rPr>
                <w:b w:val="0"/>
                <w:sz w:val="20"/>
                <w:szCs w:val="20"/>
              </w:rPr>
            </w:pPr>
          </w:p>
        </w:tc>
        <w:tc>
          <w:tcPr>
            <w:tcW w:w="4304" w:type="dxa"/>
            <w:gridSpan w:val="2"/>
          </w:tcPr>
          <w:p w14:paraId="7F905C0C" w14:textId="77777777" w:rsidR="00F46953" w:rsidRDefault="00F46953"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0282959" w14:textId="77777777" w:rsidR="00F46953" w:rsidRPr="007E26C7" w:rsidRDefault="00F46953" w:rsidP="00E27367">
            <w:pPr>
              <w:pStyle w:val="Lampiran"/>
              <w:rPr>
                <w:b w:val="0"/>
                <w:sz w:val="20"/>
                <w:szCs w:val="20"/>
              </w:rPr>
            </w:pPr>
            <w:r>
              <w:rPr>
                <w:b w:val="0"/>
                <w:sz w:val="20"/>
                <w:szCs w:val="20"/>
              </w:rPr>
              <w:t>Sesuai dengan yang diharapkan</w:t>
            </w:r>
          </w:p>
        </w:tc>
      </w:tr>
    </w:tbl>
    <w:p w14:paraId="4C28DAA3" w14:textId="7D5D4D25" w:rsidR="00EB341F" w:rsidRDefault="00EB341F">
      <w:pPr>
        <w:spacing w:line="240" w:lineRule="auto"/>
        <w:jc w:val="left"/>
      </w:pPr>
    </w:p>
    <w:tbl>
      <w:tblPr>
        <w:tblStyle w:val="TableGrid"/>
        <w:tblW w:w="0" w:type="auto"/>
        <w:tblLook w:val="04A0" w:firstRow="1" w:lastRow="0" w:firstColumn="1" w:lastColumn="0" w:noHBand="0" w:noVBand="1"/>
      </w:tblPr>
      <w:tblGrid>
        <w:gridCol w:w="1696"/>
        <w:gridCol w:w="1927"/>
        <w:gridCol w:w="2184"/>
        <w:gridCol w:w="2120"/>
      </w:tblGrid>
      <w:tr w:rsidR="00EB341F" w:rsidRPr="007E26C7" w14:paraId="3B2371A0" w14:textId="77777777" w:rsidTr="00E27367">
        <w:tc>
          <w:tcPr>
            <w:tcW w:w="1696" w:type="dxa"/>
          </w:tcPr>
          <w:p w14:paraId="19506E7E" w14:textId="77777777" w:rsidR="00EB341F" w:rsidRPr="007E26C7" w:rsidRDefault="00EB341F" w:rsidP="00E27367">
            <w:pPr>
              <w:pStyle w:val="Lampiran"/>
              <w:jc w:val="left"/>
              <w:rPr>
                <w:sz w:val="20"/>
                <w:szCs w:val="20"/>
              </w:rPr>
            </w:pPr>
            <w:r w:rsidRPr="007E26C7">
              <w:rPr>
                <w:sz w:val="20"/>
                <w:szCs w:val="20"/>
              </w:rPr>
              <w:t>Kode Pengujian</w:t>
            </w:r>
          </w:p>
        </w:tc>
        <w:tc>
          <w:tcPr>
            <w:tcW w:w="1927" w:type="dxa"/>
          </w:tcPr>
          <w:p w14:paraId="3DAB9C1C" w14:textId="50E1B608" w:rsidR="00EB341F" w:rsidRPr="007E26C7" w:rsidRDefault="00EB341F" w:rsidP="00E27367">
            <w:pPr>
              <w:pStyle w:val="Lampiran"/>
              <w:jc w:val="left"/>
              <w:rPr>
                <w:b w:val="0"/>
                <w:sz w:val="20"/>
                <w:szCs w:val="20"/>
              </w:rPr>
            </w:pPr>
            <w:r>
              <w:rPr>
                <w:b w:val="0"/>
                <w:sz w:val="20"/>
                <w:szCs w:val="20"/>
              </w:rPr>
              <w:t>F_06</w:t>
            </w:r>
          </w:p>
        </w:tc>
        <w:tc>
          <w:tcPr>
            <w:tcW w:w="2184" w:type="dxa"/>
          </w:tcPr>
          <w:p w14:paraId="7B90AAD2" w14:textId="77777777" w:rsidR="00EB341F" w:rsidRPr="007E26C7" w:rsidRDefault="00EB341F" w:rsidP="00E27367">
            <w:pPr>
              <w:pStyle w:val="Lampiran"/>
              <w:jc w:val="left"/>
              <w:rPr>
                <w:sz w:val="20"/>
                <w:szCs w:val="20"/>
              </w:rPr>
            </w:pPr>
            <w:r w:rsidRPr="007E26C7">
              <w:rPr>
                <w:sz w:val="20"/>
                <w:szCs w:val="20"/>
              </w:rPr>
              <w:t>Tanggal Pengujian</w:t>
            </w:r>
          </w:p>
        </w:tc>
        <w:tc>
          <w:tcPr>
            <w:tcW w:w="2120" w:type="dxa"/>
          </w:tcPr>
          <w:p w14:paraId="77F63385" w14:textId="77777777" w:rsidR="00EB341F" w:rsidRPr="007E26C7" w:rsidRDefault="00EB341F" w:rsidP="00E27367">
            <w:pPr>
              <w:pStyle w:val="Lampiran"/>
              <w:jc w:val="left"/>
              <w:rPr>
                <w:b w:val="0"/>
                <w:sz w:val="20"/>
                <w:szCs w:val="20"/>
              </w:rPr>
            </w:pPr>
            <w:r>
              <w:rPr>
                <w:b w:val="0"/>
                <w:sz w:val="20"/>
                <w:szCs w:val="20"/>
              </w:rPr>
              <w:t>8 Februari 2018</w:t>
            </w:r>
          </w:p>
        </w:tc>
      </w:tr>
      <w:tr w:rsidR="00EB341F" w:rsidRPr="007E26C7" w14:paraId="1EBEAD5F" w14:textId="77777777" w:rsidTr="00E27367">
        <w:tc>
          <w:tcPr>
            <w:tcW w:w="1696" w:type="dxa"/>
          </w:tcPr>
          <w:p w14:paraId="59CAC7C9" w14:textId="77777777" w:rsidR="00EB341F" w:rsidRPr="007E26C7" w:rsidRDefault="00EB341F" w:rsidP="00E27367">
            <w:pPr>
              <w:pStyle w:val="Lampiran"/>
              <w:jc w:val="left"/>
              <w:rPr>
                <w:sz w:val="20"/>
                <w:szCs w:val="20"/>
              </w:rPr>
            </w:pPr>
            <w:r w:rsidRPr="007E26C7">
              <w:rPr>
                <w:sz w:val="20"/>
                <w:szCs w:val="20"/>
              </w:rPr>
              <w:t>Prioritas</w:t>
            </w:r>
          </w:p>
        </w:tc>
        <w:tc>
          <w:tcPr>
            <w:tcW w:w="1927" w:type="dxa"/>
          </w:tcPr>
          <w:p w14:paraId="535F60DB" w14:textId="77777777" w:rsidR="00EB341F" w:rsidRPr="007E26C7" w:rsidRDefault="00EB341F" w:rsidP="00E27367">
            <w:pPr>
              <w:pStyle w:val="Lampiran"/>
              <w:jc w:val="left"/>
              <w:rPr>
                <w:b w:val="0"/>
                <w:sz w:val="20"/>
                <w:szCs w:val="20"/>
              </w:rPr>
            </w:pPr>
            <w:r>
              <w:rPr>
                <w:b w:val="0"/>
                <w:sz w:val="20"/>
                <w:szCs w:val="20"/>
              </w:rPr>
              <w:t>Tinggi</w:t>
            </w:r>
          </w:p>
        </w:tc>
        <w:tc>
          <w:tcPr>
            <w:tcW w:w="2184" w:type="dxa"/>
          </w:tcPr>
          <w:p w14:paraId="0D138E8C" w14:textId="77777777" w:rsidR="00EB341F" w:rsidRPr="007E26C7" w:rsidRDefault="00EB341F" w:rsidP="00E27367">
            <w:pPr>
              <w:pStyle w:val="Lampiran"/>
              <w:jc w:val="left"/>
              <w:rPr>
                <w:sz w:val="20"/>
                <w:szCs w:val="20"/>
              </w:rPr>
            </w:pPr>
            <w:r w:rsidRPr="007E26C7">
              <w:rPr>
                <w:sz w:val="20"/>
                <w:szCs w:val="20"/>
              </w:rPr>
              <w:t>Status (Sukses / Gagal)</w:t>
            </w:r>
          </w:p>
        </w:tc>
        <w:tc>
          <w:tcPr>
            <w:tcW w:w="2120" w:type="dxa"/>
          </w:tcPr>
          <w:p w14:paraId="4250544C" w14:textId="77777777" w:rsidR="00EB341F" w:rsidRPr="007E26C7" w:rsidRDefault="00EB341F" w:rsidP="00E27367">
            <w:pPr>
              <w:pStyle w:val="Lampiran"/>
              <w:jc w:val="left"/>
              <w:rPr>
                <w:b w:val="0"/>
                <w:sz w:val="20"/>
                <w:szCs w:val="20"/>
              </w:rPr>
            </w:pPr>
            <w:r>
              <w:rPr>
                <w:b w:val="0"/>
                <w:sz w:val="20"/>
                <w:szCs w:val="20"/>
              </w:rPr>
              <w:t>Sukses</w:t>
            </w:r>
          </w:p>
        </w:tc>
      </w:tr>
      <w:tr w:rsidR="00EB341F" w:rsidRPr="007E26C7" w14:paraId="4E21758B" w14:textId="77777777" w:rsidTr="00E27367">
        <w:tc>
          <w:tcPr>
            <w:tcW w:w="1696" w:type="dxa"/>
          </w:tcPr>
          <w:p w14:paraId="140DCD1D" w14:textId="77777777" w:rsidR="00EB341F" w:rsidRPr="007E26C7" w:rsidRDefault="00EB341F" w:rsidP="00E27367">
            <w:pPr>
              <w:pStyle w:val="Lampiran"/>
              <w:jc w:val="left"/>
              <w:rPr>
                <w:sz w:val="20"/>
                <w:szCs w:val="20"/>
              </w:rPr>
            </w:pPr>
            <w:r w:rsidRPr="007E26C7">
              <w:rPr>
                <w:sz w:val="20"/>
                <w:szCs w:val="20"/>
              </w:rPr>
              <w:t>Nama Pengujian</w:t>
            </w:r>
          </w:p>
        </w:tc>
        <w:tc>
          <w:tcPr>
            <w:tcW w:w="1927" w:type="dxa"/>
          </w:tcPr>
          <w:p w14:paraId="70827C77" w14:textId="724AAEC3" w:rsidR="00EB341F" w:rsidRPr="00107341" w:rsidRDefault="00EB341F" w:rsidP="00E27367">
            <w:pPr>
              <w:pStyle w:val="Lampiran"/>
              <w:jc w:val="left"/>
              <w:rPr>
                <w:b w:val="0"/>
                <w:sz w:val="20"/>
                <w:szCs w:val="20"/>
              </w:rPr>
            </w:pPr>
            <w:r>
              <w:rPr>
                <w:b w:val="0"/>
                <w:sz w:val="20"/>
                <w:szCs w:val="20"/>
              </w:rPr>
              <w:t xml:space="preserve">Tombol </w:t>
            </w:r>
            <w:r w:rsidRPr="00EB341F">
              <w:rPr>
                <w:b w:val="0"/>
                <w:sz w:val="20"/>
                <w:szCs w:val="20"/>
              </w:rPr>
              <w:t>Edit Kode Program</w:t>
            </w:r>
          </w:p>
        </w:tc>
        <w:tc>
          <w:tcPr>
            <w:tcW w:w="2184" w:type="dxa"/>
          </w:tcPr>
          <w:p w14:paraId="58EDE481" w14:textId="77777777" w:rsidR="00EB341F" w:rsidRPr="007E26C7" w:rsidRDefault="00EB341F" w:rsidP="00E27367">
            <w:pPr>
              <w:pStyle w:val="Lampiran"/>
              <w:jc w:val="left"/>
              <w:rPr>
                <w:sz w:val="20"/>
                <w:szCs w:val="20"/>
              </w:rPr>
            </w:pPr>
            <w:r w:rsidRPr="007E26C7">
              <w:rPr>
                <w:sz w:val="20"/>
                <w:szCs w:val="20"/>
              </w:rPr>
              <w:t>Dependensi</w:t>
            </w:r>
          </w:p>
        </w:tc>
        <w:tc>
          <w:tcPr>
            <w:tcW w:w="2120" w:type="dxa"/>
          </w:tcPr>
          <w:p w14:paraId="39640BB2" w14:textId="6C5902BA" w:rsidR="00EB341F" w:rsidRPr="007E26C7" w:rsidRDefault="00E00183" w:rsidP="00E27367">
            <w:pPr>
              <w:pStyle w:val="Lampiran"/>
              <w:jc w:val="left"/>
              <w:rPr>
                <w:b w:val="0"/>
                <w:sz w:val="20"/>
                <w:szCs w:val="20"/>
              </w:rPr>
            </w:pPr>
            <w:r>
              <w:rPr>
                <w:b w:val="0"/>
                <w:sz w:val="20"/>
                <w:szCs w:val="20"/>
              </w:rPr>
              <w:t>UI_01, UI_14</w:t>
            </w:r>
          </w:p>
        </w:tc>
      </w:tr>
      <w:tr w:rsidR="00EB341F" w:rsidRPr="00062F8F" w14:paraId="12079E5D" w14:textId="77777777" w:rsidTr="00E27367">
        <w:tc>
          <w:tcPr>
            <w:tcW w:w="3623" w:type="dxa"/>
            <w:gridSpan w:val="2"/>
            <w:vMerge w:val="restart"/>
          </w:tcPr>
          <w:p w14:paraId="74A73314" w14:textId="77777777" w:rsidR="00EB341F" w:rsidRPr="007E26C7" w:rsidRDefault="00EB341F" w:rsidP="00E27367">
            <w:pPr>
              <w:pStyle w:val="Lampiran"/>
              <w:jc w:val="left"/>
              <w:rPr>
                <w:sz w:val="20"/>
                <w:szCs w:val="20"/>
              </w:rPr>
            </w:pPr>
            <w:r w:rsidRPr="007E26C7">
              <w:rPr>
                <w:sz w:val="20"/>
                <w:szCs w:val="20"/>
              </w:rPr>
              <w:t>Deskripsi</w:t>
            </w:r>
          </w:p>
          <w:p w14:paraId="4D5F8172" w14:textId="1DC9ABCF" w:rsidR="00EB341F" w:rsidRPr="007E26C7" w:rsidRDefault="00EB341F" w:rsidP="00E27367">
            <w:pPr>
              <w:pStyle w:val="Lampiran"/>
              <w:jc w:val="left"/>
              <w:rPr>
                <w:b w:val="0"/>
                <w:sz w:val="20"/>
                <w:szCs w:val="20"/>
              </w:rPr>
            </w:pPr>
            <w:r>
              <w:rPr>
                <w:b w:val="0"/>
                <w:sz w:val="20"/>
                <w:szCs w:val="20"/>
              </w:rPr>
              <w:t>M</w:t>
            </w:r>
            <w:r w:rsidRPr="00EB341F">
              <w:rPr>
                <w:b w:val="0"/>
                <w:sz w:val="20"/>
                <w:szCs w:val="20"/>
              </w:rPr>
              <w:t>emastikan fungsi tombol edit kode program</w:t>
            </w:r>
          </w:p>
        </w:tc>
        <w:tc>
          <w:tcPr>
            <w:tcW w:w="4304" w:type="dxa"/>
            <w:gridSpan w:val="2"/>
          </w:tcPr>
          <w:p w14:paraId="63F5E3EE" w14:textId="77777777" w:rsidR="00EB341F" w:rsidRDefault="00EB341F" w:rsidP="00E27367">
            <w:pPr>
              <w:pStyle w:val="Lampiran"/>
              <w:jc w:val="left"/>
              <w:rPr>
                <w:sz w:val="20"/>
                <w:szCs w:val="20"/>
              </w:rPr>
            </w:pPr>
            <w:r w:rsidRPr="007E26C7">
              <w:rPr>
                <w:sz w:val="20"/>
                <w:szCs w:val="20"/>
              </w:rPr>
              <w:t>Pre-Kondisi</w:t>
            </w:r>
          </w:p>
          <w:p w14:paraId="6B36026A" w14:textId="2631F9CF" w:rsidR="00EB341F" w:rsidRPr="00062F8F" w:rsidRDefault="00EB341F" w:rsidP="00E27367">
            <w:pPr>
              <w:pStyle w:val="Lampiran"/>
              <w:jc w:val="left"/>
              <w:rPr>
                <w:b w:val="0"/>
                <w:sz w:val="20"/>
                <w:szCs w:val="20"/>
              </w:rPr>
            </w:pPr>
            <w:r w:rsidRPr="00837C84">
              <w:rPr>
                <w:b w:val="0"/>
                <w:sz w:val="20"/>
                <w:szCs w:val="20"/>
              </w:rPr>
              <w:t>Sudah masuk pada proses visualisasi yang ditandai dengan perubahan URL #mode=display</w:t>
            </w:r>
          </w:p>
        </w:tc>
      </w:tr>
      <w:tr w:rsidR="00EB341F" w:rsidRPr="00062F8F" w14:paraId="7F774B9A" w14:textId="77777777" w:rsidTr="00E27367">
        <w:tc>
          <w:tcPr>
            <w:tcW w:w="3623" w:type="dxa"/>
            <w:gridSpan w:val="2"/>
            <w:vMerge/>
          </w:tcPr>
          <w:p w14:paraId="49530105" w14:textId="77777777" w:rsidR="00EB341F" w:rsidRPr="007E26C7" w:rsidRDefault="00EB341F" w:rsidP="00E27367">
            <w:pPr>
              <w:pStyle w:val="Lampiran"/>
              <w:rPr>
                <w:b w:val="0"/>
                <w:sz w:val="20"/>
                <w:szCs w:val="20"/>
              </w:rPr>
            </w:pPr>
          </w:p>
        </w:tc>
        <w:tc>
          <w:tcPr>
            <w:tcW w:w="4304" w:type="dxa"/>
            <w:gridSpan w:val="2"/>
          </w:tcPr>
          <w:p w14:paraId="105AEF3E" w14:textId="77777777" w:rsidR="00EB341F" w:rsidRDefault="00EB341F" w:rsidP="00E27367">
            <w:pPr>
              <w:pStyle w:val="Lampiran"/>
              <w:jc w:val="left"/>
              <w:rPr>
                <w:sz w:val="20"/>
                <w:szCs w:val="20"/>
              </w:rPr>
            </w:pPr>
            <w:r w:rsidRPr="007E26C7">
              <w:rPr>
                <w:sz w:val="20"/>
                <w:szCs w:val="20"/>
              </w:rPr>
              <w:t>Post-Kondisi</w:t>
            </w:r>
          </w:p>
          <w:p w14:paraId="0B98C983" w14:textId="188CD9B9" w:rsidR="00EB341F" w:rsidRPr="00062F8F" w:rsidRDefault="00EB341F" w:rsidP="00E27367">
            <w:pPr>
              <w:pStyle w:val="Lampiran"/>
              <w:jc w:val="left"/>
              <w:rPr>
                <w:b w:val="0"/>
                <w:sz w:val="20"/>
                <w:szCs w:val="20"/>
              </w:rPr>
            </w:pPr>
            <w:r>
              <w:rPr>
                <w:b w:val="0"/>
                <w:sz w:val="20"/>
                <w:szCs w:val="20"/>
              </w:rPr>
              <w:t>Kembali ke #mode=edit</w:t>
            </w:r>
          </w:p>
        </w:tc>
      </w:tr>
      <w:tr w:rsidR="00EB341F" w:rsidRPr="00364D4E" w14:paraId="7BC0B200" w14:textId="77777777" w:rsidTr="00E27367">
        <w:tc>
          <w:tcPr>
            <w:tcW w:w="3623" w:type="dxa"/>
            <w:gridSpan w:val="2"/>
            <w:vMerge w:val="restart"/>
          </w:tcPr>
          <w:p w14:paraId="1E9C48CF" w14:textId="77777777" w:rsidR="00EB341F" w:rsidRDefault="00EB341F" w:rsidP="00E27367">
            <w:pPr>
              <w:pStyle w:val="Lampiran"/>
              <w:rPr>
                <w:sz w:val="20"/>
                <w:szCs w:val="20"/>
              </w:rPr>
            </w:pPr>
            <w:r w:rsidRPr="007E26C7">
              <w:rPr>
                <w:sz w:val="20"/>
                <w:szCs w:val="20"/>
              </w:rPr>
              <w:t>Langkah Pengujian</w:t>
            </w:r>
          </w:p>
          <w:p w14:paraId="6CA1FC65" w14:textId="3E971CF7" w:rsidR="00EB341F" w:rsidRPr="00364D4E" w:rsidRDefault="00EB341F" w:rsidP="00A523A8">
            <w:pPr>
              <w:pStyle w:val="Lampiran"/>
              <w:jc w:val="left"/>
              <w:rPr>
                <w:b w:val="0"/>
                <w:sz w:val="20"/>
                <w:szCs w:val="20"/>
              </w:rPr>
            </w:pPr>
            <w:r>
              <w:rPr>
                <w:b w:val="0"/>
                <w:sz w:val="20"/>
                <w:szCs w:val="20"/>
              </w:rPr>
              <w:t>Klik</w:t>
            </w:r>
            <w:r w:rsidR="00A523A8">
              <w:rPr>
                <w:b w:val="0"/>
                <w:sz w:val="20"/>
                <w:szCs w:val="20"/>
              </w:rPr>
              <w:t xml:space="preserve"> tombol yang terletak di bawah tampilan kode program pada </w:t>
            </w:r>
            <w:r w:rsidR="00A523A8" w:rsidRPr="00A523A8">
              <w:rPr>
                <w:b w:val="0"/>
                <w:i/>
                <w:sz w:val="20"/>
                <w:szCs w:val="20"/>
              </w:rPr>
              <w:t>layout</w:t>
            </w:r>
            <w:r w:rsidR="00A523A8">
              <w:rPr>
                <w:b w:val="0"/>
                <w:sz w:val="20"/>
                <w:szCs w:val="20"/>
              </w:rPr>
              <w:t xml:space="preserve"> bagian kiri</w:t>
            </w:r>
          </w:p>
        </w:tc>
        <w:tc>
          <w:tcPr>
            <w:tcW w:w="4304" w:type="dxa"/>
            <w:gridSpan w:val="2"/>
          </w:tcPr>
          <w:p w14:paraId="1D5CAEAC" w14:textId="77777777" w:rsidR="00EB341F" w:rsidRDefault="00EB341F" w:rsidP="00E27367">
            <w:pPr>
              <w:pStyle w:val="Lampiran"/>
              <w:jc w:val="left"/>
              <w:rPr>
                <w:sz w:val="20"/>
                <w:szCs w:val="20"/>
              </w:rPr>
            </w:pPr>
            <w:r w:rsidRPr="007E26C7">
              <w:rPr>
                <w:sz w:val="20"/>
                <w:szCs w:val="20"/>
              </w:rPr>
              <w:t>Hasil yang diharapkan</w:t>
            </w:r>
          </w:p>
          <w:p w14:paraId="07A5B941" w14:textId="54F3923A" w:rsidR="00EB341F" w:rsidRPr="00364D4E" w:rsidRDefault="00EB341F" w:rsidP="00A523A8">
            <w:pPr>
              <w:pStyle w:val="Lampiran"/>
              <w:jc w:val="left"/>
              <w:rPr>
                <w:b w:val="0"/>
                <w:sz w:val="20"/>
                <w:szCs w:val="20"/>
              </w:rPr>
            </w:pPr>
            <w:r>
              <w:rPr>
                <w:b w:val="0"/>
                <w:sz w:val="20"/>
                <w:szCs w:val="20"/>
              </w:rPr>
              <w:t xml:space="preserve">Pengguna dapat </w:t>
            </w:r>
            <w:r w:rsidR="00A523A8">
              <w:rPr>
                <w:b w:val="0"/>
                <w:sz w:val="20"/>
                <w:szCs w:val="20"/>
              </w:rPr>
              <w:t>mengedit</w:t>
            </w:r>
            <w:r>
              <w:rPr>
                <w:b w:val="0"/>
                <w:sz w:val="20"/>
                <w:szCs w:val="20"/>
              </w:rPr>
              <w:t xml:space="preserve"> kode program yang telah tampil saat proses visualisasi</w:t>
            </w:r>
          </w:p>
        </w:tc>
      </w:tr>
      <w:tr w:rsidR="00EB341F" w:rsidRPr="007E26C7" w14:paraId="2DFB560A" w14:textId="77777777" w:rsidTr="00E27367">
        <w:trPr>
          <w:trHeight w:val="470"/>
        </w:trPr>
        <w:tc>
          <w:tcPr>
            <w:tcW w:w="3623" w:type="dxa"/>
            <w:gridSpan w:val="2"/>
            <w:vMerge/>
          </w:tcPr>
          <w:p w14:paraId="2A799D77" w14:textId="77777777" w:rsidR="00EB341F" w:rsidRPr="007E26C7" w:rsidRDefault="00EB341F" w:rsidP="00E27367">
            <w:pPr>
              <w:pStyle w:val="Lampiran"/>
              <w:rPr>
                <w:b w:val="0"/>
                <w:sz w:val="20"/>
                <w:szCs w:val="20"/>
              </w:rPr>
            </w:pPr>
          </w:p>
        </w:tc>
        <w:tc>
          <w:tcPr>
            <w:tcW w:w="4304" w:type="dxa"/>
            <w:gridSpan w:val="2"/>
          </w:tcPr>
          <w:p w14:paraId="169AB4A0" w14:textId="77777777" w:rsidR="00EB341F" w:rsidRDefault="00EB341F" w:rsidP="00E27367">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48102229" w14:textId="77777777" w:rsidR="00EB341F" w:rsidRPr="007E26C7" w:rsidRDefault="00EB341F" w:rsidP="00E27367">
            <w:pPr>
              <w:pStyle w:val="Lampiran"/>
              <w:rPr>
                <w:b w:val="0"/>
                <w:sz w:val="20"/>
                <w:szCs w:val="20"/>
              </w:rPr>
            </w:pPr>
            <w:r>
              <w:rPr>
                <w:b w:val="0"/>
                <w:sz w:val="20"/>
                <w:szCs w:val="20"/>
              </w:rPr>
              <w:t>Sesuai dengan yang diharapkan</w:t>
            </w:r>
          </w:p>
        </w:tc>
      </w:tr>
    </w:tbl>
    <w:p w14:paraId="7F657D13" w14:textId="77777777" w:rsidR="00EB341F" w:rsidRDefault="00EB341F">
      <w:pPr>
        <w:spacing w:line="240" w:lineRule="auto"/>
        <w:jc w:val="left"/>
      </w:pPr>
    </w:p>
    <w:p w14:paraId="4C6CF498" w14:textId="0382CE16" w:rsidR="007E0425" w:rsidRDefault="007E0425">
      <w:pPr>
        <w:spacing w:line="240" w:lineRule="auto"/>
        <w:jc w:val="left"/>
      </w:pPr>
      <w:r>
        <w:br w:type="page"/>
      </w:r>
    </w:p>
    <w:p w14:paraId="7B6F330D" w14:textId="77777777" w:rsidR="00047550" w:rsidRDefault="00047550" w:rsidP="005F6913">
      <w:pPr>
        <w:spacing w:line="240" w:lineRule="auto"/>
      </w:pPr>
    </w:p>
    <w:p w14:paraId="6B175216" w14:textId="49BFF94B" w:rsidR="00047550" w:rsidRDefault="00047550" w:rsidP="00047550">
      <w:pPr>
        <w:pStyle w:val="Lampiran"/>
      </w:pPr>
      <w:r>
        <w:t>C.3 Pengujian Data</w:t>
      </w:r>
    </w:p>
    <w:tbl>
      <w:tblPr>
        <w:tblStyle w:val="TableGrid"/>
        <w:tblW w:w="0" w:type="auto"/>
        <w:tblLook w:val="04A0" w:firstRow="1" w:lastRow="0" w:firstColumn="1" w:lastColumn="0" w:noHBand="0" w:noVBand="1"/>
      </w:tblPr>
      <w:tblGrid>
        <w:gridCol w:w="1696"/>
        <w:gridCol w:w="2268"/>
        <w:gridCol w:w="2268"/>
        <w:gridCol w:w="1695"/>
      </w:tblGrid>
      <w:tr w:rsidR="007E0425" w14:paraId="4F1CAD93" w14:textId="77777777" w:rsidTr="003727E4">
        <w:tc>
          <w:tcPr>
            <w:tcW w:w="1696" w:type="dxa"/>
          </w:tcPr>
          <w:p w14:paraId="7642AC94" w14:textId="77777777" w:rsidR="007E0425" w:rsidRPr="007E26C7" w:rsidRDefault="007E0425" w:rsidP="0037121F">
            <w:pPr>
              <w:pStyle w:val="Lampiran"/>
              <w:jc w:val="left"/>
              <w:rPr>
                <w:sz w:val="20"/>
                <w:szCs w:val="20"/>
              </w:rPr>
            </w:pPr>
            <w:r w:rsidRPr="007E26C7">
              <w:rPr>
                <w:sz w:val="20"/>
                <w:szCs w:val="20"/>
              </w:rPr>
              <w:t>Kode Pengujian</w:t>
            </w:r>
          </w:p>
        </w:tc>
        <w:tc>
          <w:tcPr>
            <w:tcW w:w="2268" w:type="dxa"/>
          </w:tcPr>
          <w:p w14:paraId="76E39104" w14:textId="5AB84CE2" w:rsidR="007E0425" w:rsidRPr="007E26C7" w:rsidRDefault="007E0425" w:rsidP="0037121F">
            <w:pPr>
              <w:pStyle w:val="Lampiran"/>
              <w:jc w:val="left"/>
              <w:rPr>
                <w:b w:val="0"/>
                <w:sz w:val="20"/>
                <w:szCs w:val="20"/>
              </w:rPr>
            </w:pPr>
            <w:r>
              <w:rPr>
                <w:b w:val="0"/>
                <w:sz w:val="20"/>
                <w:szCs w:val="20"/>
              </w:rPr>
              <w:t>D_01</w:t>
            </w:r>
          </w:p>
        </w:tc>
        <w:tc>
          <w:tcPr>
            <w:tcW w:w="2268" w:type="dxa"/>
          </w:tcPr>
          <w:p w14:paraId="133F2BFC" w14:textId="77777777" w:rsidR="007E0425" w:rsidRPr="007E26C7" w:rsidRDefault="007E0425" w:rsidP="0037121F">
            <w:pPr>
              <w:pStyle w:val="Lampiran"/>
              <w:jc w:val="left"/>
              <w:rPr>
                <w:sz w:val="20"/>
                <w:szCs w:val="20"/>
              </w:rPr>
            </w:pPr>
            <w:r w:rsidRPr="007E26C7">
              <w:rPr>
                <w:sz w:val="20"/>
                <w:szCs w:val="20"/>
              </w:rPr>
              <w:t>Tanggal Pengujian</w:t>
            </w:r>
          </w:p>
        </w:tc>
        <w:tc>
          <w:tcPr>
            <w:tcW w:w="1695" w:type="dxa"/>
          </w:tcPr>
          <w:p w14:paraId="79871AD1" w14:textId="4E60CB79" w:rsidR="007E0425" w:rsidRPr="007E26C7" w:rsidRDefault="007E0425" w:rsidP="0037121F">
            <w:pPr>
              <w:pStyle w:val="Lampiran"/>
              <w:jc w:val="left"/>
              <w:rPr>
                <w:b w:val="0"/>
                <w:sz w:val="20"/>
                <w:szCs w:val="20"/>
              </w:rPr>
            </w:pPr>
            <w:r>
              <w:rPr>
                <w:b w:val="0"/>
                <w:sz w:val="20"/>
                <w:szCs w:val="20"/>
              </w:rPr>
              <w:t>9 Februari 2018</w:t>
            </w:r>
          </w:p>
        </w:tc>
      </w:tr>
      <w:tr w:rsidR="007E0425" w14:paraId="5778D2F5" w14:textId="77777777" w:rsidTr="003727E4">
        <w:tc>
          <w:tcPr>
            <w:tcW w:w="1696" w:type="dxa"/>
          </w:tcPr>
          <w:p w14:paraId="1A3BBEBD" w14:textId="77777777" w:rsidR="007E0425" w:rsidRPr="007E26C7" w:rsidRDefault="007E0425" w:rsidP="0037121F">
            <w:pPr>
              <w:pStyle w:val="Lampiran"/>
              <w:jc w:val="left"/>
              <w:rPr>
                <w:sz w:val="20"/>
                <w:szCs w:val="20"/>
              </w:rPr>
            </w:pPr>
            <w:r w:rsidRPr="007E26C7">
              <w:rPr>
                <w:sz w:val="20"/>
                <w:szCs w:val="20"/>
              </w:rPr>
              <w:t>Prioritas</w:t>
            </w:r>
          </w:p>
        </w:tc>
        <w:tc>
          <w:tcPr>
            <w:tcW w:w="2268" w:type="dxa"/>
          </w:tcPr>
          <w:p w14:paraId="01112671" w14:textId="77777777" w:rsidR="007E0425" w:rsidRPr="007E26C7" w:rsidRDefault="007E0425" w:rsidP="0037121F">
            <w:pPr>
              <w:pStyle w:val="Lampiran"/>
              <w:jc w:val="left"/>
              <w:rPr>
                <w:b w:val="0"/>
                <w:sz w:val="20"/>
                <w:szCs w:val="20"/>
              </w:rPr>
            </w:pPr>
            <w:r>
              <w:rPr>
                <w:b w:val="0"/>
                <w:sz w:val="20"/>
                <w:szCs w:val="20"/>
              </w:rPr>
              <w:t>Tinggi</w:t>
            </w:r>
          </w:p>
        </w:tc>
        <w:tc>
          <w:tcPr>
            <w:tcW w:w="2268" w:type="dxa"/>
          </w:tcPr>
          <w:p w14:paraId="09FC5EFF" w14:textId="77777777" w:rsidR="007E0425" w:rsidRPr="007E26C7" w:rsidRDefault="007E0425" w:rsidP="0037121F">
            <w:pPr>
              <w:pStyle w:val="Lampiran"/>
              <w:jc w:val="left"/>
              <w:rPr>
                <w:sz w:val="20"/>
                <w:szCs w:val="20"/>
              </w:rPr>
            </w:pPr>
            <w:r w:rsidRPr="007E26C7">
              <w:rPr>
                <w:sz w:val="20"/>
                <w:szCs w:val="20"/>
              </w:rPr>
              <w:t>Status (Sukses / Gagal)</w:t>
            </w:r>
          </w:p>
        </w:tc>
        <w:tc>
          <w:tcPr>
            <w:tcW w:w="1695" w:type="dxa"/>
          </w:tcPr>
          <w:p w14:paraId="31D51AFB" w14:textId="77777777" w:rsidR="007E0425" w:rsidRPr="007E26C7" w:rsidRDefault="007E0425" w:rsidP="0037121F">
            <w:pPr>
              <w:pStyle w:val="Lampiran"/>
              <w:jc w:val="left"/>
              <w:rPr>
                <w:b w:val="0"/>
                <w:sz w:val="20"/>
                <w:szCs w:val="20"/>
              </w:rPr>
            </w:pPr>
            <w:r>
              <w:rPr>
                <w:b w:val="0"/>
                <w:sz w:val="20"/>
                <w:szCs w:val="20"/>
              </w:rPr>
              <w:t>Sukses</w:t>
            </w:r>
          </w:p>
        </w:tc>
      </w:tr>
      <w:tr w:rsidR="007E0425" w14:paraId="0035F784" w14:textId="77777777" w:rsidTr="004822DD">
        <w:trPr>
          <w:trHeight w:val="520"/>
        </w:trPr>
        <w:tc>
          <w:tcPr>
            <w:tcW w:w="1696" w:type="dxa"/>
          </w:tcPr>
          <w:p w14:paraId="5141D2F0" w14:textId="77777777" w:rsidR="007E0425" w:rsidRPr="007E26C7" w:rsidRDefault="007E0425" w:rsidP="0037121F">
            <w:pPr>
              <w:pStyle w:val="Lampiran"/>
              <w:jc w:val="left"/>
              <w:rPr>
                <w:sz w:val="20"/>
                <w:szCs w:val="20"/>
              </w:rPr>
            </w:pPr>
            <w:r w:rsidRPr="007E26C7">
              <w:rPr>
                <w:sz w:val="20"/>
                <w:szCs w:val="20"/>
              </w:rPr>
              <w:t>Nama Pengujian</w:t>
            </w:r>
          </w:p>
        </w:tc>
        <w:tc>
          <w:tcPr>
            <w:tcW w:w="2268" w:type="dxa"/>
          </w:tcPr>
          <w:p w14:paraId="65461FBF" w14:textId="02D78515" w:rsidR="007E0425" w:rsidRPr="00107341" w:rsidRDefault="007E0425" w:rsidP="007E0425">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w:t>
            </w:r>
            <w:r w:rsidRPr="007E0425">
              <w:rPr>
                <w:b w:val="0"/>
                <w:sz w:val="20"/>
                <w:szCs w:val="20"/>
              </w:rPr>
              <w:t xml:space="preserve"> representasi matriks</w:t>
            </w:r>
          </w:p>
        </w:tc>
        <w:tc>
          <w:tcPr>
            <w:tcW w:w="2268" w:type="dxa"/>
          </w:tcPr>
          <w:p w14:paraId="4E3CC511" w14:textId="77777777" w:rsidR="007E0425" w:rsidRPr="007E26C7" w:rsidRDefault="007E0425" w:rsidP="0037121F">
            <w:pPr>
              <w:pStyle w:val="Lampiran"/>
              <w:jc w:val="left"/>
              <w:rPr>
                <w:sz w:val="20"/>
                <w:szCs w:val="20"/>
              </w:rPr>
            </w:pPr>
            <w:r w:rsidRPr="007E26C7">
              <w:rPr>
                <w:sz w:val="20"/>
                <w:szCs w:val="20"/>
              </w:rPr>
              <w:t>Dependensi</w:t>
            </w:r>
          </w:p>
        </w:tc>
        <w:tc>
          <w:tcPr>
            <w:tcW w:w="1695" w:type="dxa"/>
          </w:tcPr>
          <w:p w14:paraId="0C60FF7C" w14:textId="57AAFADA" w:rsidR="007E0425" w:rsidRPr="007E26C7" w:rsidRDefault="007E0425" w:rsidP="0037121F">
            <w:pPr>
              <w:pStyle w:val="Lampiran"/>
              <w:jc w:val="left"/>
              <w:rPr>
                <w:b w:val="0"/>
                <w:sz w:val="20"/>
                <w:szCs w:val="20"/>
              </w:rPr>
            </w:pPr>
            <w:r>
              <w:rPr>
                <w:b w:val="0"/>
                <w:sz w:val="20"/>
                <w:szCs w:val="20"/>
              </w:rPr>
              <w:t>UI_01, UI_03</w:t>
            </w:r>
            <w:r w:rsidR="004822DD">
              <w:rPr>
                <w:b w:val="0"/>
                <w:sz w:val="20"/>
                <w:szCs w:val="20"/>
              </w:rPr>
              <w:t>, F_02</w:t>
            </w:r>
          </w:p>
        </w:tc>
      </w:tr>
      <w:tr w:rsidR="00010CA9" w14:paraId="688B034E" w14:textId="77777777" w:rsidTr="00806CE2">
        <w:trPr>
          <w:trHeight w:val="570"/>
        </w:trPr>
        <w:tc>
          <w:tcPr>
            <w:tcW w:w="3964" w:type="dxa"/>
            <w:gridSpan w:val="2"/>
          </w:tcPr>
          <w:p w14:paraId="316530A9" w14:textId="77777777" w:rsidR="00010CA9" w:rsidRPr="007E26C7" w:rsidRDefault="00010CA9" w:rsidP="0037121F">
            <w:pPr>
              <w:pStyle w:val="Lampiran"/>
              <w:jc w:val="left"/>
              <w:rPr>
                <w:sz w:val="20"/>
                <w:szCs w:val="20"/>
              </w:rPr>
            </w:pPr>
            <w:r w:rsidRPr="007E26C7">
              <w:rPr>
                <w:sz w:val="20"/>
                <w:szCs w:val="20"/>
              </w:rPr>
              <w:t>Deskripsi</w:t>
            </w:r>
          </w:p>
          <w:p w14:paraId="12089598" w14:textId="0D74F93B" w:rsidR="00010CA9" w:rsidRPr="007E26C7" w:rsidRDefault="00010CA9"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stikan graf kode program yang berisi variabel matriks dapat divisualisasi menjadi graf.</w:t>
            </w:r>
          </w:p>
        </w:tc>
        <w:tc>
          <w:tcPr>
            <w:tcW w:w="3963" w:type="dxa"/>
            <w:gridSpan w:val="2"/>
            <w:vMerge w:val="restart"/>
          </w:tcPr>
          <w:p w14:paraId="1A6E3B08" w14:textId="77777777" w:rsidR="00010CA9" w:rsidRDefault="00010CA9" w:rsidP="0037121F">
            <w:pPr>
              <w:pStyle w:val="Lampiran"/>
              <w:jc w:val="left"/>
              <w:rPr>
                <w:sz w:val="20"/>
                <w:szCs w:val="20"/>
              </w:rPr>
            </w:pPr>
            <w:r w:rsidRPr="007E26C7">
              <w:rPr>
                <w:sz w:val="20"/>
                <w:szCs w:val="20"/>
              </w:rPr>
              <w:t>Pre-Kondisi</w:t>
            </w:r>
          </w:p>
          <w:p w14:paraId="6E5FB40B" w14:textId="094B6781" w:rsidR="00010CA9" w:rsidRPr="00001957" w:rsidRDefault="00806CE2" w:rsidP="00A237F0">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sidR="00A237F0">
              <w:rPr>
                <w:b w:val="0"/>
                <w:sz w:val="20"/>
                <w:szCs w:val="20"/>
              </w:rPr>
              <w:t>edit</w:t>
            </w:r>
          </w:p>
        </w:tc>
      </w:tr>
      <w:tr w:rsidR="008A49C3" w14:paraId="02B85AF5" w14:textId="77777777" w:rsidTr="008A49C3">
        <w:trPr>
          <w:trHeight w:val="230"/>
        </w:trPr>
        <w:tc>
          <w:tcPr>
            <w:tcW w:w="3964" w:type="dxa"/>
            <w:gridSpan w:val="2"/>
            <w:vMerge w:val="restart"/>
          </w:tcPr>
          <w:p w14:paraId="7993B30A" w14:textId="77777777" w:rsidR="008A49C3" w:rsidRDefault="008A49C3" w:rsidP="0037121F">
            <w:pPr>
              <w:pStyle w:val="Lampiran"/>
              <w:rPr>
                <w:sz w:val="20"/>
                <w:szCs w:val="20"/>
              </w:rPr>
            </w:pPr>
            <w:r w:rsidRPr="007E26C7">
              <w:rPr>
                <w:sz w:val="20"/>
                <w:szCs w:val="20"/>
              </w:rPr>
              <w:t>Langkah Pengujian</w:t>
            </w:r>
          </w:p>
          <w:p w14:paraId="32488736" w14:textId="77777777" w:rsidR="008A49C3" w:rsidRDefault="008A49C3" w:rsidP="009C2DB4">
            <w:pPr>
              <w:pStyle w:val="Lampiran"/>
              <w:numPr>
                <w:ilvl w:val="0"/>
                <w:numId w:val="48"/>
              </w:numPr>
              <w:ind w:left="306" w:hanging="283"/>
              <w:jc w:val="left"/>
              <w:rPr>
                <w:b w:val="0"/>
                <w:sz w:val="20"/>
                <w:szCs w:val="20"/>
              </w:rPr>
            </w:pPr>
            <w:r>
              <w:rPr>
                <w:b w:val="0"/>
                <w:sz w:val="20"/>
                <w:szCs w:val="20"/>
              </w:rPr>
              <w:t>Masukkan contoh graf kode program ke editor kode</w:t>
            </w:r>
          </w:p>
          <w:p w14:paraId="2377F0C5" w14:textId="77777777" w:rsidR="008A49C3" w:rsidRDefault="008A49C3" w:rsidP="00F33012">
            <w:pPr>
              <w:pStyle w:val="Lampiran"/>
              <w:numPr>
                <w:ilvl w:val="0"/>
                <w:numId w:val="48"/>
              </w:numPr>
              <w:ind w:left="306" w:hanging="284"/>
              <w:rPr>
                <w:b w:val="0"/>
                <w:sz w:val="20"/>
                <w:szCs w:val="20"/>
              </w:rPr>
            </w:pPr>
            <w:r>
              <w:rPr>
                <w:b w:val="0"/>
                <w:sz w:val="20"/>
                <w:szCs w:val="20"/>
              </w:rPr>
              <w:t>Klik tombol “</w:t>
            </w:r>
            <w:r w:rsidRPr="004822DD">
              <w:rPr>
                <w:b w:val="0"/>
                <w:i/>
                <w:sz w:val="20"/>
                <w:szCs w:val="20"/>
              </w:rPr>
              <w:t>Visualize Execution</w:t>
            </w:r>
            <w:r>
              <w:rPr>
                <w:b w:val="0"/>
                <w:sz w:val="20"/>
                <w:szCs w:val="20"/>
              </w:rPr>
              <w:t>”</w:t>
            </w:r>
          </w:p>
          <w:p w14:paraId="54F4E77D" w14:textId="6B4DF9DA" w:rsidR="008A49C3" w:rsidRPr="007E26C7" w:rsidRDefault="008A49C3" w:rsidP="009C2DB4">
            <w:pPr>
              <w:pStyle w:val="Lampiran"/>
              <w:numPr>
                <w:ilvl w:val="0"/>
                <w:numId w:val="48"/>
              </w:numPr>
              <w:ind w:left="306" w:hanging="284"/>
              <w:jc w:val="left"/>
              <w:rPr>
                <w:sz w:val="20"/>
                <w:szCs w:val="20"/>
              </w:rPr>
            </w:pPr>
            <w:r>
              <w:rPr>
                <w:b w:val="0"/>
                <w:sz w:val="20"/>
                <w:szCs w:val="20"/>
              </w:rPr>
              <w:t xml:space="preserve">Jika </w:t>
            </w:r>
            <w:r w:rsidRPr="00010CA9">
              <w:rPr>
                <w:b w:val="0"/>
                <w:i/>
                <w:sz w:val="20"/>
                <w:szCs w:val="20"/>
              </w:rPr>
              <w:t>compile</w:t>
            </w:r>
            <w:r>
              <w:rPr>
                <w:b w:val="0"/>
                <w:sz w:val="20"/>
                <w:szCs w:val="20"/>
              </w:rPr>
              <w:t xml:space="preserve"> sukses, visualisasi akan tampil kemudian klik tab “</w:t>
            </w:r>
            <w:r w:rsidRPr="004822DD">
              <w:rPr>
                <w:b w:val="0"/>
                <w:i/>
                <w:sz w:val="20"/>
                <w:szCs w:val="20"/>
              </w:rPr>
              <w:t>Graph Visualization</w:t>
            </w:r>
            <w:r>
              <w:rPr>
                <w:b w:val="0"/>
                <w:sz w:val="20"/>
                <w:szCs w:val="20"/>
              </w:rPr>
              <w:t>”</w:t>
            </w:r>
          </w:p>
        </w:tc>
        <w:tc>
          <w:tcPr>
            <w:tcW w:w="3963" w:type="dxa"/>
            <w:gridSpan w:val="2"/>
            <w:vMerge/>
          </w:tcPr>
          <w:p w14:paraId="52618857" w14:textId="77777777" w:rsidR="008A49C3" w:rsidRPr="007E26C7" w:rsidRDefault="008A49C3" w:rsidP="0037121F">
            <w:pPr>
              <w:pStyle w:val="Lampiran"/>
              <w:jc w:val="left"/>
              <w:rPr>
                <w:sz w:val="20"/>
                <w:szCs w:val="20"/>
              </w:rPr>
            </w:pPr>
          </w:p>
        </w:tc>
      </w:tr>
      <w:tr w:rsidR="008A49C3" w14:paraId="34511197" w14:textId="77777777" w:rsidTr="008A49C3">
        <w:trPr>
          <w:trHeight w:val="670"/>
        </w:trPr>
        <w:tc>
          <w:tcPr>
            <w:tcW w:w="3964" w:type="dxa"/>
            <w:gridSpan w:val="2"/>
            <w:vMerge/>
          </w:tcPr>
          <w:p w14:paraId="380AA42C" w14:textId="4BF10D2F" w:rsidR="008A49C3" w:rsidRPr="007E26C7" w:rsidRDefault="008A49C3" w:rsidP="00F33012">
            <w:pPr>
              <w:pStyle w:val="Lampiran"/>
              <w:numPr>
                <w:ilvl w:val="0"/>
                <w:numId w:val="48"/>
              </w:numPr>
              <w:ind w:left="306" w:hanging="284"/>
              <w:rPr>
                <w:b w:val="0"/>
                <w:sz w:val="20"/>
                <w:szCs w:val="20"/>
              </w:rPr>
            </w:pPr>
          </w:p>
        </w:tc>
        <w:tc>
          <w:tcPr>
            <w:tcW w:w="3963" w:type="dxa"/>
            <w:gridSpan w:val="2"/>
          </w:tcPr>
          <w:p w14:paraId="0B4907DA" w14:textId="77777777" w:rsidR="008A49C3" w:rsidRDefault="008A49C3" w:rsidP="0037121F">
            <w:pPr>
              <w:pStyle w:val="Lampiran"/>
              <w:jc w:val="left"/>
              <w:rPr>
                <w:sz w:val="20"/>
                <w:szCs w:val="20"/>
              </w:rPr>
            </w:pPr>
            <w:r w:rsidRPr="007E26C7">
              <w:rPr>
                <w:sz w:val="20"/>
                <w:szCs w:val="20"/>
              </w:rPr>
              <w:t>Post-Kondisi</w:t>
            </w:r>
          </w:p>
          <w:p w14:paraId="0BBEDDD6" w14:textId="3195E1E9" w:rsidR="008A49C3" w:rsidRPr="00364D4E" w:rsidRDefault="008A49C3" w:rsidP="0037121F">
            <w:pPr>
              <w:pStyle w:val="Lampiran"/>
              <w:jc w:val="left"/>
              <w:rPr>
                <w:b w:val="0"/>
                <w:sz w:val="20"/>
                <w:szCs w:val="20"/>
              </w:rPr>
            </w:pPr>
            <w:r w:rsidRPr="00837C84">
              <w:rPr>
                <w:b w:val="0"/>
                <w:sz w:val="20"/>
                <w:szCs w:val="20"/>
              </w:rPr>
              <w:t>Sudah masuk pada proses visualisasi yang ditandai dengan perubahan URL #mode=display</w:t>
            </w:r>
          </w:p>
        </w:tc>
      </w:tr>
      <w:tr w:rsidR="008A49C3" w14:paraId="3AD61A4A" w14:textId="77777777" w:rsidTr="008A49C3">
        <w:trPr>
          <w:trHeight w:val="786"/>
        </w:trPr>
        <w:tc>
          <w:tcPr>
            <w:tcW w:w="7927" w:type="dxa"/>
            <w:gridSpan w:val="4"/>
            <w:tcBorders>
              <w:bottom w:val="single" w:sz="4" w:space="0" w:color="auto"/>
            </w:tcBorders>
          </w:tcPr>
          <w:p w14:paraId="6EE101A3" w14:textId="77777777" w:rsidR="008A49C3" w:rsidRDefault="008A49C3" w:rsidP="0037121F">
            <w:pPr>
              <w:pStyle w:val="Lampiran"/>
              <w:jc w:val="left"/>
              <w:rPr>
                <w:sz w:val="20"/>
                <w:szCs w:val="20"/>
              </w:rPr>
            </w:pPr>
            <w:r w:rsidRPr="007E26C7">
              <w:rPr>
                <w:sz w:val="20"/>
                <w:szCs w:val="20"/>
              </w:rPr>
              <w:t>Hasil yang diharapkan</w:t>
            </w:r>
          </w:p>
          <w:p w14:paraId="461C5E62" w14:textId="051AD138" w:rsidR="008A49C3" w:rsidRDefault="008A49C3" w:rsidP="00001957">
            <w:pPr>
              <w:pStyle w:val="Lampiran"/>
              <w:jc w:val="left"/>
              <w:rPr>
                <w:b w:val="0"/>
                <w:sz w:val="20"/>
                <w:szCs w:val="20"/>
              </w:rPr>
            </w:pPr>
            <w:r>
              <w:rPr>
                <w:b w:val="0"/>
                <w:sz w:val="20"/>
                <w:szCs w:val="20"/>
              </w:rPr>
              <w:t>Variabel matriks yang sesuai dengan model graf dapat divisualisasi, yaitu:</w:t>
            </w:r>
          </w:p>
          <w:p w14:paraId="66F21022" w14:textId="77777777" w:rsidR="008A49C3" w:rsidRDefault="008A49C3" w:rsidP="00806CE2">
            <w:pPr>
              <w:pStyle w:val="Lampiran"/>
              <w:numPr>
                <w:ilvl w:val="0"/>
                <w:numId w:val="9"/>
              </w:numPr>
              <w:ind w:left="211" w:hanging="149"/>
              <w:jc w:val="left"/>
              <w:rPr>
                <w:b w:val="0"/>
                <w:sz w:val="20"/>
                <w:szCs w:val="20"/>
              </w:rPr>
            </w:pPr>
            <w:r>
              <w:rPr>
                <w:b w:val="0"/>
                <w:sz w:val="20"/>
                <w:szCs w:val="20"/>
              </w:rPr>
              <w:t>Graf kode program untuk berbobot dan berarah</w:t>
            </w:r>
          </w:p>
          <w:p w14:paraId="1E2B7357" w14:textId="77777777" w:rsidR="008A49C3" w:rsidRDefault="008A49C3" w:rsidP="00806CE2">
            <w:pPr>
              <w:pStyle w:val="Lampiran"/>
              <w:numPr>
                <w:ilvl w:val="0"/>
                <w:numId w:val="9"/>
              </w:numPr>
              <w:ind w:left="211" w:hanging="149"/>
              <w:jc w:val="left"/>
              <w:rPr>
                <w:b w:val="0"/>
                <w:sz w:val="20"/>
                <w:szCs w:val="20"/>
              </w:rPr>
            </w:pPr>
            <w:r w:rsidRPr="00001957">
              <w:rPr>
                <w:b w:val="0"/>
                <w:sz w:val="20"/>
                <w:szCs w:val="20"/>
              </w:rPr>
              <w:t>Graf kode program untuk berbobot dan tak-berarah</w:t>
            </w:r>
          </w:p>
          <w:p w14:paraId="1B82EE74" w14:textId="77777777" w:rsidR="008A49C3" w:rsidRDefault="008A49C3" w:rsidP="00806CE2">
            <w:pPr>
              <w:pStyle w:val="Lampiran"/>
              <w:numPr>
                <w:ilvl w:val="0"/>
                <w:numId w:val="9"/>
              </w:numPr>
              <w:ind w:left="211" w:hanging="149"/>
              <w:jc w:val="left"/>
              <w:rPr>
                <w:b w:val="0"/>
                <w:sz w:val="20"/>
                <w:szCs w:val="20"/>
              </w:rPr>
            </w:pPr>
            <w:r>
              <w:rPr>
                <w:b w:val="0"/>
                <w:sz w:val="20"/>
                <w:szCs w:val="20"/>
              </w:rPr>
              <w:t>Graf kode program untuk tak-berbobot dan berarah</w:t>
            </w:r>
          </w:p>
          <w:p w14:paraId="6DBB05B0" w14:textId="7263A046" w:rsidR="008A49C3" w:rsidRPr="00364D4E" w:rsidRDefault="008A49C3" w:rsidP="00806CE2">
            <w:pPr>
              <w:pStyle w:val="Lampiran"/>
              <w:numPr>
                <w:ilvl w:val="0"/>
                <w:numId w:val="9"/>
              </w:numPr>
              <w:ind w:left="211" w:hanging="149"/>
              <w:jc w:val="left"/>
              <w:rPr>
                <w:b w:val="0"/>
                <w:sz w:val="20"/>
                <w:szCs w:val="20"/>
              </w:rPr>
            </w:pPr>
            <w:r>
              <w:rPr>
                <w:b w:val="0"/>
                <w:sz w:val="20"/>
                <w:szCs w:val="20"/>
              </w:rPr>
              <w:t>Graf kode program untuk tak-berbobot dan tak-berarah</w:t>
            </w:r>
          </w:p>
        </w:tc>
      </w:tr>
      <w:tr w:rsidR="008A49C3" w14:paraId="0E6FF1F4" w14:textId="77777777" w:rsidTr="00E27367">
        <w:trPr>
          <w:trHeight w:val="470"/>
        </w:trPr>
        <w:tc>
          <w:tcPr>
            <w:tcW w:w="7927" w:type="dxa"/>
            <w:gridSpan w:val="4"/>
          </w:tcPr>
          <w:p w14:paraId="26464D3B" w14:textId="77777777" w:rsidR="008A49C3" w:rsidRDefault="008A49C3"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720D973D" w14:textId="77777777" w:rsidR="008A49C3" w:rsidRPr="007E26C7" w:rsidRDefault="008A49C3" w:rsidP="0037121F">
            <w:pPr>
              <w:pStyle w:val="Lampiran"/>
              <w:rPr>
                <w:b w:val="0"/>
                <w:sz w:val="20"/>
                <w:szCs w:val="20"/>
              </w:rPr>
            </w:pPr>
            <w:r>
              <w:rPr>
                <w:b w:val="0"/>
                <w:sz w:val="20"/>
                <w:szCs w:val="20"/>
              </w:rPr>
              <w:t>Sesuai dengan yang diharapkan</w:t>
            </w:r>
          </w:p>
        </w:tc>
      </w:tr>
    </w:tbl>
    <w:p w14:paraId="64CB8E08" w14:textId="573079B7" w:rsidR="00047550" w:rsidRDefault="00047550" w:rsidP="005F6913">
      <w:pPr>
        <w:spacing w:line="240" w:lineRule="auto"/>
      </w:pPr>
    </w:p>
    <w:tbl>
      <w:tblPr>
        <w:tblStyle w:val="TableGrid"/>
        <w:tblW w:w="0" w:type="auto"/>
        <w:tblLook w:val="04A0" w:firstRow="1" w:lastRow="0" w:firstColumn="1" w:lastColumn="0" w:noHBand="0" w:noVBand="1"/>
      </w:tblPr>
      <w:tblGrid>
        <w:gridCol w:w="1696"/>
        <w:gridCol w:w="2268"/>
        <w:gridCol w:w="2268"/>
        <w:gridCol w:w="1695"/>
      </w:tblGrid>
      <w:tr w:rsidR="00001957" w14:paraId="449F1AD7" w14:textId="77777777" w:rsidTr="00010CA9">
        <w:tc>
          <w:tcPr>
            <w:tcW w:w="1696" w:type="dxa"/>
          </w:tcPr>
          <w:p w14:paraId="7C34A720" w14:textId="77777777" w:rsidR="00001957" w:rsidRPr="007E26C7" w:rsidRDefault="00001957" w:rsidP="0037121F">
            <w:pPr>
              <w:pStyle w:val="Lampiran"/>
              <w:jc w:val="left"/>
              <w:rPr>
                <w:sz w:val="20"/>
                <w:szCs w:val="20"/>
              </w:rPr>
            </w:pPr>
            <w:r w:rsidRPr="007E26C7">
              <w:rPr>
                <w:sz w:val="20"/>
                <w:szCs w:val="20"/>
              </w:rPr>
              <w:t>Kode Pengujian</w:t>
            </w:r>
          </w:p>
        </w:tc>
        <w:tc>
          <w:tcPr>
            <w:tcW w:w="2268" w:type="dxa"/>
          </w:tcPr>
          <w:p w14:paraId="0AFC6C31" w14:textId="7CC3884A" w:rsidR="00001957" w:rsidRPr="007E26C7" w:rsidRDefault="00001957" w:rsidP="0037121F">
            <w:pPr>
              <w:pStyle w:val="Lampiran"/>
              <w:jc w:val="left"/>
              <w:rPr>
                <w:b w:val="0"/>
                <w:sz w:val="20"/>
                <w:szCs w:val="20"/>
              </w:rPr>
            </w:pPr>
            <w:r>
              <w:rPr>
                <w:b w:val="0"/>
                <w:sz w:val="20"/>
                <w:szCs w:val="20"/>
              </w:rPr>
              <w:t>D_02</w:t>
            </w:r>
          </w:p>
        </w:tc>
        <w:tc>
          <w:tcPr>
            <w:tcW w:w="2268" w:type="dxa"/>
          </w:tcPr>
          <w:p w14:paraId="10CF4721" w14:textId="77777777" w:rsidR="00001957" w:rsidRPr="007E26C7" w:rsidRDefault="00001957" w:rsidP="0037121F">
            <w:pPr>
              <w:pStyle w:val="Lampiran"/>
              <w:jc w:val="left"/>
              <w:rPr>
                <w:sz w:val="20"/>
                <w:szCs w:val="20"/>
              </w:rPr>
            </w:pPr>
            <w:r w:rsidRPr="007E26C7">
              <w:rPr>
                <w:sz w:val="20"/>
                <w:szCs w:val="20"/>
              </w:rPr>
              <w:t>Tanggal Pengujian</w:t>
            </w:r>
          </w:p>
        </w:tc>
        <w:tc>
          <w:tcPr>
            <w:tcW w:w="1695" w:type="dxa"/>
          </w:tcPr>
          <w:p w14:paraId="7AE880B8" w14:textId="77777777" w:rsidR="00001957" w:rsidRPr="007E26C7" w:rsidRDefault="00001957" w:rsidP="0037121F">
            <w:pPr>
              <w:pStyle w:val="Lampiran"/>
              <w:jc w:val="left"/>
              <w:rPr>
                <w:b w:val="0"/>
                <w:sz w:val="20"/>
                <w:szCs w:val="20"/>
              </w:rPr>
            </w:pPr>
            <w:r>
              <w:rPr>
                <w:b w:val="0"/>
                <w:sz w:val="20"/>
                <w:szCs w:val="20"/>
              </w:rPr>
              <w:t>9 Februari 2018</w:t>
            </w:r>
          </w:p>
        </w:tc>
      </w:tr>
      <w:tr w:rsidR="00001957" w14:paraId="24F16CC1" w14:textId="77777777" w:rsidTr="00010CA9">
        <w:tc>
          <w:tcPr>
            <w:tcW w:w="1696" w:type="dxa"/>
          </w:tcPr>
          <w:p w14:paraId="26D577A8" w14:textId="77777777" w:rsidR="00001957" w:rsidRPr="007E26C7" w:rsidRDefault="00001957" w:rsidP="0037121F">
            <w:pPr>
              <w:pStyle w:val="Lampiran"/>
              <w:jc w:val="left"/>
              <w:rPr>
                <w:sz w:val="20"/>
                <w:szCs w:val="20"/>
              </w:rPr>
            </w:pPr>
            <w:r w:rsidRPr="007E26C7">
              <w:rPr>
                <w:sz w:val="20"/>
                <w:szCs w:val="20"/>
              </w:rPr>
              <w:t>Prioritas</w:t>
            </w:r>
          </w:p>
        </w:tc>
        <w:tc>
          <w:tcPr>
            <w:tcW w:w="2268" w:type="dxa"/>
          </w:tcPr>
          <w:p w14:paraId="665C41CB" w14:textId="77777777" w:rsidR="00001957" w:rsidRPr="007E26C7" w:rsidRDefault="00001957" w:rsidP="0037121F">
            <w:pPr>
              <w:pStyle w:val="Lampiran"/>
              <w:jc w:val="left"/>
              <w:rPr>
                <w:b w:val="0"/>
                <w:sz w:val="20"/>
                <w:szCs w:val="20"/>
              </w:rPr>
            </w:pPr>
            <w:r>
              <w:rPr>
                <w:b w:val="0"/>
                <w:sz w:val="20"/>
                <w:szCs w:val="20"/>
              </w:rPr>
              <w:t>Tinggi</w:t>
            </w:r>
          </w:p>
        </w:tc>
        <w:tc>
          <w:tcPr>
            <w:tcW w:w="2268" w:type="dxa"/>
          </w:tcPr>
          <w:p w14:paraId="7C54F9CF" w14:textId="77777777" w:rsidR="00001957" w:rsidRPr="007E26C7" w:rsidRDefault="00001957" w:rsidP="0037121F">
            <w:pPr>
              <w:pStyle w:val="Lampiran"/>
              <w:jc w:val="left"/>
              <w:rPr>
                <w:sz w:val="20"/>
                <w:szCs w:val="20"/>
              </w:rPr>
            </w:pPr>
            <w:r w:rsidRPr="007E26C7">
              <w:rPr>
                <w:sz w:val="20"/>
                <w:szCs w:val="20"/>
              </w:rPr>
              <w:t>Status (Sukses / Gagal)</w:t>
            </w:r>
          </w:p>
        </w:tc>
        <w:tc>
          <w:tcPr>
            <w:tcW w:w="1695" w:type="dxa"/>
          </w:tcPr>
          <w:p w14:paraId="63007E12" w14:textId="77777777" w:rsidR="00001957" w:rsidRPr="007E26C7" w:rsidRDefault="00001957" w:rsidP="0037121F">
            <w:pPr>
              <w:pStyle w:val="Lampiran"/>
              <w:jc w:val="left"/>
              <w:rPr>
                <w:b w:val="0"/>
                <w:sz w:val="20"/>
                <w:szCs w:val="20"/>
              </w:rPr>
            </w:pPr>
            <w:r>
              <w:rPr>
                <w:b w:val="0"/>
                <w:sz w:val="20"/>
                <w:szCs w:val="20"/>
              </w:rPr>
              <w:t>Sukses</w:t>
            </w:r>
          </w:p>
        </w:tc>
      </w:tr>
      <w:tr w:rsidR="00001957" w14:paraId="74CE73DF" w14:textId="77777777" w:rsidTr="00010CA9">
        <w:tc>
          <w:tcPr>
            <w:tcW w:w="1696" w:type="dxa"/>
          </w:tcPr>
          <w:p w14:paraId="5CE5F763" w14:textId="77777777" w:rsidR="00001957" w:rsidRPr="007E26C7" w:rsidRDefault="00001957" w:rsidP="0037121F">
            <w:pPr>
              <w:pStyle w:val="Lampiran"/>
              <w:jc w:val="left"/>
              <w:rPr>
                <w:sz w:val="20"/>
                <w:szCs w:val="20"/>
              </w:rPr>
            </w:pPr>
            <w:r w:rsidRPr="007E26C7">
              <w:rPr>
                <w:sz w:val="20"/>
                <w:szCs w:val="20"/>
              </w:rPr>
              <w:t>Nama Pengujian</w:t>
            </w:r>
          </w:p>
        </w:tc>
        <w:tc>
          <w:tcPr>
            <w:tcW w:w="2268" w:type="dxa"/>
          </w:tcPr>
          <w:p w14:paraId="7D50718B" w14:textId="0007BED0" w:rsidR="00001957" w:rsidRPr="00107341" w:rsidRDefault="00001957" w:rsidP="0037121F">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 representasi </w:t>
            </w:r>
            <w:r w:rsidRPr="00001957">
              <w:rPr>
                <w:b w:val="0"/>
                <w:i/>
                <w:sz w:val="20"/>
                <w:szCs w:val="20"/>
              </w:rPr>
              <w:t>array of adjacency lists</w:t>
            </w:r>
          </w:p>
        </w:tc>
        <w:tc>
          <w:tcPr>
            <w:tcW w:w="2268" w:type="dxa"/>
          </w:tcPr>
          <w:p w14:paraId="1220E6DF" w14:textId="77777777" w:rsidR="00001957" w:rsidRPr="007E26C7" w:rsidRDefault="00001957" w:rsidP="0037121F">
            <w:pPr>
              <w:pStyle w:val="Lampiran"/>
              <w:jc w:val="left"/>
              <w:rPr>
                <w:sz w:val="20"/>
                <w:szCs w:val="20"/>
              </w:rPr>
            </w:pPr>
            <w:r w:rsidRPr="007E26C7">
              <w:rPr>
                <w:sz w:val="20"/>
                <w:szCs w:val="20"/>
              </w:rPr>
              <w:t>Dependensi</w:t>
            </w:r>
          </w:p>
        </w:tc>
        <w:tc>
          <w:tcPr>
            <w:tcW w:w="1695" w:type="dxa"/>
          </w:tcPr>
          <w:p w14:paraId="1345B8C7" w14:textId="5595CC4D" w:rsidR="00001957" w:rsidRPr="007E26C7" w:rsidRDefault="00001957" w:rsidP="0037121F">
            <w:pPr>
              <w:pStyle w:val="Lampiran"/>
              <w:jc w:val="left"/>
              <w:rPr>
                <w:b w:val="0"/>
                <w:sz w:val="20"/>
                <w:szCs w:val="20"/>
              </w:rPr>
            </w:pPr>
            <w:r>
              <w:rPr>
                <w:b w:val="0"/>
                <w:sz w:val="20"/>
                <w:szCs w:val="20"/>
              </w:rPr>
              <w:t>UI_01, UI_03</w:t>
            </w:r>
            <w:r w:rsidR="004822DD">
              <w:rPr>
                <w:b w:val="0"/>
                <w:sz w:val="20"/>
                <w:szCs w:val="20"/>
              </w:rPr>
              <w:t>, F_02</w:t>
            </w:r>
          </w:p>
        </w:tc>
      </w:tr>
      <w:tr w:rsidR="00001957" w14:paraId="2947B747" w14:textId="77777777" w:rsidTr="00010CA9">
        <w:tc>
          <w:tcPr>
            <w:tcW w:w="3964" w:type="dxa"/>
            <w:gridSpan w:val="2"/>
            <w:vMerge w:val="restart"/>
          </w:tcPr>
          <w:p w14:paraId="2F401A17" w14:textId="77777777" w:rsidR="00001957" w:rsidRPr="007E26C7" w:rsidRDefault="00001957" w:rsidP="0037121F">
            <w:pPr>
              <w:pStyle w:val="Lampiran"/>
              <w:jc w:val="left"/>
              <w:rPr>
                <w:sz w:val="20"/>
                <w:szCs w:val="20"/>
              </w:rPr>
            </w:pPr>
            <w:r w:rsidRPr="007E26C7">
              <w:rPr>
                <w:sz w:val="20"/>
                <w:szCs w:val="20"/>
              </w:rPr>
              <w:t>Deskripsi</w:t>
            </w:r>
          </w:p>
          <w:p w14:paraId="4935A35F" w14:textId="5D186DB5" w:rsidR="00001957" w:rsidRPr="007E26C7" w:rsidRDefault="00001957"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 xml:space="preserve">stikan graf kode program yang berisi variabel </w:t>
            </w:r>
            <w:r w:rsidRPr="00001957">
              <w:rPr>
                <w:b w:val="0"/>
                <w:i/>
                <w:sz w:val="20"/>
                <w:szCs w:val="20"/>
              </w:rPr>
              <w:t>array of adjacency lists</w:t>
            </w:r>
            <w:r>
              <w:rPr>
                <w:b w:val="0"/>
                <w:sz w:val="20"/>
                <w:szCs w:val="20"/>
              </w:rPr>
              <w:t xml:space="preserve"> dapat divisualisasi menjadi graf.</w:t>
            </w:r>
          </w:p>
        </w:tc>
        <w:tc>
          <w:tcPr>
            <w:tcW w:w="3963" w:type="dxa"/>
            <w:gridSpan w:val="2"/>
          </w:tcPr>
          <w:p w14:paraId="5AA13C3A" w14:textId="77777777" w:rsidR="00001957" w:rsidRDefault="00001957" w:rsidP="0037121F">
            <w:pPr>
              <w:pStyle w:val="Lampiran"/>
              <w:jc w:val="left"/>
              <w:rPr>
                <w:sz w:val="20"/>
                <w:szCs w:val="20"/>
              </w:rPr>
            </w:pPr>
            <w:r w:rsidRPr="007E26C7">
              <w:rPr>
                <w:sz w:val="20"/>
                <w:szCs w:val="20"/>
              </w:rPr>
              <w:t>Pre-Kondisi</w:t>
            </w:r>
          </w:p>
          <w:p w14:paraId="29C94423" w14:textId="609527E7" w:rsidR="00010CA9" w:rsidRPr="00010CA9" w:rsidRDefault="00A237F0" w:rsidP="0037121F">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Pr>
                <w:b w:val="0"/>
                <w:sz w:val="20"/>
                <w:szCs w:val="20"/>
              </w:rPr>
              <w:t>edit</w:t>
            </w:r>
          </w:p>
        </w:tc>
      </w:tr>
      <w:tr w:rsidR="00001957" w14:paraId="059083D6" w14:textId="77777777" w:rsidTr="00010CA9">
        <w:tc>
          <w:tcPr>
            <w:tcW w:w="3964" w:type="dxa"/>
            <w:gridSpan w:val="2"/>
            <w:vMerge/>
          </w:tcPr>
          <w:p w14:paraId="3F4ED9FD" w14:textId="77777777" w:rsidR="00001957" w:rsidRPr="007E26C7" w:rsidRDefault="00001957" w:rsidP="0037121F">
            <w:pPr>
              <w:pStyle w:val="Lampiran"/>
              <w:rPr>
                <w:b w:val="0"/>
                <w:sz w:val="20"/>
                <w:szCs w:val="20"/>
              </w:rPr>
            </w:pPr>
          </w:p>
        </w:tc>
        <w:tc>
          <w:tcPr>
            <w:tcW w:w="3963" w:type="dxa"/>
            <w:gridSpan w:val="2"/>
          </w:tcPr>
          <w:p w14:paraId="4F0D856B" w14:textId="77777777" w:rsidR="00001957" w:rsidRDefault="00001957" w:rsidP="0037121F">
            <w:pPr>
              <w:pStyle w:val="Lampiran"/>
              <w:jc w:val="left"/>
              <w:rPr>
                <w:sz w:val="20"/>
                <w:szCs w:val="20"/>
              </w:rPr>
            </w:pPr>
            <w:r w:rsidRPr="007E26C7">
              <w:rPr>
                <w:sz w:val="20"/>
                <w:szCs w:val="20"/>
              </w:rPr>
              <w:t>Post-Kondisi</w:t>
            </w:r>
          </w:p>
          <w:p w14:paraId="54C430C9" w14:textId="56E1396B" w:rsidR="00001957" w:rsidRPr="00364D4E" w:rsidRDefault="00A237F0" w:rsidP="0037121F">
            <w:pPr>
              <w:pStyle w:val="Lampiran"/>
              <w:jc w:val="left"/>
              <w:rPr>
                <w:b w:val="0"/>
                <w:sz w:val="20"/>
                <w:szCs w:val="20"/>
              </w:rPr>
            </w:pPr>
            <w:r w:rsidRPr="00837C84">
              <w:rPr>
                <w:b w:val="0"/>
                <w:sz w:val="20"/>
                <w:szCs w:val="20"/>
              </w:rPr>
              <w:t>Sudah masuk pada proses visualisasi yang ditandai dengan perubahan URL #mode=display</w:t>
            </w:r>
          </w:p>
        </w:tc>
      </w:tr>
      <w:tr w:rsidR="00001957" w14:paraId="21759515" w14:textId="77777777" w:rsidTr="00010CA9">
        <w:tc>
          <w:tcPr>
            <w:tcW w:w="3964" w:type="dxa"/>
            <w:gridSpan w:val="2"/>
            <w:vMerge w:val="restart"/>
          </w:tcPr>
          <w:p w14:paraId="141E630A" w14:textId="77777777" w:rsidR="00001957" w:rsidRDefault="00001957" w:rsidP="0037121F">
            <w:pPr>
              <w:pStyle w:val="Lampiran"/>
              <w:rPr>
                <w:sz w:val="20"/>
                <w:szCs w:val="20"/>
              </w:rPr>
            </w:pPr>
            <w:r w:rsidRPr="007E26C7">
              <w:rPr>
                <w:sz w:val="20"/>
                <w:szCs w:val="20"/>
              </w:rPr>
              <w:t>Langkah Pengujian</w:t>
            </w:r>
          </w:p>
          <w:p w14:paraId="2BD9D14E" w14:textId="77777777" w:rsidR="004822DD" w:rsidRDefault="00001957" w:rsidP="009C2DB4">
            <w:pPr>
              <w:pStyle w:val="Lampiran"/>
              <w:numPr>
                <w:ilvl w:val="0"/>
                <w:numId w:val="49"/>
              </w:numPr>
              <w:ind w:left="306" w:hanging="284"/>
              <w:jc w:val="left"/>
              <w:rPr>
                <w:b w:val="0"/>
                <w:sz w:val="20"/>
                <w:szCs w:val="20"/>
              </w:rPr>
            </w:pPr>
            <w:r w:rsidRPr="00001957">
              <w:rPr>
                <w:b w:val="0"/>
                <w:sz w:val="20"/>
                <w:szCs w:val="20"/>
              </w:rPr>
              <w:t>Masukkan contoh graf kode program ke editor kode</w:t>
            </w:r>
          </w:p>
          <w:p w14:paraId="69E2BC22" w14:textId="77777777" w:rsidR="004822DD" w:rsidRDefault="004822DD" w:rsidP="004822DD">
            <w:pPr>
              <w:pStyle w:val="Lampiran"/>
              <w:numPr>
                <w:ilvl w:val="0"/>
                <w:numId w:val="49"/>
              </w:numPr>
              <w:ind w:left="306" w:hanging="284"/>
              <w:rPr>
                <w:b w:val="0"/>
                <w:sz w:val="20"/>
                <w:szCs w:val="20"/>
              </w:rPr>
            </w:pPr>
            <w:r w:rsidRPr="004822DD">
              <w:rPr>
                <w:b w:val="0"/>
                <w:sz w:val="20"/>
                <w:szCs w:val="20"/>
              </w:rPr>
              <w:t>Klik tombol “</w:t>
            </w:r>
            <w:r w:rsidRPr="004822DD">
              <w:rPr>
                <w:b w:val="0"/>
                <w:i/>
                <w:sz w:val="20"/>
                <w:szCs w:val="20"/>
              </w:rPr>
              <w:t>Visualize Execution</w:t>
            </w:r>
            <w:r w:rsidRPr="004822DD">
              <w:rPr>
                <w:b w:val="0"/>
                <w:sz w:val="20"/>
                <w:szCs w:val="20"/>
              </w:rPr>
              <w:t>”</w:t>
            </w:r>
          </w:p>
          <w:p w14:paraId="41194B25" w14:textId="3AE12204" w:rsidR="00001957" w:rsidRPr="004822DD" w:rsidRDefault="004822DD" w:rsidP="009C2DB4">
            <w:pPr>
              <w:pStyle w:val="Lampiran"/>
              <w:numPr>
                <w:ilvl w:val="0"/>
                <w:numId w:val="49"/>
              </w:numPr>
              <w:ind w:left="306" w:hanging="284"/>
              <w:jc w:val="left"/>
              <w:rPr>
                <w:b w:val="0"/>
                <w:sz w:val="20"/>
                <w:szCs w:val="20"/>
              </w:rPr>
            </w:pPr>
            <w:r w:rsidRPr="004822DD">
              <w:rPr>
                <w:b w:val="0"/>
                <w:sz w:val="20"/>
                <w:szCs w:val="20"/>
              </w:rPr>
              <w:t>Jika compile sukses, visualisasi akan tampil kemudian klik tab “</w:t>
            </w:r>
            <w:r w:rsidRPr="004822DD">
              <w:rPr>
                <w:b w:val="0"/>
                <w:i/>
                <w:sz w:val="20"/>
                <w:szCs w:val="20"/>
              </w:rPr>
              <w:t>Graph Visualization</w:t>
            </w:r>
            <w:r w:rsidRPr="004822DD">
              <w:rPr>
                <w:b w:val="0"/>
                <w:sz w:val="20"/>
                <w:szCs w:val="20"/>
              </w:rPr>
              <w:t>”</w:t>
            </w:r>
          </w:p>
        </w:tc>
        <w:tc>
          <w:tcPr>
            <w:tcW w:w="3963" w:type="dxa"/>
            <w:gridSpan w:val="2"/>
          </w:tcPr>
          <w:p w14:paraId="0264AF00" w14:textId="77777777" w:rsidR="00001957" w:rsidRDefault="00001957" w:rsidP="0037121F">
            <w:pPr>
              <w:pStyle w:val="Lampiran"/>
              <w:jc w:val="left"/>
              <w:rPr>
                <w:sz w:val="20"/>
                <w:szCs w:val="20"/>
              </w:rPr>
            </w:pPr>
            <w:r w:rsidRPr="007E26C7">
              <w:rPr>
                <w:sz w:val="20"/>
                <w:szCs w:val="20"/>
              </w:rPr>
              <w:t>Hasil yang diharapkan</w:t>
            </w:r>
          </w:p>
          <w:p w14:paraId="172FD7C6" w14:textId="7D8409F2" w:rsidR="00001957" w:rsidRPr="00001957" w:rsidRDefault="00001957" w:rsidP="00001957">
            <w:pPr>
              <w:pStyle w:val="Lampiran"/>
              <w:jc w:val="left"/>
              <w:rPr>
                <w:b w:val="0"/>
                <w:sz w:val="20"/>
                <w:szCs w:val="20"/>
              </w:rPr>
            </w:pPr>
            <w:r>
              <w:rPr>
                <w:b w:val="0"/>
                <w:sz w:val="20"/>
                <w:szCs w:val="20"/>
              </w:rPr>
              <w:t xml:space="preserve">Variabel </w:t>
            </w:r>
            <w:r w:rsidRPr="00001957">
              <w:rPr>
                <w:b w:val="0"/>
                <w:i/>
                <w:sz w:val="20"/>
                <w:szCs w:val="20"/>
              </w:rPr>
              <w:t>array of adjacency lists</w:t>
            </w:r>
            <w:r>
              <w:rPr>
                <w:b w:val="0"/>
                <w:i/>
                <w:sz w:val="20"/>
                <w:szCs w:val="20"/>
              </w:rPr>
              <w:t xml:space="preserve"> </w:t>
            </w:r>
            <w:r>
              <w:rPr>
                <w:b w:val="0"/>
                <w:sz w:val="20"/>
                <w:szCs w:val="20"/>
              </w:rPr>
              <w:t xml:space="preserve">yang sesuai </w:t>
            </w:r>
            <w:r w:rsidR="004822DD">
              <w:rPr>
                <w:b w:val="0"/>
                <w:sz w:val="20"/>
                <w:szCs w:val="20"/>
              </w:rPr>
              <w:t xml:space="preserve">dengan </w:t>
            </w:r>
            <w:r>
              <w:rPr>
                <w:b w:val="0"/>
                <w:sz w:val="20"/>
                <w:szCs w:val="20"/>
              </w:rPr>
              <w:t>model graf dapat divisualisasi</w:t>
            </w:r>
          </w:p>
        </w:tc>
      </w:tr>
      <w:tr w:rsidR="00001957" w14:paraId="2E2894F8" w14:textId="77777777" w:rsidTr="00010CA9">
        <w:trPr>
          <w:trHeight w:val="470"/>
        </w:trPr>
        <w:tc>
          <w:tcPr>
            <w:tcW w:w="3964" w:type="dxa"/>
            <w:gridSpan w:val="2"/>
            <w:vMerge/>
          </w:tcPr>
          <w:p w14:paraId="36E50B6A" w14:textId="77777777" w:rsidR="00001957" w:rsidRPr="007E26C7" w:rsidRDefault="00001957" w:rsidP="0037121F">
            <w:pPr>
              <w:pStyle w:val="Lampiran"/>
              <w:rPr>
                <w:b w:val="0"/>
                <w:sz w:val="20"/>
                <w:szCs w:val="20"/>
              </w:rPr>
            </w:pPr>
          </w:p>
        </w:tc>
        <w:tc>
          <w:tcPr>
            <w:tcW w:w="3963" w:type="dxa"/>
            <w:gridSpan w:val="2"/>
          </w:tcPr>
          <w:p w14:paraId="0BF3B19C" w14:textId="77777777" w:rsidR="00001957" w:rsidRDefault="00001957"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1EF167D2" w14:textId="77777777" w:rsidR="00001957" w:rsidRPr="007E26C7" w:rsidRDefault="00001957" w:rsidP="0037121F">
            <w:pPr>
              <w:pStyle w:val="Lampiran"/>
              <w:rPr>
                <w:b w:val="0"/>
                <w:sz w:val="20"/>
                <w:szCs w:val="20"/>
              </w:rPr>
            </w:pPr>
            <w:r>
              <w:rPr>
                <w:b w:val="0"/>
                <w:sz w:val="20"/>
                <w:szCs w:val="20"/>
              </w:rPr>
              <w:t>Sesuai dengan yang diharapkan</w:t>
            </w:r>
          </w:p>
        </w:tc>
      </w:tr>
    </w:tbl>
    <w:p w14:paraId="79BA4582" w14:textId="77777777" w:rsidR="00517603" w:rsidRDefault="00517603" w:rsidP="005F6913">
      <w:pPr>
        <w:spacing w:line="240" w:lineRule="auto"/>
      </w:pPr>
    </w:p>
    <w:tbl>
      <w:tblPr>
        <w:tblStyle w:val="TableGrid"/>
        <w:tblW w:w="0" w:type="auto"/>
        <w:tblLook w:val="04A0" w:firstRow="1" w:lastRow="0" w:firstColumn="1" w:lastColumn="0" w:noHBand="0" w:noVBand="1"/>
      </w:tblPr>
      <w:tblGrid>
        <w:gridCol w:w="1696"/>
        <w:gridCol w:w="1938"/>
        <w:gridCol w:w="2315"/>
        <w:gridCol w:w="1978"/>
      </w:tblGrid>
      <w:tr w:rsidR="0037121F" w14:paraId="1B3AC888" w14:textId="77777777" w:rsidTr="004822DD">
        <w:tc>
          <w:tcPr>
            <w:tcW w:w="1696" w:type="dxa"/>
          </w:tcPr>
          <w:p w14:paraId="705C5FF1" w14:textId="77777777" w:rsidR="0037121F" w:rsidRPr="007E26C7" w:rsidRDefault="0037121F" w:rsidP="0037121F">
            <w:pPr>
              <w:pStyle w:val="Lampiran"/>
              <w:jc w:val="left"/>
              <w:rPr>
                <w:sz w:val="20"/>
                <w:szCs w:val="20"/>
              </w:rPr>
            </w:pPr>
            <w:r w:rsidRPr="007E26C7">
              <w:rPr>
                <w:sz w:val="20"/>
                <w:szCs w:val="20"/>
              </w:rPr>
              <w:t>Kode Pengujian</w:t>
            </w:r>
          </w:p>
        </w:tc>
        <w:tc>
          <w:tcPr>
            <w:tcW w:w="1938" w:type="dxa"/>
          </w:tcPr>
          <w:p w14:paraId="22D98F72" w14:textId="3C183039" w:rsidR="0037121F" w:rsidRPr="007E26C7" w:rsidRDefault="0037121F" w:rsidP="0037121F">
            <w:pPr>
              <w:pStyle w:val="Lampiran"/>
              <w:jc w:val="left"/>
              <w:rPr>
                <w:b w:val="0"/>
                <w:sz w:val="20"/>
                <w:szCs w:val="20"/>
              </w:rPr>
            </w:pPr>
            <w:r>
              <w:rPr>
                <w:b w:val="0"/>
                <w:sz w:val="20"/>
                <w:szCs w:val="20"/>
              </w:rPr>
              <w:t>D_03</w:t>
            </w:r>
          </w:p>
        </w:tc>
        <w:tc>
          <w:tcPr>
            <w:tcW w:w="2315" w:type="dxa"/>
          </w:tcPr>
          <w:p w14:paraId="0F60DBAA" w14:textId="77777777" w:rsidR="0037121F" w:rsidRPr="007E26C7" w:rsidRDefault="0037121F" w:rsidP="0037121F">
            <w:pPr>
              <w:pStyle w:val="Lampiran"/>
              <w:jc w:val="left"/>
              <w:rPr>
                <w:sz w:val="20"/>
                <w:szCs w:val="20"/>
              </w:rPr>
            </w:pPr>
            <w:r w:rsidRPr="007E26C7">
              <w:rPr>
                <w:sz w:val="20"/>
                <w:szCs w:val="20"/>
              </w:rPr>
              <w:t>Tanggal Pengujian</w:t>
            </w:r>
          </w:p>
        </w:tc>
        <w:tc>
          <w:tcPr>
            <w:tcW w:w="1978" w:type="dxa"/>
          </w:tcPr>
          <w:p w14:paraId="11D7B4AB" w14:textId="77777777" w:rsidR="0037121F" w:rsidRPr="007E26C7" w:rsidRDefault="0037121F" w:rsidP="0037121F">
            <w:pPr>
              <w:pStyle w:val="Lampiran"/>
              <w:jc w:val="left"/>
              <w:rPr>
                <w:b w:val="0"/>
                <w:sz w:val="20"/>
                <w:szCs w:val="20"/>
              </w:rPr>
            </w:pPr>
            <w:r>
              <w:rPr>
                <w:b w:val="0"/>
                <w:sz w:val="20"/>
                <w:szCs w:val="20"/>
              </w:rPr>
              <w:t>9 Februari 2018</w:t>
            </w:r>
          </w:p>
        </w:tc>
      </w:tr>
      <w:tr w:rsidR="0037121F" w14:paraId="3ED15A81" w14:textId="77777777" w:rsidTr="004822DD">
        <w:tc>
          <w:tcPr>
            <w:tcW w:w="1696" w:type="dxa"/>
          </w:tcPr>
          <w:p w14:paraId="392BDD07" w14:textId="77777777" w:rsidR="0037121F" w:rsidRPr="007E26C7" w:rsidRDefault="0037121F" w:rsidP="0037121F">
            <w:pPr>
              <w:pStyle w:val="Lampiran"/>
              <w:jc w:val="left"/>
              <w:rPr>
                <w:sz w:val="20"/>
                <w:szCs w:val="20"/>
              </w:rPr>
            </w:pPr>
            <w:r w:rsidRPr="007E26C7">
              <w:rPr>
                <w:sz w:val="20"/>
                <w:szCs w:val="20"/>
              </w:rPr>
              <w:t>Prioritas</w:t>
            </w:r>
          </w:p>
        </w:tc>
        <w:tc>
          <w:tcPr>
            <w:tcW w:w="1938" w:type="dxa"/>
          </w:tcPr>
          <w:p w14:paraId="62CB244A" w14:textId="77777777" w:rsidR="0037121F" w:rsidRPr="007E26C7" w:rsidRDefault="0037121F" w:rsidP="0037121F">
            <w:pPr>
              <w:pStyle w:val="Lampiran"/>
              <w:jc w:val="left"/>
              <w:rPr>
                <w:b w:val="0"/>
                <w:sz w:val="20"/>
                <w:szCs w:val="20"/>
              </w:rPr>
            </w:pPr>
            <w:r>
              <w:rPr>
                <w:b w:val="0"/>
                <w:sz w:val="20"/>
                <w:szCs w:val="20"/>
              </w:rPr>
              <w:t>Tinggi</w:t>
            </w:r>
          </w:p>
        </w:tc>
        <w:tc>
          <w:tcPr>
            <w:tcW w:w="2315" w:type="dxa"/>
          </w:tcPr>
          <w:p w14:paraId="263C276A" w14:textId="77777777" w:rsidR="0037121F" w:rsidRPr="007E26C7" w:rsidRDefault="0037121F" w:rsidP="0037121F">
            <w:pPr>
              <w:pStyle w:val="Lampiran"/>
              <w:jc w:val="left"/>
              <w:rPr>
                <w:sz w:val="20"/>
                <w:szCs w:val="20"/>
              </w:rPr>
            </w:pPr>
            <w:r w:rsidRPr="007E26C7">
              <w:rPr>
                <w:sz w:val="20"/>
                <w:szCs w:val="20"/>
              </w:rPr>
              <w:t>Status (Sukses / Gagal)</w:t>
            </w:r>
          </w:p>
        </w:tc>
        <w:tc>
          <w:tcPr>
            <w:tcW w:w="1978" w:type="dxa"/>
          </w:tcPr>
          <w:p w14:paraId="6CC0E300" w14:textId="40109C95" w:rsidR="0037121F" w:rsidRPr="007E26C7" w:rsidRDefault="009C2DB4" w:rsidP="0037121F">
            <w:pPr>
              <w:pStyle w:val="Lampiran"/>
              <w:jc w:val="left"/>
              <w:rPr>
                <w:b w:val="0"/>
                <w:sz w:val="20"/>
                <w:szCs w:val="20"/>
              </w:rPr>
            </w:pPr>
            <w:r>
              <w:rPr>
                <w:b w:val="0"/>
                <w:sz w:val="20"/>
                <w:szCs w:val="20"/>
              </w:rPr>
              <w:t>Gagal (9-Feb-2018)</w:t>
            </w:r>
          </w:p>
        </w:tc>
      </w:tr>
      <w:tr w:rsidR="0037121F" w14:paraId="42E33344" w14:textId="77777777" w:rsidTr="004822DD">
        <w:tc>
          <w:tcPr>
            <w:tcW w:w="1696" w:type="dxa"/>
          </w:tcPr>
          <w:p w14:paraId="0089E919" w14:textId="77777777" w:rsidR="0037121F" w:rsidRPr="007E26C7" w:rsidRDefault="0037121F" w:rsidP="0037121F">
            <w:pPr>
              <w:pStyle w:val="Lampiran"/>
              <w:jc w:val="left"/>
              <w:rPr>
                <w:sz w:val="20"/>
                <w:szCs w:val="20"/>
              </w:rPr>
            </w:pPr>
            <w:r w:rsidRPr="007E26C7">
              <w:rPr>
                <w:sz w:val="20"/>
                <w:szCs w:val="20"/>
              </w:rPr>
              <w:t>Nama Pengujian</w:t>
            </w:r>
          </w:p>
        </w:tc>
        <w:tc>
          <w:tcPr>
            <w:tcW w:w="1938" w:type="dxa"/>
          </w:tcPr>
          <w:p w14:paraId="45C01C94" w14:textId="087E46C8" w:rsidR="0037121F" w:rsidRPr="00107341" w:rsidRDefault="0037121F" w:rsidP="0037121F">
            <w:pPr>
              <w:pStyle w:val="Lampiran"/>
              <w:jc w:val="left"/>
              <w:rPr>
                <w:b w:val="0"/>
                <w:sz w:val="20"/>
                <w:szCs w:val="20"/>
              </w:rPr>
            </w:pPr>
            <w:r>
              <w:rPr>
                <w:b w:val="0"/>
                <w:sz w:val="20"/>
                <w:szCs w:val="20"/>
              </w:rPr>
              <w:t>Graf k</w:t>
            </w:r>
            <w:r w:rsidRPr="007E0425">
              <w:rPr>
                <w:b w:val="0"/>
                <w:sz w:val="20"/>
                <w:szCs w:val="20"/>
              </w:rPr>
              <w:t>ode program</w:t>
            </w:r>
            <w:r>
              <w:rPr>
                <w:b w:val="0"/>
                <w:sz w:val="20"/>
                <w:szCs w:val="20"/>
              </w:rPr>
              <w:t xml:space="preserve"> berisi representasi </w:t>
            </w:r>
            <w:r w:rsidRPr="00001957">
              <w:rPr>
                <w:b w:val="0"/>
                <w:i/>
                <w:sz w:val="20"/>
                <w:szCs w:val="20"/>
              </w:rPr>
              <w:t xml:space="preserve">array of </w:t>
            </w:r>
            <w:r>
              <w:rPr>
                <w:b w:val="0"/>
                <w:i/>
                <w:sz w:val="20"/>
                <w:szCs w:val="20"/>
              </w:rPr>
              <w:t>edges</w:t>
            </w:r>
          </w:p>
        </w:tc>
        <w:tc>
          <w:tcPr>
            <w:tcW w:w="2315" w:type="dxa"/>
          </w:tcPr>
          <w:p w14:paraId="761531F4" w14:textId="77777777" w:rsidR="0037121F" w:rsidRPr="007E26C7" w:rsidRDefault="0037121F" w:rsidP="0037121F">
            <w:pPr>
              <w:pStyle w:val="Lampiran"/>
              <w:jc w:val="left"/>
              <w:rPr>
                <w:sz w:val="20"/>
                <w:szCs w:val="20"/>
              </w:rPr>
            </w:pPr>
            <w:r w:rsidRPr="007E26C7">
              <w:rPr>
                <w:sz w:val="20"/>
                <w:szCs w:val="20"/>
              </w:rPr>
              <w:t>Dependensi</w:t>
            </w:r>
          </w:p>
        </w:tc>
        <w:tc>
          <w:tcPr>
            <w:tcW w:w="1978" w:type="dxa"/>
          </w:tcPr>
          <w:p w14:paraId="262A614B" w14:textId="54667167" w:rsidR="0037121F" w:rsidRPr="007E26C7" w:rsidRDefault="0037121F" w:rsidP="0037121F">
            <w:pPr>
              <w:pStyle w:val="Lampiran"/>
              <w:jc w:val="left"/>
              <w:rPr>
                <w:b w:val="0"/>
                <w:sz w:val="20"/>
                <w:szCs w:val="20"/>
              </w:rPr>
            </w:pPr>
            <w:r>
              <w:rPr>
                <w:b w:val="0"/>
                <w:sz w:val="20"/>
                <w:szCs w:val="20"/>
              </w:rPr>
              <w:t>UI_01, UI_03</w:t>
            </w:r>
            <w:r w:rsidR="008A49C3">
              <w:rPr>
                <w:b w:val="0"/>
                <w:sz w:val="20"/>
                <w:szCs w:val="20"/>
              </w:rPr>
              <w:t>, F_02</w:t>
            </w:r>
          </w:p>
        </w:tc>
      </w:tr>
      <w:tr w:rsidR="0037121F" w14:paraId="79505309" w14:textId="77777777" w:rsidTr="004822DD">
        <w:tc>
          <w:tcPr>
            <w:tcW w:w="3634" w:type="dxa"/>
            <w:gridSpan w:val="2"/>
            <w:vMerge w:val="restart"/>
          </w:tcPr>
          <w:p w14:paraId="21329A50" w14:textId="77777777" w:rsidR="0037121F" w:rsidRPr="007E26C7" w:rsidRDefault="0037121F" w:rsidP="0037121F">
            <w:pPr>
              <w:pStyle w:val="Lampiran"/>
              <w:jc w:val="left"/>
              <w:rPr>
                <w:sz w:val="20"/>
                <w:szCs w:val="20"/>
              </w:rPr>
            </w:pPr>
            <w:r w:rsidRPr="007E26C7">
              <w:rPr>
                <w:sz w:val="20"/>
                <w:szCs w:val="20"/>
              </w:rPr>
              <w:t>Deskripsi</w:t>
            </w:r>
          </w:p>
          <w:p w14:paraId="2D56A40A" w14:textId="1B6F3231" w:rsidR="0037121F" w:rsidRPr="007E26C7" w:rsidRDefault="0037121F" w:rsidP="0037121F">
            <w:pPr>
              <w:pStyle w:val="Lampiran"/>
              <w:jc w:val="left"/>
              <w:rPr>
                <w:b w:val="0"/>
                <w:sz w:val="20"/>
                <w:szCs w:val="20"/>
              </w:rPr>
            </w:pPr>
            <w:r>
              <w:rPr>
                <w:b w:val="0"/>
                <w:sz w:val="20"/>
                <w:szCs w:val="20"/>
              </w:rPr>
              <w:t>M</w:t>
            </w:r>
            <w:r w:rsidRPr="001F07EC">
              <w:rPr>
                <w:b w:val="0"/>
                <w:sz w:val="20"/>
                <w:szCs w:val="20"/>
              </w:rPr>
              <w:t>ema</w:t>
            </w:r>
            <w:r>
              <w:rPr>
                <w:b w:val="0"/>
                <w:sz w:val="20"/>
                <w:szCs w:val="20"/>
              </w:rPr>
              <w:t xml:space="preserve">stikan graf kode program yang berisi variabel </w:t>
            </w:r>
            <w:r w:rsidRPr="00001957">
              <w:rPr>
                <w:b w:val="0"/>
                <w:i/>
                <w:sz w:val="20"/>
                <w:szCs w:val="20"/>
              </w:rPr>
              <w:t xml:space="preserve">array of </w:t>
            </w:r>
            <w:r>
              <w:rPr>
                <w:b w:val="0"/>
                <w:i/>
                <w:sz w:val="20"/>
                <w:szCs w:val="20"/>
              </w:rPr>
              <w:t>edges</w:t>
            </w:r>
            <w:r>
              <w:rPr>
                <w:b w:val="0"/>
                <w:sz w:val="20"/>
                <w:szCs w:val="20"/>
              </w:rPr>
              <w:t xml:space="preserve"> dapat divisualisasi menjadi graf.</w:t>
            </w:r>
          </w:p>
        </w:tc>
        <w:tc>
          <w:tcPr>
            <w:tcW w:w="4293" w:type="dxa"/>
            <w:gridSpan w:val="2"/>
          </w:tcPr>
          <w:p w14:paraId="236AA646" w14:textId="77777777" w:rsidR="0037121F" w:rsidRDefault="0037121F" w:rsidP="0037121F">
            <w:pPr>
              <w:pStyle w:val="Lampiran"/>
              <w:jc w:val="left"/>
              <w:rPr>
                <w:sz w:val="20"/>
                <w:szCs w:val="20"/>
              </w:rPr>
            </w:pPr>
            <w:r w:rsidRPr="007E26C7">
              <w:rPr>
                <w:sz w:val="20"/>
                <w:szCs w:val="20"/>
              </w:rPr>
              <w:t>Pre-Kondisi</w:t>
            </w:r>
          </w:p>
          <w:p w14:paraId="6FDFD737" w14:textId="6C045694" w:rsidR="008111DC" w:rsidRPr="008111DC" w:rsidRDefault="008111DC" w:rsidP="0037121F">
            <w:pPr>
              <w:pStyle w:val="Lampiran"/>
              <w:jc w:val="left"/>
              <w:rPr>
                <w:b w:val="0"/>
                <w:sz w:val="20"/>
                <w:szCs w:val="20"/>
              </w:rPr>
            </w:pPr>
            <w:r>
              <w:rPr>
                <w:b w:val="0"/>
                <w:sz w:val="20"/>
                <w:szCs w:val="20"/>
              </w:rPr>
              <w:t>Laman beranda sudah tampil</w:t>
            </w:r>
            <w:r w:rsidRPr="00837C84">
              <w:rPr>
                <w:b w:val="0"/>
                <w:sz w:val="20"/>
                <w:szCs w:val="20"/>
              </w:rPr>
              <w:t xml:space="preserve"> yang ditandai dengan perubahan URL #mode=</w:t>
            </w:r>
            <w:r>
              <w:rPr>
                <w:b w:val="0"/>
                <w:sz w:val="20"/>
                <w:szCs w:val="20"/>
              </w:rPr>
              <w:t>edit</w:t>
            </w:r>
          </w:p>
        </w:tc>
      </w:tr>
      <w:tr w:rsidR="0037121F" w14:paraId="763CC4E7" w14:textId="77777777" w:rsidTr="004822DD">
        <w:tc>
          <w:tcPr>
            <w:tcW w:w="3634" w:type="dxa"/>
            <w:gridSpan w:val="2"/>
            <w:vMerge/>
          </w:tcPr>
          <w:p w14:paraId="198E7C6E" w14:textId="77777777" w:rsidR="0037121F" w:rsidRPr="007E26C7" w:rsidRDefault="0037121F" w:rsidP="0037121F">
            <w:pPr>
              <w:pStyle w:val="Lampiran"/>
              <w:rPr>
                <w:b w:val="0"/>
                <w:sz w:val="20"/>
                <w:szCs w:val="20"/>
              </w:rPr>
            </w:pPr>
          </w:p>
        </w:tc>
        <w:tc>
          <w:tcPr>
            <w:tcW w:w="4293" w:type="dxa"/>
            <w:gridSpan w:val="2"/>
          </w:tcPr>
          <w:p w14:paraId="0A483AB1" w14:textId="77777777" w:rsidR="0037121F" w:rsidRDefault="0037121F" w:rsidP="0037121F">
            <w:pPr>
              <w:pStyle w:val="Lampiran"/>
              <w:jc w:val="left"/>
              <w:rPr>
                <w:sz w:val="20"/>
                <w:szCs w:val="20"/>
              </w:rPr>
            </w:pPr>
            <w:r w:rsidRPr="007E26C7">
              <w:rPr>
                <w:sz w:val="20"/>
                <w:szCs w:val="20"/>
              </w:rPr>
              <w:t>Post-Kondisi</w:t>
            </w:r>
          </w:p>
          <w:p w14:paraId="10004AA8" w14:textId="70FDF1AC" w:rsidR="0037121F" w:rsidRPr="00364D4E" w:rsidRDefault="0020254D" w:rsidP="0037121F">
            <w:pPr>
              <w:pStyle w:val="Lampiran"/>
              <w:jc w:val="left"/>
              <w:rPr>
                <w:b w:val="0"/>
                <w:sz w:val="20"/>
                <w:szCs w:val="20"/>
              </w:rPr>
            </w:pPr>
            <w:r w:rsidRPr="00837C84">
              <w:rPr>
                <w:b w:val="0"/>
                <w:sz w:val="20"/>
                <w:szCs w:val="20"/>
              </w:rPr>
              <w:lastRenderedPageBreak/>
              <w:t>Sudah masuk pada proses visualisasi yang ditandai dengan perubahan URL #mode=display</w:t>
            </w:r>
          </w:p>
        </w:tc>
      </w:tr>
      <w:tr w:rsidR="0037121F" w14:paraId="07BF0E47" w14:textId="77777777" w:rsidTr="004822DD">
        <w:tc>
          <w:tcPr>
            <w:tcW w:w="3634" w:type="dxa"/>
            <w:gridSpan w:val="2"/>
            <w:vMerge w:val="restart"/>
          </w:tcPr>
          <w:p w14:paraId="145AC2C3" w14:textId="77777777" w:rsidR="0037121F" w:rsidRDefault="0037121F" w:rsidP="0037121F">
            <w:pPr>
              <w:pStyle w:val="Lampiran"/>
              <w:rPr>
                <w:sz w:val="20"/>
                <w:szCs w:val="20"/>
              </w:rPr>
            </w:pPr>
            <w:r w:rsidRPr="007E26C7">
              <w:rPr>
                <w:sz w:val="20"/>
                <w:szCs w:val="20"/>
              </w:rPr>
              <w:lastRenderedPageBreak/>
              <w:t>Langkah Pengujian</w:t>
            </w:r>
          </w:p>
          <w:p w14:paraId="70085E5E" w14:textId="492CE85D" w:rsidR="0037121F" w:rsidRPr="00364D4E" w:rsidRDefault="0037121F" w:rsidP="00F33012">
            <w:pPr>
              <w:pStyle w:val="Lampiran"/>
              <w:numPr>
                <w:ilvl w:val="0"/>
                <w:numId w:val="50"/>
              </w:numPr>
              <w:ind w:left="306" w:hanging="273"/>
              <w:rPr>
                <w:b w:val="0"/>
                <w:sz w:val="20"/>
                <w:szCs w:val="20"/>
              </w:rPr>
            </w:pPr>
            <w:r w:rsidRPr="00001957">
              <w:rPr>
                <w:b w:val="0"/>
                <w:sz w:val="20"/>
                <w:szCs w:val="20"/>
              </w:rPr>
              <w:t>Masukkan contoh graf kode program ke editor kode</w:t>
            </w:r>
          </w:p>
        </w:tc>
        <w:tc>
          <w:tcPr>
            <w:tcW w:w="4293" w:type="dxa"/>
            <w:gridSpan w:val="2"/>
          </w:tcPr>
          <w:p w14:paraId="0C192893" w14:textId="77777777" w:rsidR="0037121F" w:rsidRDefault="0037121F" w:rsidP="0037121F">
            <w:pPr>
              <w:pStyle w:val="Lampiran"/>
              <w:jc w:val="left"/>
              <w:rPr>
                <w:sz w:val="20"/>
                <w:szCs w:val="20"/>
              </w:rPr>
            </w:pPr>
            <w:r w:rsidRPr="007E26C7">
              <w:rPr>
                <w:sz w:val="20"/>
                <w:szCs w:val="20"/>
              </w:rPr>
              <w:t>Hasil yang diharapkan</w:t>
            </w:r>
          </w:p>
          <w:p w14:paraId="3C363C96" w14:textId="195AA9B1" w:rsidR="0037121F" w:rsidRPr="00001957" w:rsidRDefault="0037121F" w:rsidP="0037121F">
            <w:pPr>
              <w:pStyle w:val="Lampiran"/>
              <w:jc w:val="left"/>
              <w:rPr>
                <w:b w:val="0"/>
                <w:sz w:val="20"/>
                <w:szCs w:val="20"/>
              </w:rPr>
            </w:pPr>
            <w:r>
              <w:rPr>
                <w:b w:val="0"/>
                <w:sz w:val="20"/>
                <w:szCs w:val="20"/>
              </w:rPr>
              <w:t xml:space="preserve">Variabel </w:t>
            </w:r>
            <w:r w:rsidRPr="00001957">
              <w:rPr>
                <w:b w:val="0"/>
                <w:i/>
                <w:sz w:val="20"/>
                <w:szCs w:val="20"/>
              </w:rPr>
              <w:t xml:space="preserve">array </w:t>
            </w:r>
            <w:r>
              <w:rPr>
                <w:b w:val="0"/>
                <w:i/>
                <w:sz w:val="20"/>
                <w:szCs w:val="20"/>
              </w:rPr>
              <w:t xml:space="preserve">of edges </w:t>
            </w:r>
            <w:r>
              <w:rPr>
                <w:b w:val="0"/>
                <w:sz w:val="20"/>
                <w:szCs w:val="20"/>
              </w:rPr>
              <w:t>yang sesuai model graf dapat divisualisasi</w:t>
            </w:r>
          </w:p>
        </w:tc>
      </w:tr>
      <w:tr w:rsidR="0037121F" w14:paraId="4915273D" w14:textId="77777777" w:rsidTr="004822DD">
        <w:trPr>
          <w:trHeight w:val="470"/>
        </w:trPr>
        <w:tc>
          <w:tcPr>
            <w:tcW w:w="3634" w:type="dxa"/>
            <w:gridSpan w:val="2"/>
            <w:vMerge/>
          </w:tcPr>
          <w:p w14:paraId="47936DB8" w14:textId="77777777" w:rsidR="0037121F" w:rsidRPr="007E26C7" w:rsidRDefault="0037121F" w:rsidP="0037121F">
            <w:pPr>
              <w:pStyle w:val="Lampiran"/>
              <w:rPr>
                <w:b w:val="0"/>
                <w:sz w:val="20"/>
                <w:szCs w:val="20"/>
              </w:rPr>
            </w:pPr>
          </w:p>
        </w:tc>
        <w:tc>
          <w:tcPr>
            <w:tcW w:w="4293" w:type="dxa"/>
            <w:gridSpan w:val="2"/>
          </w:tcPr>
          <w:p w14:paraId="7DE500F5" w14:textId="77777777" w:rsidR="0037121F" w:rsidRDefault="0037121F" w:rsidP="0037121F">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5562C465" w14:textId="77777777" w:rsidR="0037121F" w:rsidRPr="007E26C7" w:rsidRDefault="0037121F" w:rsidP="0037121F">
            <w:pPr>
              <w:pStyle w:val="Lampiran"/>
              <w:rPr>
                <w:b w:val="0"/>
                <w:sz w:val="20"/>
                <w:szCs w:val="20"/>
              </w:rPr>
            </w:pPr>
            <w:r>
              <w:rPr>
                <w:b w:val="0"/>
                <w:sz w:val="20"/>
                <w:szCs w:val="20"/>
              </w:rPr>
              <w:t>Sesuai dengan yang diharapkan</w:t>
            </w:r>
          </w:p>
        </w:tc>
      </w:tr>
    </w:tbl>
    <w:p w14:paraId="2FBC07E9" w14:textId="4700F39D" w:rsidR="00047550" w:rsidRDefault="00047550" w:rsidP="005F6913">
      <w:pPr>
        <w:spacing w:line="240" w:lineRule="auto"/>
      </w:pPr>
    </w:p>
    <w:p w14:paraId="4904041E" w14:textId="1E9F1686" w:rsidR="00047550" w:rsidRDefault="00047550" w:rsidP="00047550">
      <w:pPr>
        <w:pStyle w:val="Lampiran"/>
      </w:pPr>
      <w:r>
        <w:t>C.4 Pengujian Proses</w:t>
      </w:r>
    </w:p>
    <w:tbl>
      <w:tblPr>
        <w:tblStyle w:val="TableGrid"/>
        <w:tblW w:w="0" w:type="auto"/>
        <w:tblLook w:val="04A0" w:firstRow="1" w:lastRow="0" w:firstColumn="1" w:lastColumn="0" w:noHBand="0" w:noVBand="1"/>
      </w:tblPr>
      <w:tblGrid>
        <w:gridCol w:w="1696"/>
        <w:gridCol w:w="1904"/>
        <w:gridCol w:w="2207"/>
        <w:gridCol w:w="2120"/>
      </w:tblGrid>
      <w:tr w:rsidR="004B4DC1" w14:paraId="042B2E27" w14:textId="77777777" w:rsidTr="009C2DB4">
        <w:tc>
          <w:tcPr>
            <w:tcW w:w="1696" w:type="dxa"/>
          </w:tcPr>
          <w:p w14:paraId="7B992203" w14:textId="77777777" w:rsidR="004B4DC1" w:rsidRPr="007E26C7" w:rsidRDefault="004B4DC1" w:rsidP="00663C95">
            <w:pPr>
              <w:pStyle w:val="Lampiran"/>
              <w:jc w:val="left"/>
              <w:rPr>
                <w:sz w:val="20"/>
                <w:szCs w:val="20"/>
              </w:rPr>
            </w:pPr>
            <w:r w:rsidRPr="007E26C7">
              <w:rPr>
                <w:sz w:val="20"/>
                <w:szCs w:val="20"/>
              </w:rPr>
              <w:t>Kode Pengujian</w:t>
            </w:r>
          </w:p>
        </w:tc>
        <w:tc>
          <w:tcPr>
            <w:tcW w:w="1904" w:type="dxa"/>
          </w:tcPr>
          <w:p w14:paraId="3CBAD28A" w14:textId="767A5B85" w:rsidR="004B4DC1" w:rsidRPr="007E26C7" w:rsidRDefault="004B4DC1" w:rsidP="00663C95">
            <w:pPr>
              <w:pStyle w:val="Lampiran"/>
              <w:jc w:val="left"/>
              <w:rPr>
                <w:b w:val="0"/>
                <w:sz w:val="20"/>
                <w:szCs w:val="20"/>
              </w:rPr>
            </w:pPr>
            <w:r>
              <w:rPr>
                <w:b w:val="0"/>
                <w:sz w:val="20"/>
                <w:szCs w:val="20"/>
              </w:rPr>
              <w:t>P_01</w:t>
            </w:r>
          </w:p>
        </w:tc>
        <w:tc>
          <w:tcPr>
            <w:tcW w:w="2207" w:type="dxa"/>
          </w:tcPr>
          <w:p w14:paraId="662BBEF0" w14:textId="77777777" w:rsidR="004B4DC1" w:rsidRPr="007E26C7" w:rsidRDefault="004B4DC1" w:rsidP="00663C95">
            <w:pPr>
              <w:pStyle w:val="Lampiran"/>
              <w:jc w:val="left"/>
              <w:rPr>
                <w:sz w:val="20"/>
                <w:szCs w:val="20"/>
              </w:rPr>
            </w:pPr>
            <w:r w:rsidRPr="007E26C7">
              <w:rPr>
                <w:sz w:val="20"/>
                <w:szCs w:val="20"/>
              </w:rPr>
              <w:t>Tanggal Pengujian</w:t>
            </w:r>
          </w:p>
        </w:tc>
        <w:tc>
          <w:tcPr>
            <w:tcW w:w="2120" w:type="dxa"/>
          </w:tcPr>
          <w:p w14:paraId="3748EFFA" w14:textId="6E4C22D3" w:rsidR="004B4DC1" w:rsidRPr="007E26C7" w:rsidRDefault="004B4DC1" w:rsidP="00663C95">
            <w:pPr>
              <w:pStyle w:val="Lampiran"/>
              <w:jc w:val="left"/>
              <w:rPr>
                <w:b w:val="0"/>
                <w:sz w:val="20"/>
                <w:szCs w:val="20"/>
              </w:rPr>
            </w:pPr>
            <w:r>
              <w:rPr>
                <w:b w:val="0"/>
                <w:sz w:val="20"/>
                <w:szCs w:val="20"/>
              </w:rPr>
              <w:t>10 Februari 2018</w:t>
            </w:r>
          </w:p>
        </w:tc>
      </w:tr>
      <w:tr w:rsidR="004B4DC1" w14:paraId="2546AB5E" w14:textId="77777777" w:rsidTr="009C2DB4">
        <w:tc>
          <w:tcPr>
            <w:tcW w:w="1696" w:type="dxa"/>
          </w:tcPr>
          <w:p w14:paraId="079649F7" w14:textId="77777777" w:rsidR="004B4DC1" w:rsidRPr="007E26C7" w:rsidRDefault="004B4DC1" w:rsidP="00663C95">
            <w:pPr>
              <w:pStyle w:val="Lampiran"/>
              <w:jc w:val="left"/>
              <w:rPr>
                <w:sz w:val="20"/>
                <w:szCs w:val="20"/>
              </w:rPr>
            </w:pPr>
            <w:r w:rsidRPr="007E26C7">
              <w:rPr>
                <w:sz w:val="20"/>
                <w:szCs w:val="20"/>
              </w:rPr>
              <w:t>Prioritas</w:t>
            </w:r>
          </w:p>
        </w:tc>
        <w:tc>
          <w:tcPr>
            <w:tcW w:w="1904" w:type="dxa"/>
          </w:tcPr>
          <w:p w14:paraId="2BA03A42" w14:textId="77777777" w:rsidR="004B4DC1" w:rsidRPr="007E26C7" w:rsidRDefault="004B4DC1" w:rsidP="00663C95">
            <w:pPr>
              <w:pStyle w:val="Lampiran"/>
              <w:jc w:val="left"/>
              <w:rPr>
                <w:b w:val="0"/>
                <w:sz w:val="20"/>
                <w:szCs w:val="20"/>
              </w:rPr>
            </w:pPr>
            <w:r>
              <w:rPr>
                <w:b w:val="0"/>
                <w:sz w:val="20"/>
                <w:szCs w:val="20"/>
              </w:rPr>
              <w:t>Tinggi</w:t>
            </w:r>
          </w:p>
        </w:tc>
        <w:tc>
          <w:tcPr>
            <w:tcW w:w="2207" w:type="dxa"/>
          </w:tcPr>
          <w:p w14:paraId="3CE7D24A" w14:textId="77777777" w:rsidR="004B4DC1" w:rsidRPr="007E26C7" w:rsidRDefault="004B4DC1" w:rsidP="00663C95">
            <w:pPr>
              <w:pStyle w:val="Lampiran"/>
              <w:jc w:val="left"/>
              <w:rPr>
                <w:sz w:val="20"/>
                <w:szCs w:val="20"/>
              </w:rPr>
            </w:pPr>
            <w:r w:rsidRPr="007E26C7">
              <w:rPr>
                <w:sz w:val="20"/>
                <w:szCs w:val="20"/>
              </w:rPr>
              <w:t>Status (Sukses / Gagal)</w:t>
            </w:r>
          </w:p>
        </w:tc>
        <w:tc>
          <w:tcPr>
            <w:tcW w:w="2120" w:type="dxa"/>
          </w:tcPr>
          <w:p w14:paraId="247B3255" w14:textId="77777777" w:rsidR="004B4DC1" w:rsidRPr="007E26C7" w:rsidRDefault="004B4DC1" w:rsidP="00663C95">
            <w:pPr>
              <w:pStyle w:val="Lampiran"/>
              <w:jc w:val="left"/>
              <w:rPr>
                <w:b w:val="0"/>
                <w:sz w:val="20"/>
                <w:szCs w:val="20"/>
              </w:rPr>
            </w:pPr>
            <w:r>
              <w:rPr>
                <w:b w:val="0"/>
                <w:sz w:val="20"/>
                <w:szCs w:val="20"/>
              </w:rPr>
              <w:t>Sukses</w:t>
            </w:r>
          </w:p>
        </w:tc>
      </w:tr>
      <w:tr w:rsidR="004B4DC1" w14:paraId="709DE2E1" w14:textId="77777777" w:rsidTr="009C2DB4">
        <w:tc>
          <w:tcPr>
            <w:tcW w:w="1696" w:type="dxa"/>
          </w:tcPr>
          <w:p w14:paraId="2328E960" w14:textId="77777777" w:rsidR="004B4DC1" w:rsidRPr="007E26C7" w:rsidRDefault="004B4DC1" w:rsidP="00663C95">
            <w:pPr>
              <w:pStyle w:val="Lampiran"/>
              <w:jc w:val="left"/>
              <w:rPr>
                <w:sz w:val="20"/>
                <w:szCs w:val="20"/>
              </w:rPr>
            </w:pPr>
            <w:r w:rsidRPr="007E26C7">
              <w:rPr>
                <w:sz w:val="20"/>
                <w:szCs w:val="20"/>
              </w:rPr>
              <w:t>Nama Pengujian</w:t>
            </w:r>
          </w:p>
        </w:tc>
        <w:tc>
          <w:tcPr>
            <w:tcW w:w="1904" w:type="dxa"/>
          </w:tcPr>
          <w:p w14:paraId="738DD280" w14:textId="02D3510B" w:rsidR="004B4DC1" w:rsidRPr="00107341" w:rsidRDefault="001D1E80" w:rsidP="00663C95">
            <w:pPr>
              <w:pStyle w:val="Lampiran"/>
              <w:jc w:val="left"/>
              <w:rPr>
                <w:b w:val="0"/>
                <w:sz w:val="20"/>
                <w:szCs w:val="20"/>
              </w:rPr>
            </w:pPr>
            <w:r>
              <w:rPr>
                <w:b w:val="0"/>
                <w:sz w:val="20"/>
                <w:szCs w:val="20"/>
              </w:rPr>
              <w:t>P</w:t>
            </w:r>
            <w:r w:rsidR="004B4DC1" w:rsidRPr="004B4DC1">
              <w:rPr>
                <w:b w:val="0"/>
                <w:sz w:val="20"/>
                <w:szCs w:val="20"/>
              </w:rPr>
              <w:t xml:space="preserve">roses ekstraksi data graf dari </w:t>
            </w:r>
            <w:r w:rsidR="004B4DC1">
              <w:rPr>
                <w:b w:val="0"/>
                <w:sz w:val="20"/>
                <w:szCs w:val="20"/>
              </w:rPr>
              <w:t xml:space="preserve">data eksekusi </w:t>
            </w:r>
            <w:r w:rsidR="004B4DC1" w:rsidRPr="009C2DB4">
              <w:rPr>
                <w:b w:val="0"/>
                <w:i/>
                <w:sz w:val="20"/>
                <w:szCs w:val="20"/>
              </w:rPr>
              <w:t>JSON</w:t>
            </w:r>
          </w:p>
        </w:tc>
        <w:tc>
          <w:tcPr>
            <w:tcW w:w="2207" w:type="dxa"/>
          </w:tcPr>
          <w:p w14:paraId="22D17568" w14:textId="77777777" w:rsidR="004B4DC1" w:rsidRPr="007E26C7" w:rsidRDefault="004B4DC1" w:rsidP="00663C95">
            <w:pPr>
              <w:pStyle w:val="Lampiran"/>
              <w:jc w:val="left"/>
              <w:rPr>
                <w:sz w:val="20"/>
                <w:szCs w:val="20"/>
              </w:rPr>
            </w:pPr>
            <w:r w:rsidRPr="007E26C7">
              <w:rPr>
                <w:sz w:val="20"/>
                <w:szCs w:val="20"/>
              </w:rPr>
              <w:t>Dependensi</w:t>
            </w:r>
          </w:p>
        </w:tc>
        <w:tc>
          <w:tcPr>
            <w:tcW w:w="2120" w:type="dxa"/>
          </w:tcPr>
          <w:p w14:paraId="5891E8D4" w14:textId="77777777" w:rsidR="004B4DC1" w:rsidRPr="007E26C7" w:rsidRDefault="004B4DC1" w:rsidP="00663C95">
            <w:pPr>
              <w:pStyle w:val="Lampiran"/>
              <w:jc w:val="left"/>
              <w:rPr>
                <w:b w:val="0"/>
                <w:sz w:val="20"/>
                <w:szCs w:val="20"/>
              </w:rPr>
            </w:pPr>
            <w:r>
              <w:rPr>
                <w:b w:val="0"/>
                <w:sz w:val="20"/>
                <w:szCs w:val="20"/>
              </w:rPr>
              <w:t>UI_01, UI_03</w:t>
            </w:r>
          </w:p>
        </w:tc>
      </w:tr>
      <w:tr w:rsidR="004B4DC1" w14:paraId="78FC97B1" w14:textId="77777777" w:rsidTr="009C2DB4">
        <w:tc>
          <w:tcPr>
            <w:tcW w:w="3600" w:type="dxa"/>
            <w:gridSpan w:val="2"/>
            <w:vMerge w:val="restart"/>
          </w:tcPr>
          <w:p w14:paraId="7415D815" w14:textId="77777777" w:rsidR="004B4DC1" w:rsidRPr="007E26C7" w:rsidRDefault="004B4DC1" w:rsidP="00663C95">
            <w:pPr>
              <w:pStyle w:val="Lampiran"/>
              <w:jc w:val="left"/>
              <w:rPr>
                <w:sz w:val="20"/>
                <w:szCs w:val="20"/>
              </w:rPr>
            </w:pPr>
            <w:r w:rsidRPr="007E26C7">
              <w:rPr>
                <w:sz w:val="20"/>
                <w:szCs w:val="20"/>
              </w:rPr>
              <w:t>Deskripsi</w:t>
            </w:r>
          </w:p>
          <w:p w14:paraId="050F91B2" w14:textId="279D3D30" w:rsidR="004B4DC1" w:rsidRPr="007E26C7" w:rsidRDefault="004B4DC1" w:rsidP="00663C95">
            <w:pPr>
              <w:pStyle w:val="Lampiran"/>
              <w:jc w:val="left"/>
              <w:rPr>
                <w:b w:val="0"/>
                <w:sz w:val="20"/>
                <w:szCs w:val="20"/>
              </w:rPr>
            </w:pPr>
          </w:p>
        </w:tc>
        <w:tc>
          <w:tcPr>
            <w:tcW w:w="4327" w:type="dxa"/>
            <w:gridSpan w:val="2"/>
          </w:tcPr>
          <w:p w14:paraId="41551B14" w14:textId="77777777" w:rsidR="004B4DC1" w:rsidRPr="00364D4E" w:rsidRDefault="004B4DC1" w:rsidP="00663C95">
            <w:pPr>
              <w:pStyle w:val="Lampiran"/>
              <w:jc w:val="left"/>
              <w:rPr>
                <w:sz w:val="20"/>
                <w:szCs w:val="20"/>
              </w:rPr>
            </w:pPr>
            <w:r w:rsidRPr="007E26C7">
              <w:rPr>
                <w:sz w:val="20"/>
                <w:szCs w:val="20"/>
              </w:rPr>
              <w:t>Pre-Kondisi</w:t>
            </w:r>
            <w:r>
              <w:rPr>
                <w:sz w:val="20"/>
                <w:szCs w:val="20"/>
              </w:rPr>
              <w:t xml:space="preserve"> -</w:t>
            </w:r>
          </w:p>
        </w:tc>
      </w:tr>
      <w:tr w:rsidR="004B4DC1" w14:paraId="69CA95F8" w14:textId="77777777" w:rsidTr="009C2DB4">
        <w:tc>
          <w:tcPr>
            <w:tcW w:w="3600" w:type="dxa"/>
            <w:gridSpan w:val="2"/>
            <w:vMerge/>
          </w:tcPr>
          <w:p w14:paraId="0D5461CE" w14:textId="77777777" w:rsidR="004B4DC1" w:rsidRPr="007E26C7" w:rsidRDefault="004B4DC1" w:rsidP="00663C95">
            <w:pPr>
              <w:pStyle w:val="Lampiran"/>
              <w:rPr>
                <w:b w:val="0"/>
                <w:sz w:val="20"/>
                <w:szCs w:val="20"/>
              </w:rPr>
            </w:pPr>
          </w:p>
        </w:tc>
        <w:tc>
          <w:tcPr>
            <w:tcW w:w="4327" w:type="dxa"/>
            <w:gridSpan w:val="2"/>
          </w:tcPr>
          <w:p w14:paraId="7938E317" w14:textId="77777777" w:rsidR="004B4DC1" w:rsidRDefault="004B4DC1" w:rsidP="00663C95">
            <w:pPr>
              <w:pStyle w:val="Lampiran"/>
              <w:jc w:val="left"/>
              <w:rPr>
                <w:sz w:val="20"/>
                <w:szCs w:val="20"/>
              </w:rPr>
            </w:pPr>
            <w:r w:rsidRPr="007E26C7">
              <w:rPr>
                <w:sz w:val="20"/>
                <w:szCs w:val="20"/>
              </w:rPr>
              <w:t>Post-Kondisi</w:t>
            </w:r>
          </w:p>
          <w:p w14:paraId="166CDF98" w14:textId="77777777" w:rsidR="004B4DC1" w:rsidRPr="00364D4E" w:rsidRDefault="004B4DC1" w:rsidP="00663C95">
            <w:pPr>
              <w:pStyle w:val="Lampiran"/>
              <w:jc w:val="left"/>
              <w:rPr>
                <w:b w:val="0"/>
                <w:sz w:val="20"/>
                <w:szCs w:val="20"/>
              </w:rPr>
            </w:pPr>
          </w:p>
        </w:tc>
      </w:tr>
      <w:tr w:rsidR="004B4DC1" w14:paraId="4489B87B" w14:textId="77777777" w:rsidTr="009C2DB4">
        <w:tc>
          <w:tcPr>
            <w:tcW w:w="3600" w:type="dxa"/>
            <w:gridSpan w:val="2"/>
            <w:vMerge w:val="restart"/>
          </w:tcPr>
          <w:p w14:paraId="1BE83D70" w14:textId="77777777" w:rsidR="004B4DC1" w:rsidRDefault="004B4DC1" w:rsidP="00663C95">
            <w:pPr>
              <w:pStyle w:val="Lampiran"/>
              <w:rPr>
                <w:sz w:val="20"/>
                <w:szCs w:val="20"/>
              </w:rPr>
            </w:pPr>
            <w:r w:rsidRPr="007E26C7">
              <w:rPr>
                <w:sz w:val="20"/>
                <w:szCs w:val="20"/>
              </w:rPr>
              <w:t>Langkah Pengujian</w:t>
            </w:r>
          </w:p>
          <w:p w14:paraId="3789AC35" w14:textId="77777777" w:rsidR="004B4DC1" w:rsidRPr="00364D4E" w:rsidRDefault="004B4DC1" w:rsidP="00F33012">
            <w:pPr>
              <w:pStyle w:val="Lampiran"/>
              <w:numPr>
                <w:ilvl w:val="0"/>
                <w:numId w:val="51"/>
              </w:numPr>
              <w:ind w:left="306" w:hanging="283"/>
              <w:rPr>
                <w:b w:val="0"/>
                <w:sz w:val="20"/>
                <w:szCs w:val="20"/>
              </w:rPr>
            </w:pPr>
            <w:r w:rsidRPr="00001957">
              <w:rPr>
                <w:b w:val="0"/>
                <w:sz w:val="20"/>
                <w:szCs w:val="20"/>
              </w:rPr>
              <w:t>Masukkan contoh graf kode program ke editor kode</w:t>
            </w:r>
          </w:p>
        </w:tc>
        <w:tc>
          <w:tcPr>
            <w:tcW w:w="4327" w:type="dxa"/>
            <w:gridSpan w:val="2"/>
          </w:tcPr>
          <w:p w14:paraId="37A041C6" w14:textId="77777777" w:rsidR="004B4DC1" w:rsidRDefault="004B4DC1" w:rsidP="00663C95">
            <w:pPr>
              <w:pStyle w:val="Lampiran"/>
              <w:jc w:val="left"/>
              <w:rPr>
                <w:sz w:val="20"/>
                <w:szCs w:val="20"/>
              </w:rPr>
            </w:pPr>
            <w:r w:rsidRPr="007E26C7">
              <w:rPr>
                <w:sz w:val="20"/>
                <w:szCs w:val="20"/>
              </w:rPr>
              <w:t>Hasil yang diharapkan</w:t>
            </w:r>
          </w:p>
          <w:p w14:paraId="1A081E93" w14:textId="23A465D1" w:rsidR="004B4DC1" w:rsidRPr="00001957" w:rsidRDefault="004B4DC1" w:rsidP="00663C95">
            <w:pPr>
              <w:pStyle w:val="Lampiran"/>
              <w:jc w:val="left"/>
              <w:rPr>
                <w:b w:val="0"/>
                <w:sz w:val="20"/>
                <w:szCs w:val="20"/>
              </w:rPr>
            </w:pPr>
          </w:p>
        </w:tc>
      </w:tr>
      <w:tr w:rsidR="004B4DC1" w14:paraId="40F42EA0" w14:textId="77777777" w:rsidTr="009C2DB4">
        <w:trPr>
          <w:trHeight w:val="470"/>
        </w:trPr>
        <w:tc>
          <w:tcPr>
            <w:tcW w:w="3600" w:type="dxa"/>
            <w:gridSpan w:val="2"/>
            <w:vMerge/>
          </w:tcPr>
          <w:p w14:paraId="727720AB" w14:textId="77777777" w:rsidR="004B4DC1" w:rsidRPr="007E26C7" w:rsidRDefault="004B4DC1" w:rsidP="00663C95">
            <w:pPr>
              <w:pStyle w:val="Lampiran"/>
              <w:rPr>
                <w:b w:val="0"/>
                <w:sz w:val="20"/>
                <w:szCs w:val="20"/>
              </w:rPr>
            </w:pPr>
          </w:p>
        </w:tc>
        <w:tc>
          <w:tcPr>
            <w:tcW w:w="4327" w:type="dxa"/>
            <w:gridSpan w:val="2"/>
          </w:tcPr>
          <w:p w14:paraId="5F2D4617" w14:textId="77777777" w:rsidR="004B4DC1" w:rsidRDefault="004B4DC1"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6E6D7DD" w14:textId="77777777" w:rsidR="004B4DC1" w:rsidRPr="007E26C7" w:rsidRDefault="004B4DC1" w:rsidP="00663C95">
            <w:pPr>
              <w:pStyle w:val="Lampiran"/>
              <w:rPr>
                <w:b w:val="0"/>
                <w:sz w:val="20"/>
                <w:szCs w:val="20"/>
              </w:rPr>
            </w:pPr>
            <w:r>
              <w:rPr>
                <w:b w:val="0"/>
                <w:sz w:val="20"/>
                <w:szCs w:val="20"/>
              </w:rPr>
              <w:t>Sesuai dengan yang diharapkan</w:t>
            </w:r>
          </w:p>
        </w:tc>
      </w:tr>
    </w:tbl>
    <w:p w14:paraId="0FB173EC" w14:textId="109E7720" w:rsidR="00047550" w:rsidRDefault="00047550" w:rsidP="005F6913">
      <w:pPr>
        <w:spacing w:line="240" w:lineRule="auto"/>
      </w:pPr>
    </w:p>
    <w:tbl>
      <w:tblPr>
        <w:tblStyle w:val="TableGrid"/>
        <w:tblW w:w="0" w:type="auto"/>
        <w:tblLook w:val="04A0" w:firstRow="1" w:lastRow="0" w:firstColumn="1" w:lastColumn="0" w:noHBand="0" w:noVBand="1"/>
      </w:tblPr>
      <w:tblGrid>
        <w:gridCol w:w="1556"/>
        <w:gridCol w:w="2044"/>
        <w:gridCol w:w="2051"/>
        <w:gridCol w:w="2276"/>
      </w:tblGrid>
      <w:tr w:rsidR="004B4DC1" w14:paraId="2B3D11C9" w14:textId="77777777" w:rsidTr="00663C95">
        <w:tc>
          <w:tcPr>
            <w:tcW w:w="1696" w:type="dxa"/>
          </w:tcPr>
          <w:p w14:paraId="6F56D5BC" w14:textId="77777777" w:rsidR="004B4DC1" w:rsidRPr="007E26C7" w:rsidRDefault="004B4DC1" w:rsidP="00663C95">
            <w:pPr>
              <w:pStyle w:val="Lampiran"/>
              <w:jc w:val="left"/>
              <w:rPr>
                <w:sz w:val="20"/>
                <w:szCs w:val="20"/>
              </w:rPr>
            </w:pPr>
            <w:r w:rsidRPr="007E26C7">
              <w:rPr>
                <w:sz w:val="20"/>
                <w:szCs w:val="20"/>
              </w:rPr>
              <w:t>Kode Pengujian</w:t>
            </w:r>
          </w:p>
        </w:tc>
        <w:tc>
          <w:tcPr>
            <w:tcW w:w="2376" w:type="dxa"/>
          </w:tcPr>
          <w:p w14:paraId="715290CB" w14:textId="7ADB1ABC" w:rsidR="004B4DC1" w:rsidRPr="007E26C7" w:rsidRDefault="004B4DC1" w:rsidP="00663C95">
            <w:pPr>
              <w:pStyle w:val="Lampiran"/>
              <w:jc w:val="left"/>
              <w:rPr>
                <w:b w:val="0"/>
                <w:sz w:val="20"/>
                <w:szCs w:val="20"/>
              </w:rPr>
            </w:pPr>
            <w:r>
              <w:rPr>
                <w:b w:val="0"/>
                <w:sz w:val="20"/>
                <w:szCs w:val="20"/>
              </w:rPr>
              <w:t>P_02</w:t>
            </w:r>
          </w:p>
        </w:tc>
        <w:tc>
          <w:tcPr>
            <w:tcW w:w="2302" w:type="dxa"/>
          </w:tcPr>
          <w:p w14:paraId="0789B38F" w14:textId="77777777" w:rsidR="004B4DC1" w:rsidRPr="007E26C7" w:rsidRDefault="004B4DC1" w:rsidP="00663C95">
            <w:pPr>
              <w:pStyle w:val="Lampiran"/>
              <w:jc w:val="left"/>
              <w:rPr>
                <w:sz w:val="20"/>
                <w:szCs w:val="20"/>
              </w:rPr>
            </w:pPr>
            <w:r w:rsidRPr="007E26C7">
              <w:rPr>
                <w:sz w:val="20"/>
                <w:szCs w:val="20"/>
              </w:rPr>
              <w:t>Tanggal Pengujian</w:t>
            </w:r>
          </w:p>
        </w:tc>
        <w:tc>
          <w:tcPr>
            <w:tcW w:w="2687" w:type="dxa"/>
          </w:tcPr>
          <w:p w14:paraId="48BA3982" w14:textId="77777777" w:rsidR="004B4DC1" w:rsidRPr="007E26C7" w:rsidRDefault="004B4DC1" w:rsidP="00663C95">
            <w:pPr>
              <w:pStyle w:val="Lampiran"/>
              <w:jc w:val="left"/>
              <w:rPr>
                <w:b w:val="0"/>
                <w:sz w:val="20"/>
                <w:szCs w:val="20"/>
              </w:rPr>
            </w:pPr>
            <w:r>
              <w:rPr>
                <w:b w:val="0"/>
                <w:sz w:val="20"/>
                <w:szCs w:val="20"/>
              </w:rPr>
              <w:t>10 Februari 2018</w:t>
            </w:r>
          </w:p>
        </w:tc>
      </w:tr>
      <w:tr w:rsidR="004B4DC1" w14:paraId="01F5AE1C" w14:textId="77777777" w:rsidTr="00663C95">
        <w:tc>
          <w:tcPr>
            <w:tcW w:w="1696" w:type="dxa"/>
          </w:tcPr>
          <w:p w14:paraId="60E01286" w14:textId="77777777" w:rsidR="004B4DC1" w:rsidRPr="007E26C7" w:rsidRDefault="004B4DC1" w:rsidP="00663C95">
            <w:pPr>
              <w:pStyle w:val="Lampiran"/>
              <w:jc w:val="left"/>
              <w:rPr>
                <w:sz w:val="20"/>
                <w:szCs w:val="20"/>
              </w:rPr>
            </w:pPr>
            <w:r w:rsidRPr="007E26C7">
              <w:rPr>
                <w:sz w:val="20"/>
                <w:szCs w:val="20"/>
              </w:rPr>
              <w:t>Prioritas</w:t>
            </w:r>
          </w:p>
        </w:tc>
        <w:tc>
          <w:tcPr>
            <w:tcW w:w="2376" w:type="dxa"/>
          </w:tcPr>
          <w:p w14:paraId="0F339BF7" w14:textId="77777777" w:rsidR="004B4DC1" w:rsidRPr="007E26C7" w:rsidRDefault="004B4DC1" w:rsidP="00663C95">
            <w:pPr>
              <w:pStyle w:val="Lampiran"/>
              <w:jc w:val="left"/>
              <w:rPr>
                <w:b w:val="0"/>
                <w:sz w:val="20"/>
                <w:szCs w:val="20"/>
              </w:rPr>
            </w:pPr>
            <w:r>
              <w:rPr>
                <w:b w:val="0"/>
                <w:sz w:val="20"/>
                <w:szCs w:val="20"/>
              </w:rPr>
              <w:t>Tinggi</w:t>
            </w:r>
          </w:p>
        </w:tc>
        <w:tc>
          <w:tcPr>
            <w:tcW w:w="2302" w:type="dxa"/>
          </w:tcPr>
          <w:p w14:paraId="49F2FAD1" w14:textId="77777777" w:rsidR="004B4DC1" w:rsidRPr="007E26C7" w:rsidRDefault="004B4DC1" w:rsidP="00663C95">
            <w:pPr>
              <w:pStyle w:val="Lampiran"/>
              <w:jc w:val="left"/>
              <w:rPr>
                <w:sz w:val="20"/>
                <w:szCs w:val="20"/>
              </w:rPr>
            </w:pPr>
            <w:r w:rsidRPr="007E26C7">
              <w:rPr>
                <w:sz w:val="20"/>
                <w:szCs w:val="20"/>
              </w:rPr>
              <w:t>Status (Sukses / Gagal)</w:t>
            </w:r>
          </w:p>
        </w:tc>
        <w:tc>
          <w:tcPr>
            <w:tcW w:w="2687" w:type="dxa"/>
          </w:tcPr>
          <w:p w14:paraId="098D0496" w14:textId="77777777" w:rsidR="004B4DC1" w:rsidRPr="007E26C7" w:rsidRDefault="004B4DC1" w:rsidP="00663C95">
            <w:pPr>
              <w:pStyle w:val="Lampiran"/>
              <w:jc w:val="left"/>
              <w:rPr>
                <w:b w:val="0"/>
                <w:sz w:val="20"/>
                <w:szCs w:val="20"/>
              </w:rPr>
            </w:pPr>
            <w:r>
              <w:rPr>
                <w:b w:val="0"/>
                <w:sz w:val="20"/>
                <w:szCs w:val="20"/>
              </w:rPr>
              <w:t>Sukses</w:t>
            </w:r>
          </w:p>
        </w:tc>
      </w:tr>
      <w:tr w:rsidR="004B4DC1" w14:paraId="2E6C5AE0" w14:textId="77777777" w:rsidTr="00663C95">
        <w:tc>
          <w:tcPr>
            <w:tcW w:w="1696" w:type="dxa"/>
          </w:tcPr>
          <w:p w14:paraId="492523D1" w14:textId="77777777" w:rsidR="004B4DC1" w:rsidRPr="007E26C7" w:rsidRDefault="004B4DC1" w:rsidP="00663C95">
            <w:pPr>
              <w:pStyle w:val="Lampiran"/>
              <w:jc w:val="left"/>
              <w:rPr>
                <w:sz w:val="20"/>
                <w:szCs w:val="20"/>
              </w:rPr>
            </w:pPr>
            <w:r w:rsidRPr="007E26C7">
              <w:rPr>
                <w:sz w:val="20"/>
                <w:szCs w:val="20"/>
              </w:rPr>
              <w:t>Nama Pengujian</w:t>
            </w:r>
          </w:p>
        </w:tc>
        <w:tc>
          <w:tcPr>
            <w:tcW w:w="2376" w:type="dxa"/>
          </w:tcPr>
          <w:p w14:paraId="30DBD2E2" w14:textId="0712042A" w:rsidR="004B4DC1" w:rsidRPr="00107341" w:rsidRDefault="001D1E80" w:rsidP="001D1E80">
            <w:pPr>
              <w:pStyle w:val="Lampiran"/>
              <w:jc w:val="left"/>
              <w:rPr>
                <w:b w:val="0"/>
                <w:sz w:val="20"/>
                <w:szCs w:val="20"/>
              </w:rPr>
            </w:pPr>
            <w:r>
              <w:rPr>
                <w:b w:val="0"/>
                <w:sz w:val="20"/>
                <w:szCs w:val="20"/>
              </w:rPr>
              <w:t>P</w:t>
            </w:r>
            <w:r w:rsidR="004B4DC1" w:rsidRPr="004B4DC1">
              <w:rPr>
                <w:b w:val="0"/>
                <w:sz w:val="20"/>
                <w:szCs w:val="20"/>
              </w:rPr>
              <w:t xml:space="preserve">roses ekstraksi data graf </w:t>
            </w:r>
            <w:r>
              <w:rPr>
                <w:b w:val="0"/>
                <w:sz w:val="20"/>
                <w:szCs w:val="20"/>
              </w:rPr>
              <w:t>dengan model matriks</w:t>
            </w:r>
          </w:p>
        </w:tc>
        <w:tc>
          <w:tcPr>
            <w:tcW w:w="2302" w:type="dxa"/>
          </w:tcPr>
          <w:p w14:paraId="7C35FD4B" w14:textId="77777777" w:rsidR="004B4DC1" w:rsidRPr="007E26C7" w:rsidRDefault="004B4DC1" w:rsidP="00663C95">
            <w:pPr>
              <w:pStyle w:val="Lampiran"/>
              <w:jc w:val="left"/>
              <w:rPr>
                <w:sz w:val="20"/>
                <w:szCs w:val="20"/>
              </w:rPr>
            </w:pPr>
            <w:r w:rsidRPr="007E26C7">
              <w:rPr>
                <w:sz w:val="20"/>
                <w:szCs w:val="20"/>
              </w:rPr>
              <w:t>Dependensi</w:t>
            </w:r>
          </w:p>
        </w:tc>
        <w:tc>
          <w:tcPr>
            <w:tcW w:w="2687" w:type="dxa"/>
          </w:tcPr>
          <w:p w14:paraId="3E43143E" w14:textId="77777777" w:rsidR="004B4DC1" w:rsidRPr="007E26C7" w:rsidRDefault="004B4DC1" w:rsidP="00663C95">
            <w:pPr>
              <w:pStyle w:val="Lampiran"/>
              <w:jc w:val="left"/>
              <w:rPr>
                <w:b w:val="0"/>
                <w:sz w:val="20"/>
                <w:szCs w:val="20"/>
              </w:rPr>
            </w:pPr>
            <w:r>
              <w:rPr>
                <w:b w:val="0"/>
                <w:sz w:val="20"/>
                <w:szCs w:val="20"/>
              </w:rPr>
              <w:t>UI_01, UI_03</w:t>
            </w:r>
          </w:p>
        </w:tc>
      </w:tr>
      <w:tr w:rsidR="004B4DC1" w14:paraId="6DDB7F34" w14:textId="77777777" w:rsidTr="00663C95">
        <w:tc>
          <w:tcPr>
            <w:tcW w:w="4072" w:type="dxa"/>
            <w:gridSpan w:val="2"/>
            <w:vMerge w:val="restart"/>
          </w:tcPr>
          <w:p w14:paraId="0DE720BD" w14:textId="77777777" w:rsidR="004B4DC1" w:rsidRPr="007E26C7" w:rsidRDefault="004B4DC1" w:rsidP="00663C95">
            <w:pPr>
              <w:pStyle w:val="Lampiran"/>
              <w:jc w:val="left"/>
              <w:rPr>
                <w:sz w:val="20"/>
                <w:szCs w:val="20"/>
              </w:rPr>
            </w:pPr>
            <w:r w:rsidRPr="007E26C7">
              <w:rPr>
                <w:sz w:val="20"/>
                <w:szCs w:val="20"/>
              </w:rPr>
              <w:t>Deskripsi</w:t>
            </w:r>
          </w:p>
          <w:p w14:paraId="76DFB292" w14:textId="77777777" w:rsidR="004B4DC1" w:rsidRPr="007E26C7" w:rsidRDefault="004B4DC1" w:rsidP="00663C95">
            <w:pPr>
              <w:pStyle w:val="Lampiran"/>
              <w:jc w:val="left"/>
              <w:rPr>
                <w:b w:val="0"/>
                <w:sz w:val="20"/>
                <w:szCs w:val="20"/>
              </w:rPr>
            </w:pPr>
          </w:p>
        </w:tc>
        <w:tc>
          <w:tcPr>
            <w:tcW w:w="4989" w:type="dxa"/>
            <w:gridSpan w:val="2"/>
          </w:tcPr>
          <w:p w14:paraId="7ED288EA" w14:textId="77777777" w:rsidR="004B4DC1" w:rsidRPr="00364D4E" w:rsidRDefault="004B4DC1" w:rsidP="00663C95">
            <w:pPr>
              <w:pStyle w:val="Lampiran"/>
              <w:jc w:val="left"/>
              <w:rPr>
                <w:sz w:val="20"/>
                <w:szCs w:val="20"/>
              </w:rPr>
            </w:pPr>
            <w:r w:rsidRPr="007E26C7">
              <w:rPr>
                <w:sz w:val="20"/>
                <w:szCs w:val="20"/>
              </w:rPr>
              <w:t>Pre-Kondisi</w:t>
            </w:r>
            <w:r>
              <w:rPr>
                <w:sz w:val="20"/>
                <w:szCs w:val="20"/>
              </w:rPr>
              <w:t xml:space="preserve"> -</w:t>
            </w:r>
          </w:p>
        </w:tc>
      </w:tr>
      <w:tr w:rsidR="004B4DC1" w14:paraId="73DD0565" w14:textId="77777777" w:rsidTr="00663C95">
        <w:tc>
          <w:tcPr>
            <w:tcW w:w="4072" w:type="dxa"/>
            <w:gridSpan w:val="2"/>
            <w:vMerge/>
          </w:tcPr>
          <w:p w14:paraId="18ABD405" w14:textId="77777777" w:rsidR="004B4DC1" w:rsidRPr="007E26C7" w:rsidRDefault="004B4DC1" w:rsidP="00663C95">
            <w:pPr>
              <w:pStyle w:val="Lampiran"/>
              <w:rPr>
                <w:b w:val="0"/>
                <w:sz w:val="20"/>
                <w:szCs w:val="20"/>
              </w:rPr>
            </w:pPr>
          </w:p>
        </w:tc>
        <w:tc>
          <w:tcPr>
            <w:tcW w:w="4989" w:type="dxa"/>
            <w:gridSpan w:val="2"/>
          </w:tcPr>
          <w:p w14:paraId="12F18D79" w14:textId="77777777" w:rsidR="004B4DC1" w:rsidRDefault="004B4DC1" w:rsidP="00663C95">
            <w:pPr>
              <w:pStyle w:val="Lampiran"/>
              <w:jc w:val="left"/>
              <w:rPr>
                <w:sz w:val="20"/>
                <w:szCs w:val="20"/>
              </w:rPr>
            </w:pPr>
            <w:r w:rsidRPr="007E26C7">
              <w:rPr>
                <w:sz w:val="20"/>
                <w:szCs w:val="20"/>
              </w:rPr>
              <w:t>Post-Kondisi</w:t>
            </w:r>
          </w:p>
          <w:p w14:paraId="57CD23A3" w14:textId="77777777" w:rsidR="004B4DC1" w:rsidRPr="00364D4E" w:rsidRDefault="004B4DC1" w:rsidP="00663C95">
            <w:pPr>
              <w:pStyle w:val="Lampiran"/>
              <w:jc w:val="left"/>
              <w:rPr>
                <w:b w:val="0"/>
                <w:sz w:val="20"/>
                <w:szCs w:val="20"/>
              </w:rPr>
            </w:pPr>
          </w:p>
        </w:tc>
      </w:tr>
      <w:tr w:rsidR="004B4DC1" w14:paraId="5FE9B8E1" w14:textId="77777777" w:rsidTr="00663C95">
        <w:tc>
          <w:tcPr>
            <w:tcW w:w="4072" w:type="dxa"/>
            <w:gridSpan w:val="2"/>
            <w:vMerge w:val="restart"/>
          </w:tcPr>
          <w:p w14:paraId="0124E417" w14:textId="77777777" w:rsidR="004B4DC1" w:rsidRDefault="004B4DC1" w:rsidP="00663C95">
            <w:pPr>
              <w:pStyle w:val="Lampiran"/>
              <w:rPr>
                <w:sz w:val="20"/>
                <w:szCs w:val="20"/>
              </w:rPr>
            </w:pPr>
            <w:r w:rsidRPr="007E26C7">
              <w:rPr>
                <w:sz w:val="20"/>
                <w:szCs w:val="20"/>
              </w:rPr>
              <w:t>Langkah Pengujian</w:t>
            </w:r>
          </w:p>
          <w:p w14:paraId="7F4EE526" w14:textId="77777777" w:rsidR="004B4DC1" w:rsidRPr="00364D4E" w:rsidRDefault="004B4DC1" w:rsidP="00F33012">
            <w:pPr>
              <w:pStyle w:val="Lampiran"/>
              <w:numPr>
                <w:ilvl w:val="0"/>
                <w:numId w:val="52"/>
              </w:numPr>
              <w:ind w:left="306" w:hanging="284"/>
              <w:rPr>
                <w:b w:val="0"/>
                <w:sz w:val="20"/>
                <w:szCs w:val="20"/>
              </w:rPr>
            </w:pPr>
            <w:r w:rsidRPr="00001957">
              <w:rPr>
                <w:b w:val="0"/>
                <w:sz w:val="20"/>
                <w:szCs w:val="20"/>
              </w:rPr>
              <w:t>Masukkan contoh graf kode program ke editor kode</w:t>
            </w:r>
          </w:p>
        </w:tc>
        <w:tc>
          <w:tcPr>
            <w:tcW w:w="4989" w:type="dxa"/>
            <w:gridSpan w:val="2"/>
          </w:tcPr>
          <w:p w14:paraId="10B9D5C0" w14:textId="77777777" w:rsidR="004B4DC1" w:rsidRDefault="004B4DC1" w:rsidP="00663C95">
            <w:pPr>
              <w:pStyle w:val="Lampiran"/>
              <w:jc w:val="left"/>
              <w:rPr>
                <w:sz w:val="20"/>
                <w:szCs w:val="20"/>
              </w:rPr>
            </w:pPr>
            <w:r w:rsidRPr="007E26C7">
              <w:rPr>
                <w:sz w:val="20"/>
                <w:szCs w:val="20"/>
              </w:rPr>
              <w:t>Hasil yang diharapkan</w:t>
            </w:r>
          </w:p>
          <w:p w14:paraId="4449D7D4" w14:textId="77777777" w:rsidR="004B4DC1" w:rsidRPr="00001957" w:rsidRDefault="004B4DC1" w:rsidP="00663C95">
            <w:pPr>
              <w:pStyle w:val="Lampiran"/>
              <w:jc w:val="left"/>
              <w:rPr>
                <w:b w:val="0"/>
                <w:sz w:val="20"/>
                <w:szCs w:val="20"/>
              </w:rPr>
            </w:pPr>
          </w:p>
        </w:tc>
      </w:tr>
      <w:tr w:rsidR="004B4DC1" w14:paraId="52A137B1" w14:textId="77777777" w:rsidTr="00663C95">
        <w:trPr>
          <w:trHeight w:val="470"/>
        </w:trPr>
        <w:tc>
          <w:tcPr>
            <w:tcW w:w="4072" w:type="dxa"/>
            <w:gridSpan w:val="2"/>
            <w:vMerge/>
          </w:tcPr>
          <w:p w14:paraId="246679EA" w14:textId="77777777" w:rsidR="004B4DC1" w:rsidRPr="007E26C7" w:rsidRDefault="004B4DC1" w:rsidP="00663C95">
            <w:pPr>
              <w:pStyle w:val="Lampiran"/>
              <w:rPr>
                <w:b w:val="0"/>
                <w:sz w:val="20"/>
                <w:szCs w:val="20"/>
              </w:rPr>
            </w:pPr>
          </w:p>
        </w:tc>
        <w:tc>
          <w:tcPr>
            <w:tcW w:w="4989" w:type="dxa"/>
            <w:gridSpan w:val="2"/>
          </w:tcPr>
          <w:p w14:paraId="0A5FC83F" w14:textId="77777777" w:rsidR="004B4DC1" w:rsidRDefault="004B4DC1"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1791E23F" w14:textId="77777777" w:rsidR="004B4DC1" w:rsidRPr="007E26C7" w:rsidRDefault="004B4DC1" w:rsidP="00663C95">
            <w:pPr>
              <w:pStyle w:val="Lampiran"/>
              <w:rPr>
                <w:b w:val="0"/>
                <w:sz w:val="20"/>
                <w:szCs w:val="20"/>
              </w:rPr>
            </w:pPr>
            <w:r>
              <w:rPr>
                <w:b w:val="0"/>
                <w:sz w:val="20"/>
                <w:szCs w:val="20"/>
              </w:rPr>
              <w:t>Sesuai dengan yang diharapkan</w:t>
            </w:r>
          </w:p>
        </w:tc>
      </w:tr>
    </w:tbl>
    <w:p w14:paraId="2A4CB5E8" w14:textId="77777777" w:rsidR="004B4DC1" w:rsidRDefault="004B4DC1" w:rsidP="005F6913">
      <w:pPr>
        <w:spacing w:line="240" w:lineRule="auto"/>
      </w:pPr>
    </w:p>
    <w:tbl>
      <w:tblPr>
        <w:tblStyle w:val="TableGrid"/>
        <w:tblW w:w="0" w:type="auto"/>
        <w:tblLook w:val="04A0" w:firstRow="1" w:lastRow="0" w:firstColumn="1" w:lastColumn="0" w:noHBand="0" w:noVBand="1"/>
      </w:tblPr>
      <w:tblGrid>
        <w:gridCol w:w="1556"/>
        <w:gridCol w:w="2044"/>
        <w:gridCol w:w="2051"/>
        <w:gridCol w:w="2276"/>
      </w:tblGrid>
      <w:tr w:rsidR="001D1E80" w14:paraId="5D0875EB" w14:textId="77777777" w:rsidTr="00663C95">
        <w:tc>
          <w:tcPr>
            <w:tcW w:w="1696" w:type="dxa"/>
          </w:tcPr>
          <w:p w14:paraId="3DDDCC17" w14:textId="77777777" w:rsidR="001D1E80" w:rsidRPr="007E26C7" w:rsidRDefault="001D1E80" w:rsidP="00663C95">
            <w:pPr>
              <w:pStyle w:val="Lampiran"/>
              <w:jc w:val="left"/>
              <w:rPr>
                <w:sz w:val="20"/>
                <w:szCs w:val="20"/>
              </w:rPr>
            </w:pPr>
            <w:r w:rsidRPr="007E26C7">
              <w:rPr>
                <w:sz w:val="20"/>
                <w:szCs w:val="20"/>
              </w:rPr>
              <w:t>Kode Pengujian</w:t>
            </w:r>
          </w:p>
        </w:tc>
        <w:tc>
          <w:tcPr>
            <w:tcW w:w="2376" w:type="dxa"/>
          </w:tcPr>
          <w:p w14:paraId="00EB6A5F" w14:textId="6BAB49A8" w:rsidR="001D1E80" w:rsidRPr="007E26C7" w:rsidRDefault="001D1E80" w:rsidP="00663C95">
            <w:pPr>
              <w:pStyle w:val="Lampiran"/>
              <w:jc w:val="left"/>
              <w:rPr>
                <w:b w:val="0"/>
                <w:sz w:val="20"/>
                <w:szCs w:val="20"/>
              </w:rPr>
            </w:pPr>
            <w:r>
              <w:rPr>
                <w:b w:val="0"/>
                <w:sz w:val="20"/>
                <w:szCs w:val="20"/>
              </w:rPr>
              <w:t>P_03</w:t>
            </w:r>
          </w:p>
        </w:tc>
        <w:tc>
          <w:tcPr>
            <w:tcW w:w="2302" w:type="dxa"/>
          </w:tcPr>
          <w:p w14:paraId="625C7415" w14:textId="77777777" w:rsidR="001D1E80" w:rsidRPr="007E26C7" w:rsidRDefault="001D1E80" w:rsidP="00663C95">
            <w:pPr>
              <w:pStyle w:val="Lampiran"/>
              <w:jc w:val="left"/>
              <w:rPr>
                <w:sz w:val="20"/>
                <w:szCs w:val="20"/>
              </w:rPr>
            </w:pPr>
            <w:r w:rsidRPr="007E26C7">
              <w:rPr>
                <w:sz w:val="20"/>
                <w:szCs w:val="20"/>
              </w:rPr>
              <w:t>Tanggal Pengujian</w:t>
            </w:r>
          </w:p>
        </w:tc>
        <w:tc>
          <w:tcPr>
            <w:tcW w:w="2687" w:type="dxa"/>
          </w:tcPr>
          <w:p w14:paraId="0FDE44F7" w14:textId="77777777" w:rsidR="001D1E80" w:rsidRPr="007E26C7" w:rsidRDefault="001D1E80" w:rsidP="00663C95">
            <w:pPr>
              <w:pStyle w:val="Lampiran"/>
              <w:jc w:val="left"/>
              <w:rPr>
                <w:b w:val="0"/>
                <w:sz w:val="20"/>
                <w:szCs w:val="20"/>
              </w:rPr>
            </w:pPr>
            <w:r>
              <w:rPr>
                <w:b w:val="0"/>
                <w:sz w:val="20"/>
                <w:szCs w:val="20"/>
              </w:rPr>
              <w:t>10 Februari 2018</w:t>
            </w:r>
          </w:p>
        </w:tc>
      </w:tr>
      <w:tr w:rsidR="001D1E80" w14:paraId="710780D7" w14:textId="77777777" w:rsidTr="00663C95">
        <w:tc>
          <w:tcPr>
            <w:tcW w:w="1696" w:type="dxa"/>
          </w:tcPr>
          <w:p w14:paraId="28A0AF6F" w14:textId="77777777" w:rsidR="001D1E80" w:rsidRPr="007E26C7" w:rsidRDefault="001D1E80" w:rsidP="00663C95">
            <w:pPr>
              <w:pStyle w:val="Lampiran"/>
              <w:jc w:val="left"/>
              <w:rPr>
                <w:sz w:val="20"/>
                <w:szCs w:val="20"/>
              </w:rPr>
            </w:pPr>
            <w:r w:rsidRPr="007E26C7">
              <w:rPr>
                <w:sz w:val="20"/>
                <w:szCs w:val="20"/>
              </w:rPr>
              <w:t>Prioritas</w:t>
            </w:r>
          </w:p>
        </w:tc>
        <w:tc>
          <w:tcPr>
            <w:tcW w:w="2376" w:type="dxa"/>
          </w:tcPr>
          <w:p w14:paraId="377700DA" w14:textId="77777777" w:rsidR="001D1E80" w:rsidRPr="007E26C7" w:rsidRDefault="001D1E80" w:rsidP="00663C95">
            <w:pPr>
              <w:pStyle w:val="Lampiran"/>
              <w:jc w:val="left"/>
              <w:rPr>
                <w:b w:val="0"/>
                <w:sz w:val="20"/>
                <w:szCs w:val="20"/>
              </w:rPr>
            </w:pPr>
            <w:r>
              <w:rPr>
                <w:b w:val="0"/>
                <w:sz w:val="20"/>
                <w:szCs w:val="20"/>
              </w:rPr>
              <w:t>Tinggi</w:t>
            </w:r>
          </w:p>
        </w:tc>
        <w:tc>
          <w:tcPr>
            <w:tcW w:w="2302" w:type="dxa"/>
          </w:tcPr>
          <w:p w14:paraId="6B6888A1" w14:textId="77777777" w:rsidR="001D1E80" w:rsidRPr="007E26C7" w:rsidRDefault="001D1E80" w:rsidP="00663C95">
            <w:pPr>
              <w:pStyle w:val="Lampiran"/>
              <w:jc w:val="left"/>
              <w:rPr>
                <w:sz w:val="20"/>
                <w:szCs w:val="20"/>
              </w:rPr>
            </w:pPr>
            <w:r w:rsidRPr="007E26C7">
              <w:rPr>
                <w:sz w:val="20"/>
                <w:szCs w:val="20"/>
              </w:rPr>
              <w:t>Status (Sukses / Gagal)</w:t>
            </w:r>
          </w:p>
        </w:tc>
        <w:tc>
          <w:tcPr>
            <w:tcW w:w="2687" w:type="dxa"/>
          </w:tcPr>
          <w:p w14:paraId="244E75BC" w14:textId="77777777" w:rsidR="001D1E80" w:rsidRPr="007E26C7" w:rsidRDefault="001D1E80" w:rsidP="00663C95">
            <w:pPr>
              <w:pStyle w:val="Lampiran"/>
              <w:jc w:val="left"/>
              <w:rPr>
                <w:b w:val="0"/>
                <w:sz w:val="20"/>
                <w:szCs w:val="20"/>
              </w:rPr>
            </w:pPr>
            <w:r>
              <w:rPr>
                <w:b w:val="0"/>
                <w:sz w:val="20"/>
                <w:szCs w:val="20"/>
              </w:rPr>
              <w:t>Sukses</w:t>
            </w:r>
          </w:p>
        </w:tc>
      </w:tr>
      <w:tr w:rsidR="001D1E80" w14:paraId="0A6C306B" w14:textId="77777777" w:rsidTr="00663C95">
        <w:tc>
          <w:tcPr>
            <w:tcW w:w="1696" w:type="dxa"/>
          </w:tcPr>
          <w:p w14:paraId="47E6A640" w14:textId="77777777" w:rsidR="001D1E80" w:rsidRPr="007E26C7" w:rsidRDefault="001D1E80" w:rsidP="00663C95">
            <w:pPr>
              <w:pStyle w:val="Lampiran"/>
              <w:jc w:val="left"/>
              <w:rPr>
                <w:sz w:val="20"/>
                <w:szCs w:val="20"/>
              </w:rPr>
            </w:pPr>
            <w:r w:rsidRPr="007E26C7">
              <w:rPr>
                <w:sz w:val="20"/>
                <w:szCs w:val="20"/>
              </w:rPr>
              <w:t>Nama Pengujian</w:t>
            </w:r>
          </w:p>
        </w:tc>
        <w:tc>
          <w:tcPr>
            <w:tcW w:w="2376" w:type="dxa"/>
          </w:tcPr>
          <w:p w14:paraId="7684BFAF" w14:textId="3EFA10CD" w:rsidR="001D1E80" w:rsidRPr="00107341" w:rsidRDefault="001D1E80" w:rsidP="00663C95">
            <w:pPr>
              <w:pStyle w:val="Lampiran"/>
              <w:jc w:val="left"/>
              <w:rPr>
                <w:b w:val="0"/>
                <w:sz w:val="20"/>
                <w:szCs w:val="20"/>
              </w:rPr>
            </w:pPr>
            <w:r>
              <w:rPr>
                <w:b w:val="0"/>
                <w:sz w:val="20"/>
                <w:szCs w:val="20"/>
              </w:rPr>
              <w:t>P</w:t>
            </w:r>
            <w:r w:rsidRPr="004B4DC1">
              <w:rPr>
                <w:b w:val="0"/>
                <w:sz w:val="20"/>
                <w:szCs w:val="20"/>
              </w:rPr>
              <w:t xml:space="preserve">roses ekstraksi data graf </w:t>
            </w:r>
            <w:r>
              <w:rPr>
                <w:b w:val="0"/>
                <w:sz w:val="20"/>
                <w:szCs w:val="20"/>
              </w:rPr>
              <w:t xml:space="preserve">dengan model </w:t>
            </w:r>
            <w:r w:rsidRPr="001D1E80">
              <w:rPr>
                <w:b w:val="0"/>
                <w:i/>
                <w:sz w:val="20"/>
                <w:szCs w:val="20"/>
              </w:rPr>
              <w:t>pointer</w:t>
            </w:r>
          </w:p>
        </w:tc>
        <w:tc>
          <w:tcPr>
            <w:tcW w:w="2302" w:type="dxa"/>
          </w:tcPr>
          <w:p w14:paraId="5DBAA5FE" w14:textId="77777777" w:rsidR="001D1E80" w:rsidRPr="007E26C7" w:rsidRDefault="001D1E80" w:rsidP="00663C95">
            <w:pPr>
              <w:pStyle w:val="Lampiran"/>
              <w:jc w:val="left"/>
              <w:rPr>
                <w:sz w:val="20"/>
                <w:szCs w:val="20"/>
              </w:rPr>
            </w:pPr>
            <w:r w:rsidRPr="007E26C7">
              <w:rPr>
                <w:sz w:val="20"/>
                <w:szCs w:val="20"/>
              </w:rPr>
              <w:t>Dependensi</w:t>
            </w:r>
          </w:p>
        </w:tc>
        <w:tc>
          <w:tcPr>
            <w:tcW w:w="2687" w:type="dxa"/>
          </w:tcPr>
          <w:p w14:paraId="5C7EE035" w14:textId="77777777" w:rsidR="001D1E80" w:rsidRPr="007E26C7" w:rsidRDefault="001D1E80" w:rsidP="00663C95">
            <w:pPr>
              <w:pStyle w:val="Lampiran"/>
              <w:jc w:val="left"/>
              <w:rPr>
                <w:b w:val="0"/>
                <w:sz w:val="20"/>
                <w:szCs w:val="20"/>
              </w:rPr>
            </w:pPr>
            <w:r>
              <w:rPr>
                <w:b w:val="0"/>
                <w:sz w:val="20"/>
                <w:szCs w:val="20"/>
              </w:rPr>
              <w:t>UI_01, UI_03</w:t>
            </w:r>
          </w:p>
        </w:tc>
      </w:tr>
      <w:tr w:rsidR="001D1E80" w14:paraId="2D95E07E" w14:textId="77777777" w:rsidTr="00663C95">
        <w:tc>
          <w:tcPr>
            <w:tcW w:w="4072" w:type="dxa"/>
            <w:gridSpan w:val="2"/>
            <w:vMerge w:val="restart"/>
          </w:tcPr>
          <w:p w14:paraId="738A2035" w14:textId="77777777" w:rsidR="001D1E80" w:rsidRPr="007E26C7" w:rsidRDefault="001D1E80" w:rsidP="00663C95">
            <w:pPr>
              <w:pStyle w:val="Lampiran"/>
              <w:jc w:val="left"/>
              <w:rPr>
                <w:sz w:val="20"/>
                <w:szCs w:val="20"/>
              </w:rPr>
            </w:pPr>
            <w:r w:rsidRPr="007E26C7">
              <w:rPr>
                <w:sz w:val="20"/>
                <w:szCs w:val="20"/>
              </w:rPr>
              <w:t>Deskripsi</w:t>
            </w:r>
          </w:p>
          <w:p w14:paraId="150278F5" w14:textId="77777777" w:rsidR="001D1E80" w:rsidRPr="007E26C7" w:rsidRDefault="001D1E80" w:rsidP="00663C95">
            <w:pPr>
              <w:pStyle w:val="Lampiran"/>
              <w:jc w:val="left"/>
              <w:rPr>
                <w:b w:val="0"/>
                <w:sz w:val="20"/>
                <w:szCs w:val="20"/>
              </w:rPr>
            </w:pPr>
          </w:p>
        </w:tc>
        <w:tc>
          <w:tcPr>
            <w:tcW w:w="4989" w:type="dxa"/>
            <w:gridSpan w:val="2"/>
          </w:tcPr>
          <w:p w14:paraId="1AE71178" w14:textId="77777777" w:rsidR="001D1E80" w:rsidRPr="00364D4E" w:rsidRDefault="001D1E80" w:rsidP="00663C95">
            <w:pPr>
              <w:pStyle w:val="Lampiran"/>
              <w:jc w:val="left"/>
              <w:rPr>
                <w:sz w:val="20"/>
                <w:szCs w:val="20"/>
              </w:rPr>
            </w:pPr>
            <w:r w:rsidRPr="007E26C7">
              <w:rPr>
                <w:sz w:val="20"/>
                <w:szCs w:val="20"/>
              </w:rPr>
              <w:t>Pre-Kondisi</w:t>
            </w:r>
            <w:r>
              <w:rPr>
                <w:sz w:val="20"/>
                <w:szCs w:val="20"/>
              </w:rPr>
              <w:t xml:space="preserve"> -</w:t>
            </w:r>
          </w:p>
        </w:tc>
      </w:tr>
      <w:tr w:rsidR="001D1E80" w14:paraId="6589DA29" w14:textId="77777777" w:rsidTr="00663C95">
        <w:tc>
          <w:tcPr>
            <w:tcW w:w="4072" w:type="dxa"/>
            <w:gridSpan w:val="2"/>
            <w:vMerge/>
          </w:tcPr>
          <w:p w14:paraId="69D20894" w14:textId="77777777" w:rsidR="001D1E80" w:rsidRPr="007E26C7" w:rsidRDefault="001D1E80" w:rsidP="00663C95">
            <w:pPr>
              <w:pStyle w:val="Lampiran"/>
              <w:rPr>
                <w:b w:val="0"/>
                <w:sz w:val="20"/>
                <w:szCs w:val="20"/>
              </w:rPr>
            </w:pPr>
          </w:p>
        </w:tc>
        <w:tc>
          <w:tcPr>
            <w:tcW w:w="4989" w:type="dxa"/>
            <w:gridSpan w:val="2"/>
          </w:tcPr>
          <w:p w14:paraId="39A0088E" w14:textId="77777777" w:rsidR="001D1E80" w:rsidRDefault="001D1E80" w:rsidP="00663C95">
            <w:pPr>
              <w:pStyle w:val="Lampiran"/>
              <w:jc w:val="left"/>
              <w:rPr>
                <w:sz w:val="20"/>
                <w:szCs w:val="20"/>
              </w:rPr>
            </w:pPr>
            <w:r w:rsidRPr="007E26C7">
              <w:rPr>
                <w:sz w:val="20"/>
                <w:szCs w:val="20"/>
              </w:rPr>
              <w:t>Post-Kondisi</w:t>
            </w:r>
          </w:p>
          <w:p w14:paraId="4B7513EA" w14:textId="77777777" w:rsidR="001D1E80" w:rsidRPr="00364D4E" w:rsidRDefault="001D1E80" w:rsidP="00663C95">
            <w:pPr>
              <w:pStyle w:val="Lampiran"/>
              <w:jc w:val="left"/>
              <w:rPr>
                <w:b w:val="0"/>
                <w:sz w:val="20"/>
                <w:szCs w:val="20"/>
              </w:rPr>
            </w:pPr>
          </w:p>
        </w:tc>
      </w:tr>
      <w:tr w:rsidR="001D1E80" w14:paraId="32E67963" w14:textId="77777777" w:rsidTr="00663C95">
        <w:tc>
          <w:tcPr>
            <w:tcW w:w="4072" w:type="dxa"/>
            <w:gridSpan w:val="2"/>
            <w:vMerge w:val="restart"/>
          </w:tcPr>
          <w:p w14:paraId="74835525" w14:textId="77777777" w:rsidR="001D1E80" w:rsidRDefault="001D1E80" w:rsidP="00663C95">
            <w:pPr>
              <w:pStyle w:val="Lampiran"/>
              <w:rPr>
                <w:sz w:val="20"/>
                <w:szCs w:val="20"/>
              </w:rPr>
            </w:pPr>
            <w:r w:rsidRPr="007E26C7">
              <w:rPr>
                <w:sz w:val="20"/>
                <w:szCs w:val="20"/>
              </w:rPr>
              <w:t>Langkah Pengujian</w:t>
            </w:r>
          </w:p>
          <w:p w14:paraId="6D666F1D" w14:textId="77777777" w:rsidR="001D1E80" w:rsidRPr="00364D4E" w:rsidRDefault="001D1E80" w:rsidP="00F33012">
            <w:pPr>
              <w:pStyle w:val="Lampiran"/>
              <w:numPr>
                <w:ilvl w:val="0"/>
                <w:numId w:val="53"/>
              </w:numPr>
              <w:rPr>
                <w:b w:val="0"/>
                <w:sz w:val="20"/>
                <w:szCs w:val="20"/>
              </w:rPr>
            </w:pPr>
            <w:r w:rsidRPr="00001957">
              <w:rPr>
                <w:b w:val="0"/>
                <w:sz w:val="20"/>
                <w:szCs w:val="20"/>
              </w:rPr>
              <w:t>Masukkan contoh graf kode program ke editor kode</w:t>
            </w:r>
          </w:p>
        </w:tc>
        <w:tc>
          <w:tcPr>
            <w:tcW w:w="4989" w:type="dxa"/>
            <w:gridSpan w:val="2"/>
          </w:tcPr>
          <w:p w14:paraId="0DC1A359" w14:textId="77777777" w:rsidR="001D1E80" w:rsidRDefault="001D1E80" w:rsidP="00663C95">
            <w:pPr>
              <w:pStyle w:val="Lampiran"/>
              <w:jc w:val="left"/>
              <w:rPr>
                <w:sz w:val="20"/>
                <w:szCs w:val="20"/>
              </w:rPr>
            </w:pPr>
            <w:r w:rsidRPr="007E26C7">
              <w:rPr>
                <w:sz w:val="20"/>
                <w:szCs w:val="20"/>
              </w:rPr>
              <w:t>Hasil yang diharapkan</w:t>
            </w:r>
          </w:p>
          <w:p w14:paraId="58A451E4" w14:textId="77777777" w:rsidR="001D1E80" w:rsidRPr="00001957" w:rsidRDefault="001D1E80" w:rsidP="00663C95">
            <w:pPr>
              <w:pStyle w:val="Lampiran"/>
              <w:jc w:val="left"/>
              <w:rPr>
                <w:b w:val="0"/>
                <w:sz w:val="20"/>
                <w:szCs w:val="20"/>
              </w:rPr>
            </w:pPr>
          </w:p>
        </w:tc>
      </w:tr>
      <w:tr w:rsidR="001D1E80" w14:paraId="23C98F63" w14:textId="77777777" w:rsidTr="00663C95">
        <w:trPr>
          <w:trHeight w:val="470"/>
        </w:trPr>
        <w:tc>
          <w:tcPr>
            <w:tcW w:w="4072" w:type="dxa"/>
            <w:gridSpan w:val="2"/>
            <w:vMerge/>
          </w:tcPr>
          <w:p w14:paraId="4ECB9179" w14:textId="77777777" w:rsidR="001D1E80" w:rsidRPr="007E26C7" w:rsidRDefault="001D1E80" w:rsidP="00663C95">
            <w:pPr>
              <w:pStyle w:val="Lampiran"/>
              <w:rPr>
                <w:b w:val="0"/>
                <w:sz w:val="20"/>
                <w:szCs w:val="20"/>
              </w:rPr>
            </w:pPr>
          </w:p>
        </w:tc>
        <w:tc>
          <w:tcPr>
            <w:tcW w:w="4989" w:type="dxa"/>
            <w:gridSpan w:val="2"/>
          </w:tcPr>
          <w:p w14:paraId="7298A5DF" w14:textId="77777777" w:rsidR="001D1E80" w:rsidRDefault="001D1E80"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652050D3" w14:textId="77777777" w:rsidR="001D1E80" w:rsidRPr="007E26C7" w:rsidRDefault="001D1E80" w:rsidP="00663C95">
            <w:pPr>
              <w:pStyle w:val="Lampiran"/>
              <w:rPr>
                <w:b w:val="0"/>
                <w:sz w:val="20"/>
                <w:szCs w:val="20"/>
              </w:rPr>
            </w:pPr>
            <w:r>
              <w:rPr>
                <w:b w:val="0"/>
                <w:sz w:val="20"/>
                <w:szCs w:val="20"/>
              </w:rPr>
              <w:t>Sesuai dengan yang diharapkan</w:t>
            </w:r>
          </w:p>
        </w:tc>
      </w:tr>
    </w:tbl>
    <w:p w14:paraId="1B3BF8D8" w14:textId="36B3FB18" w:rsidR="00B01474" w:rsidRDefault="00B01474" w:rsidP="005F6913">
      <w:pPr>
        <w:spacing w:line="240" w:lineRule="auto"/>
      </w:pPr>
    </w:p>
    <w:tbl>
      <w:tblPr>
        <w:tblStyle w:val="TableGrid"/>
        <w:tblW w:w="0" w:type="auto"/>
        <w:tblLook w:val="04A0" w:firstRow="1" w:lastRow="0" w:firstColumn="1" w:lastColumn="0" w:noHBand="0" w:noVBand="1"/>
      </w:tblPr>
      <w:tblGrid>
        <w:gridCol w:w="1559"/>
        <w:gridCol w:w="2030"/>
        <w:gridCol w:w="2055"/>
        <w:gridCol w:w="2283"/>
      </w:tblGrid>
      <w:tr w:rsidR="001D1E80" w14:paraId="5C35BF2D" w14:textId="77777777" w:rsidTr="00663C95">
        <w:tc>
          <w:tcPr>
            <w:tcW w:w="1696" w:type="dxa"/>
          </w:tcPr>
          <w:p w14:paraId="02D4A45F" w14:textId="77777777" w:rsidR="001D1E80" w:rsidRPr="007E26C7" w:rsidRDefault="001D1E80" w:rsidP="00663C95">
            <w:pPr>
              <w:pStyle w:val="Lampiran"/>
              <w:jc w:val="left"/>
              <w:rPr>
                <w:sz w:val="20"/>
                <w:szCs w:val="20"/>
              </w:rPr>
            </w:pPr>
            <w:r w:rsidRPr="007E26C7">
              <w:rPr>
                <w:sz w:val="20"/>
                <w:szCs w:val="20"/>
              </w:rPr>
              <w:t>Kode Pengujian</w:t>
            </w:r>
          </w:p>
        </w:tc>
        <w:tc>
          <w:tcPr>
            <w:tcW w:w="2376" w:type="dxa"/>
          </w:tcPr>
          <w:p w14:paraId="32B27201" w14:textId="77777777" w:rsidR="001D1E80" w:rsidRPr="007E26C7" w:rsidRDefault="001D1E80" w:rsidP="00663C95">
            <w:pPr>
              <w:pStyle w:val="Lampiran"/>
              <w:jc w:val="left"/>
              <w:rPr>
                <w:b w:val="0"/>
                <w:sz w:val="20"/>
                <w:szCs w:val="20"/>
              </w:rPr>
            </w:pPr>
            <w:r>
              <w:rPr>
                <w:b w:val="0"/>
                <w:sz w:val="20"/>
                <w:szCs w:val="20"/>
              </w:rPr>
              <w:t>P_03</w:t>
            </w:r>
          </w:p>
        </w:tc>
        <w:tc>
          <w:tcPr>
            <w:tcW w:w="2302" w:type="dxa"/>
          </w:tcPr>
          <w:p w14:paraId="02CC71A0" w14:textId="77777777" w:rsidR="001D1E80" w:rsidRPr="007E26C7" w:rsidRDefault="001D1E80" w:rsidP="00663C95">
            <w:pPr>
              <w:pStyle w:val="Lampiran"/>
              <w:jc w:val="left"/>
              <w:rPr>
                <w:sz w:val="20"/>
                <w:szCs w:val="20"/>
              </w:rPr>
            </w:pPr>
            <w:r w:rsidRPr="007E26C7">
              <w:rPr>
                <w:sz w:val="20"/>
                <w:szCs w:val="20"/>
              </w:rPr>
              <w:t>Tanggal Pengujian</w:t>
            </w:r>
          </w:p>
        </w:tc>
        <w:tc>
          <w:tcPr>
            <w:tcW w:w="2687" w:type="dxa"/>
          </w:tcPr>
          <w:p w14:paraId="782FC8C2" w14:textId="77777777" w:rsidR="001D1E80" w:rsidRPr="007E26C7" w:rsidRDefault="001D1E80" w:rsidP="00663C95">
            <w:pPr>
              <w:pStyle w:val="Lampiran"/>
              <w:jc w:val="left"/>
              <w:rPr>
                <w:b w:val="0"/>
                <w:sz w:val="20"/>
                <w:szCs w:val="20"/>
              </w:rPr>
            </w:pPr>
            <w:r>
              <w:rPr>
                <w:b w:val="0"/>
                <w:sz w:val="20"/>
                <w:szCs w:val="20"/>
              </w:rPr>
              <w:t>10 Februari 2018</w:t>
            </w:r>
          </w:p>
        </w:tc>
      </w:tr>
      <w:tr w:rsidR="001D1E80" w14:paraId="2B5264A2" w14:textId="77777777" w:rsidTr="00663C95">
        <w:tc>
          <w:tcPr>
            <w:tcW w:w="1696" w:type="dxa"/>
          </w:tcPr>
          <w:p w14:paraId="14F40621" w14:textId="77777777" w:rsidR="001D1E80" w:rsidRPr="007E26C7" w:rsidRDefault="001D1E80" w:rsidP="00663C95">
            <w:pPr>
              <w:pStyle w:val="Lampiran"/>
              <w:jc w:val="left"/>
              <w:rPr>
                <w:sz w:val="20"/>
                <w:szCs w:val="20"/>
              </w:rPr>
            </w:pPr>
            <w:r w:rsidRPr="007E26C7">
              <w:rPr>
                <w:sz w:val="20"/>
                <w:szCs w:val="20"/>
              </w:rPr>
              <w:lastRenderedPageBreak/>
              <w:t>Prioritas</w:t>
            </w:r>
          </w:p>
        </w:tc>
        <w:tc>
          <w:tcPr>
            <w:tcW w:w="2376" w:type="dxa"/>
          </w:tcPr>
          <w:p w14:paraId="709BDF3A" w14:textId="77777777" w:rsidR="001D1E80" w:rsidRPr="007E26C7" w:rsidRDefault="001D1E80" w:rsidP="00663C95">
            <w:pPr>
              <w:pStyle w:val="Lampiran"/>
              <w:jc w:val="left"/>
              <w:rPr>
                <w:b w:val="0"/>
                <w:sz w:val="20"/>
                <w:szCs w:val="20"/>
              </w:rPr>
            </w:pPr>
            <w:r>
              <w:rPr>
                <w:b w:val="0"/>
                <w:sz w:val="20"/>
                <w:szCs w:val="20"/>
              </w:rPr>
              <w:t>Tinggi</w:t>
            </w:r>
          </w:p>
        </w:tc>
        <w:tc>
          <w:tcPr>
            <w:tcW w:w="2302" w:type="dxa"/>
          </w:tcPr>
          <w:p w14:paraId="26CF999A" w14:textId="77777777" w:rsidR="001D1E80" w:rsidRPr="007E26C7" w:rsidRDefault="001D1E80" w:rsidP="00663C95">
            <w:pPr>
              <w:pStyle w:val="Lampiran"/>
              <w:jc w:val="left"/>
              <w:rPr>
                <w:sz w:val="20"/>
                <w:szCs w:val="20"/>
              </w:rPr>
            </w:pPr>
            <w:r w:rsidRPr="007E26C7">
              <w:rPr>
                <w:sz w:val="20"/>
                <w:szCs w:val="20"/>
              </w:rPr>
              <w:t>Status (Sukses / Gagal)</w:t>
            </w:r>
          </w:p>
        </w:tc>
        <w:tc>
          <w:tcPr>
            <w:tcW w:w="2687" w:type="dxa"/>
          </w:tcPr>
          <w:p w14:paraId="05446138" w14:textId="5E965559" w:rsidR="001D1E80" w:rsidRPr="007E26C7" w:rsidRDefault="001D1E80" w:rsidP="00663C95">
            <w:pPr>
              <w:pStyle w:val="Lampiran"/>
              <w:jc w:val="left"/>
              <w:rPr>
                <w:b w:val="0"/>
                <w:sz w:val="20"/>
                <w:szCs w:val="20"/>
              </w:rPr>
            </w:pPr>
          </w:p>
        </w:tc>
      </w:tr>
      <w:tr w:rsidR="001D1E80" w14:paraId="13E3D8D5" w14:textId="77777777" w:rsidTr="00663C95">
        <w:tc>
          <w:tcPr>
            <w:tcW w:w="1696" w:type="dxa"/>
          </w:tcPr>
          <w:p w14:paraId="12EB52AD" w14:textId="77777777" w:rsidR="001D1E80" w:rsidRPr="007E26C7" w:rsidRDefault="001D1E80" w:rsidP="00663C95">
            <w:pPr>
              <w:pStyle w:val="Lampiran"/>
              <w:jc w:val="left"/>
              <w:rPr>
                <w:sz w:val="20"/>
                <w:szCs w:val="20"/>
              </w:rPr>
            </w:pPr>
            <w:r w:rsidRPr="007E26C7">
              <w:rPr>
                <w:sz w:val="20"/>
                <w:szCs w:val="20"/>
              </w:rPr>
              <w:t>Nama Pengujian</w:t>
            </w:r>
          </w:p>
        </w:tc>
        <w:tc>
          <w:tcPr>
            <w:tcW w:w="2376" w:type="dxa"/>
          </w:tcPr>
          <w:p w14:paraId="68CF76AF" w14:textId="0F15EF17" w:rsidR="001D1E80" w:rsidRPr="00107341" w:rsidRDefault="001D1E80" w:rsidP="001D1E80">
            <w:pPr>
              <w:pStyle w:val="Lampiran"/>
              <w:jc w:val="left"/>
              <w:rPr>
                <w:b w:val="0"/>
                <w:sz w:val="20"/>
                <w:szCs w:val="20"/>
              </w:rPr>
            </w:pPr>
            <w:r>
              <w:rPr>
                <w:b w:val="0"/>
                <w:sz w:val="20"/>
                <w:szCs w:val="20"/>
              </w:rPr>
              <w:t>P</w:t>
            </w:r>
            <w:r w:rsidRPr="004B4DC1">
              <w:rPr>
                <w:b w:val="0"/>
                <w:sz w:val="20"/>
                <w:szCs w:val="20"/>
              </w:rPr>
              <w:t xml:space="preserve">roses </w:t>
            </w:r>
            <w:r>
              <w:rPr>
                <w:b w:val="0"/>
                <w:sz w:val="20"/>
                <w:szCs w:val="20"/>
              </w:rPr>
              <w:t>animasi graf</w:t>
            </w:r>
          </w:p>
        </w:tc>
        <w:tc>
          <w:tcPr>
            <w:tcW w:w="2302" w:type="dxa"/>
          </w:tcPr>
          <w:p w14:paraId="7A090E7B" w14:textId="77777777" w:rsidR="001D1E80" w:rsidRPr="007E26C7" w:rsidRDefault="001D1E80" w:rsidP="00663C95">
            <w:pPr>
              <w:pStyle w:val="Lampiran"/>
              <w:jc w:val="left"/>
              <w:rPr>
                <w:sz w:val="20"/>
                <w:szCs w:val="20"/>
              </w:rPr>
            </w:pPr>
            <w:r w:rsidRPr="007E26C7">
              <w:rPr>
                <w:sz w:val="20"/>
                <w:szCs w:val="20"/>
              </w:rPr>
              <w:t>Dependensi</w:t>
            </w:r>
          </w:p>
        </w:tc>
        <w:tc>
          <w:tcPr>
            <w:tcW w:w="2687" w:type="dxa"/>
          </w:tcPr>
          <w:p w14:paraId="487D8F00" w14:textId="77777777" w:rsidR="001D1E80" w:rsidRPr="007E26C7" w:rsidRDefault="001D1E80" w:rsidP="00663C95">
            <w:pPr>
              <w:pStyle w:val="Lampiran"/>
              <w:jc w:val="left"/>
              <w:rPr>
                <w:b w:val="0"/>
                <w:sz w:val="20"/>
                <w:szCs w:val="20"/>
              </w:rPr>
            </w:pPr>
            <w:r>
              <w:rPr>
                <w:b w:val="0"/>
                <w:sz w:val="20"/>
                <w:szCs w:val="20"/>
              </w:rPr>
              <w:t>UI_01, UI_03</w:t>
            </w:r>
          </w:p>
        </w:tc>
      </w:tr>
      <w:tr w:rsidR="001D1E80" w14:paraId="579FA643" w14:textId="77777777" w:rsidTr="00663C95">
        <w:tc>
          <w:tcPr>
            <w:tcW w:w="4072" w:type="dxa"/>
            <w:gridSpan w:val="2"/>
            <w:vMerge w:val="restart"/>
          </w:tcPr>
          <w:p w14:paraId="27021116" w14:textId="77777777" w:rsidR="001D1E80" w:rsidRPr="007E26C7" w:rsidRDefault="001D1E80" w:rsidP="00663C95">
            <w:pPr>
              <w:pStyle w:val="Lampiran"/>
              <w:jc w:val="left"/>
              <w:rPr>
                <w:sz w:val="20"/>
                <w:szCs w:val="20"/>
              </w:rPr>
            </w:pPr>
            <w:r w:rsidRPr="007E26C7">
              <w:rPr>
                <w:sz w:val="20"/>
                <w:szCs w:val="20"/>
              </w:rPr>
              <w:t>Deskripsi</w:t>
            </w:r>
          </w:p>
          <w:p w14:paraId="15564B31" w14:textId="69C29BB4" w:rsidR="001D1E80" w:rsidRPr="007E26C7" w:rsidRDefault="001D1E80" w:rsidP="00663C95">
            <w:pPr>
              <w:pStyle w:val="Lampiran"/>
              <w:jc w:val="left"/>
              <w:rPr>
                <w:b w:val="0"/>
                <w:sz w:val="20"/>
                <w:szCs w:val="20"/>
              </w:rPr>
            </w:pPr>
            <w:r>
              <w:rPr>
                <w:b w:val="0"/>
                <w:sz w:val="20"/>
                <w:szCs w:val="20"/>
              </w:rPr>
              <w:t xml:space="preserve">Proses </w:t>
            </w:r>
            <w:r w:rsidRPr="001D1E80">
              <w:rPr>
                <w:b w:val="0"/>
                <w:i/>
                <w:sz w:val="20"/>
                <w:szCs w:val="20"/>
              </w:rPr>
              <w:t>rendering</w:t>
            </w:r>
            <w:r>
              <w:rPr>
                <w:b w:val="0"/>
                <w:sz w:val="20"/>
                <w:szCs w:val="20"/>
              </w:rPr>
              <w:t xml:space="preserve"> animasi graf terdiri dari penambahan node, penghapusan node, perpindahan animasi antar node, </w:t>
            </w:r>
          </w:p>
        </w:tc>
        <w:tc>
          <w:tcPr>
            <w:tcW w:w="4989" w:type="dxa"/>
            <w:gridSpan w:val="2"/>
          </w:tcPr>
          <w:p w14:paraId="2A8F543E" w14:textId="77777777" w:rsidR="001D1E80" w:rsidRPr="00364D4E" w:rsidRDefault="001D1E80" w:rsidP="00663C95">
            <w:pPr>
              <w:pStyle w:val="Lampiran"/>
              <w:jc w:val="left"/>
              <w:rPr>
                <w:sz w:val="20"/>
                <w:szCs w:val="20"/>
              </w:rPr>
            </w:pPr>
            <w:r w:rsidRPr="007E26C7">
              <w:rPr>
                <w:sz w:val="20"/>
                <w:szCs w:val="20"/>
              </w:rPr>
              <w:t>Pre-Kondisi</w:t>
            </w:r>
            <w:r>
              <w:rPr>
                <w:sz w:val="20"/>
                <w:szCs w:val="20"/>
              </w:rPr>
              <w:t xml:space="preserve"> -</w:t>
            </w:r>
          </w:p>
        </w:tc>
      </w:tr>
      <w:tr w:rsidR="001D1E80" w14:paraId="1EF29F4B" w14:textId="77777777" w:rsidTr="00663C95">
        <w:tc>
          <w:tcPr>
            <w:tcW w:w="4072" w:type="dxa"/>
            <w:gridSpan w:val="2"/>
            <w:vMerge/>
          </w:tcPr>
          <w:p w14:paraId="22BA4D15" w14:textId="77777777" w:rsidR="001D1E80" w:rsidRPr="007E26C7" w:rsidRDefault="001D1E80" w:rsidP="00663C95">
            <w:pPr>
              <w:pStyle w:val="Lampiran"/>
              <w:rPr>
                <w:b w:val="0"/>
                <w:sz w:val="20"/>
                <w:szCs w:val="20"/>
              </w:rPr>
            </w:pPr>
          </w:p>
        </w:tc>
        <w:tc>
          <w:tcPr>
            <w:tcW w:w="4989" w:type="dxa"/>
            <w:gridSpan w:val="2"/>
          </w:tcPr>
          <w:p w14:paraId="602BD1F4" w14:textId="77777777" w:rsidR="001D1E80" w:rsidRDefault="001D1E80" w:rsidP="00663C95">
            <w:pPr>
              <w:pStyle w:val="Lampiran"/>
              <w:jc w:val="left"/>
              <w:rPr>
                <w:sz w:val="20"/>
                <w:szCs w:val="20"/>
              </w:rPr>
            </w:pPr>
            <w:r w:rsidRPr="007E26C7">
              <w:rPr>
                <w:sz w:val="20"/>
                <w:szCs w:val="20"/>
              </w:rPr>
              <w:t>Post-Kondisi</w:t>
            </w:r>
          </w:p>
          <w:p w14:paraId="0C2267BE" w14:textId="77777777" w:rsidR="001D1E80" w:rsidRPr="00364D4E" w:rsidRDefault="001D1E80" w:rsidP="00663C95">
            <w:pPr>
              <w:pStyle w:val="Lampiran"/>
              <w:jc w:val="left"/>
              <w:rPr>
                <w:b w:val="0"/>
                <w:sz w:val="20"/>
                <w:szCs w:val="20"/>
              </w:rPr>
            </w:pPr>
          </w:p>
        </w:tc>
      </w:tr>
      <w:tr w:rsidR="001D1E80" w14:paraId="0DBF64C7" w14:textId="77777777" w:rsidTr="00663C95">
        <w:tc>
          <w:tcPr>
            <w:tcW w:w="4072" w:type="dxa"/>
            <w:gridSpan w:val="2"/>
            <w:vMerge w:val="restart"/>
          </w:tcPr>
          <w:p w14:paraId="5CD5CDB8" w14:textId="77777777" w:rsidR="001D1E80" w:rsidRDefault="001D1E80" w:rsidP="00663C95">
            <w:pPr>
              <w:pStyle w:val="Lampiran"/>
              <w:rPr>
                <w:sz w:val="20"/>
                <w:szCs w:val="20"/>
              </w:rPr>
            </w:pPr>
            <w:r w:rsidRPr="007E26C7">
              <w:rPr>
                <w:sz w:val="20"/>
                <w:szCs w:val="20"/>
              </w:rPr>
              <w:t>Langkah Pengujian</w:t>
            </w:r>
          </w:p>
          <w:p w14:paraId="11420502" w14:textId="77777777" w:rsidR="001D1E80" w:rsidRPr="00364D4E" w:rsidRDefault="001D1E80" w:rsidP="00F33012">
            <w:pPr>
              <w:pStyle w:val="Lampiran"/>
              <w:numPr>
                <w:ilvl w:val="0"/>
                <w:numId w:val="54"/>
              </w:numPr>
              <w:rPr>
                <w:b w:val="0"/>
                <w:sz w:val="20"/>
                <w:szCs w:val="20"/>
              </w:rPr>
            </w:pPr>
            <w:r w:rsidRPr="00001957">
              <w:rPr>
                <w:b w:val="0"/>
                <w:sz w:val="20"/>
                <w:szCs w:val="20"/>
              </w:rPr>
              <w:t>Masukkan contoh graf kode program ke editor kode</w:t>
            </w:r>
          </w:p>
        </w:tc>
        <w:tc>
          <w:tcPr>
            <w:tcW w:w="4989" w:type="dxa"/>
            <w:gridSpan w:val="2"/>
          </w:tcPr>
          <w:p w14:paraId="2CC6C630" w14:textId="77777777" w:rsidR="001D1E80" w:rsidRDefault="001D1E80" w:rsidP="00663C95">
            <w:pPr>
              <w:pStyle w:val="Lampiran"/>
              <w:jc w:val="left"/>
              <w:rPr>
                <w:sz w:val="20"/>
                <w:szCs w:val="20"/>
              </w:rPr>
            </w:pPr>
            <w:r w:rsidRPr="007E26C7">
              <w:rPr>
                <w:sz w:val="20"/>
                <w:szCs w:val="20"/>
              </w:rPr>
              <w:t>Hasil yang diharapkan</w:t>
            </w:r>
          </w:p>
          <w:p w14:paraId="60ADFC92" w14:textId="77777777" w:rsidR="001D1E80" w:rsidRPr="00001957" w:rsidRDefault="001D1E80" w:rsidP="00663C95">
            <w:pPr>
              <w:pStyle w:val="Lampiran"/>
              <w:jc w:val="left"/>
              <w:rPr>
                <w:b w:val="0"/>
                <w:sz w:val="20"/>
                <w:szCs w:val="20"/>
              </w:rPr>
            </w:pPr>
          </w:p>
        </w:tc>
      </w:tr>
      <w:tr w:rsidR="001D1E80" w14:paraId="085176A0" w14:textId="77777777" w:rsidTr="00663C95">
        <w:trPr>
          <w:trHeight w:val="470"/>
        </w:trPr>
        <w:tc>
          <w:tcPr>
            <w:tcW w:w="4072" w:type="dxa"/>
            <w:gridSpan w:val="2"/>
            <w:vMerge/>
          </w:tcPr>
          <w:p w14:paraId="0289E3D0" w14:textId="77777777" w:rsidR="001D1E80" w:rsidRPr="007E26C7" w:rsidRDefault="001D1E80" w:rsidP="00663C95">
            <w:pPr>
              <w:pStyle w:val="Lampiran"/>
              <w:rPr>
                <w:b w:val="0"/>
                <w:sz w:val="20"/>
                <w:szCs w:val="20"/>
              </w:rPr>
            </w:pPr>
          </w:p>
        </w:tc>
        <w:tc>
          <w:tcPr>
            <w:tcW w:w="4989" w:type="dxa"/>
            <w:gridSpan w:val="2"/>
          </w:tcPr>
          <w:p w14:paraId="7EF55AE8" w14:textId="77777777" w:rsidR="001D1E80" w:rsidRDefault="001D1E80" w:rsidP="00663C95">
            <w:pPr>
              <w:pStyle w:val="Lampiran"/>
              <w:rPr>
                <w:sz w:val="20"/>
                <w:szCs w:val="20"/>
              </w:rPr>
            </w:pPr>
            <w:r w:rsidRPr="007E26C7">
              <w:rPr>
                <w:sz w:val="20"/>
                <w:szCs w:val="20"/>
              </w:rPr>
              <w:t xml:space="preserve">Hasil </w:t>
            </w:r>
            <w:r>
              <w:rPr>
                <w:sz w:val="20"/>
                <w:szCs w:val="20"/>
              </w:rPr>
              <w:t xml:space="preserve">yang </w:t>
            </w:r>
            <w:r w:rsidRPr="007E26C7">
              <w:rPr>
                <w:sz w:val="20"/>
                <w:szCs w:val="20"/>
              </w:rPr>
              <w:t>sebenarnya</w:t>
            </w:r>
          </w:p>
          <w:p w14:paraId="25AD66E7" w14:textId="77777777" w:rsidR="001D1E80" w:rsidRPr="007E26C7" w:rsidRDefault="001D1E80" w:rsidP="00663C95">
            <w:pPr>
              <w:pStyle w:val="Lampiran"/>
              <w:rPr>
                <w:b w:val="0"/>
                <w:sz w:val="20"/>
                <w:szCs w:val="20"/>
              </w:rPr>
            </w:pPr>
            <w:r>
              <w:rPr>
                <w:b w:val="0"/>
                <w:sz w:val="20"/>
                <w:szCs w:val="20"/>
              </w:rPr>
              <w:t>Sesuai dengan yang diharapkan</w:t>
            </w:r>
          </w:p>
        </w:tc>
      </w:tr>
    </w:tbl>
    <w:p w14:paraId="2B669989" w14:textId="458AE8DB" w:rsidR="00663C95" w:rsidRDefault="00663C95" w:rsidP="00663C95">
      <w:pPr>
        <w:spacing w:line="240" w:lineRule="auto"/>
        <w:jc w:val="left"/>
      </w:pPr>
    </w:p>
    <w:p w14:paraId="7D1400BB" w14:textId="77777777" w:rsidR="00663C95" w:rsidRDefault="00663C95" w:rsidP="00663C95">
      <w:pPr>
        <w:spacing w:line="240" w:lineRule="auto"/>
        <w:jc w:val="left"/>
      </w:pPr>
    </w:p>
    <w:p w14:paraId="039C9F18" w14:textId="3F2BF9F1" w:rsidR="00B01474" w:rsidRPr="001758AF" w:rsidRDefault="00B01474" w:rsidP="00663C95">
      <w:pPr>
        <w:spacing w:line="240" w:lineRule="auto"/>
        <w:jc w:val="left"/>
        <w:rPr>
          <w:b/>
        </w:rPr>
      </w:pPr>
      <w:r>
        <w:br w:type="page"/>
      </w:r>
      <w:r w:rsidR="00074404">
        <w:rPr>
          <w:b/>
        </w:rPr>
        <w:lastRenderedPageBreak/>
        <w:t>Lampiran C</w:t>
      </w:r>
      <w:r w:rsidRPr="001758AF">
        <w:rPr>
          <w:b/>
        </w:rPr>
        <w:t xml:space="preserve"> </w:t>
      </w:r>
      <w:r w:rsidR="00DF263A" w:rsidRPr="001758AF">
        <w:rPr>
          <w:b/>
        </w:rPr>
        <w:t>Survei Pengguna</w:t>
      </w:r>
    </w:p>
    <w:p w14:paraId="105012E6" w14:textId="6018B745" w:rsidR="00DF263A" w:rsidRDefault="00DF263A" w:rsidP="005F6913">
      <w:pPr>
        <w:spacing w:line="240" w:lineRule="auto"/>
      </w:pPr>
    </w:p>
    <w:p w14:paraId="2F3BAB9B" w14:textId="507F14DD" w:rsidR="00371913" w:rsidRDefault="00371913" w:rsidP="005F6913">
      <w:pPr>
        <w:spacing w:line="240" w:lineRule="auto"/>
      </w:pPr>
      <w:r>
        <w:t>Kuesioner ini dibagi menjadi empat tahap, yaitu:</w:t>
      </w:r>
    </w:p>
    <w:p w14:paraId="79C208D4" w14:textId="77777777" w:rsidR="00371913" w:rsidRDefault="00371913" w:rsidP="00F33012">
      <w:pPr>
        <w:pStyle w:val="ListParagraph"/>
        <w:numPr>
          <w:ilvl w:val="0"/>
          <w:numId w:val="39"/>
        </w:numPr>
        <w:spacing w:line="240" w:lineRule="auto"/>
        <w:ind w:left="426"/>
      </w:pPr>
      <w:r w:rsidRPr="00371913">
        <w:rPr>
          <w:b/>
        </w:rPr>
        <w:t>Tahap 1</w:t>
      </w:r>
      <w:r>
        <w:t>: Responden mengisi data pribadi.</w:t>
      </w:r>
    </w:p>
    <w:p w14:paraId="7476CCBB" w14:textId="5FDC003C" w:rsidR="00371913" w:rsidRDefault="00371913" w:rsidP="00F33012">
      <w:pPr>
        <w:pStyle w:val="ListParagraph"/>
        <w:numPr>
          <w:ilvl w:val="0"/>
          <w:numId w:val="39"/>
        </w:numPr>
        <w:spacing w:line="240" w:lineRule="auto"/>
        <w:ind w:left="426"/>
      </w:pPr>
      <w:r w:rsidRPr="00371913">
        <w:rPr>
          <w:b/>
        </w:rPr>
        <w:t>Tahap 2</w:t>
      </w:r>
      <w:r>
        <w:t xml:space="preserve">: Responden mengisi pertanyaan atau soal </w:t>
      </w:r>
      <w:r w:rsidRPr="00371913">
        <w:rPr>
          <w:i/>
        </w:rPr>
        <w:t>Pre-Test</w:t>
      </w:r>
      <w:r>
        <w:t>. Tujuan tahap ini untuk menggali informasi atau pengeta</w:t>
      </w:r>
      <w:r w:rsidR="00A82023">
        <w:t>huan responden sebelum simulasi sehingga hasil survei dapat dibandingkan dengan sebelum menggunakan kakas hasil pengembangan.</w:t>
      </w:r>
    </w:p>
    <w:p w14:paraId="1E07C3F5" w14:textId="4385EA35" w:rsidR="00371913" w:rsidRDefault="00371913" w:rsidP="00F33012">
      <w:pPr>
        <w:pStyle w:val="ListParagraph"/>
        <w:numPr>
          <w:ilvl w:val="0"/>
          <w:numId w:val="39"/>
        </w:numPr>
        <w:spacing w:line="240" w:lineRule="auto"/>
        <w:ind w:left="426"/>
      </w:pPr>
      <w:r w:rsidRPr="00371913">
        <w:rPr>
          <w:b/>
        </w:rPr>
        <w:t>Tahap 3</w:t>
      </w:r>
      <w:r>
        <w:t>: Responden melakukan simu</w:t>
      </w:r>
      <w:r w:rsidR="00A82023">
        <w:t>lasi dengan menggunakan kakas</w:t>
      </w:r>
      <w:r>
        <w:t xml:space="preserve"> OPT dan kakas hasil pengembangan. Responden diminta menyelesaikan soal terkait </w:t>
      </w:r>
      <w:r w:rsidR="0020254D">
        <w:t xml:space="preserve">graf </w:t>
      </w:r>
      <w:r>
        <w:t>kode program.</w:t>
      </w:r>
    </w:p>
    <w:p w14:paraId="1CA72251" w14:textId="0A4470D9" w:rsidR="00371913" w:rsidRDefault="00371913" w:rsidP="00F33012">
      <w:pPr>
        <w:pStyle w:val="ListParagraph"/>
        <w:numPr>
          <w:ilvl w:val="0"/>
          <w:numId w:val="39"/>
        </w:numPr>
        <w:spacing w:line="240" w:lineRule="auto"/>
        <w:ind w:left="426"/>
      </w:pPr>
      <w:r w:rsidRPr="00371913">
        <w:rPr>
          <w:b/>
        </w:rPr>
        <w:t>Tahap 4</w:t>
      </w:r>
      <w:r>
        <w:t xml:space="preserve">: Responden mengisi pertanyaan atau soal </w:t>
      </w:r>
      <w:r w:rsidRPr="00371913">
        <w:rPr>
          <w:i/>
        </w:rPr>
        <w:t>Post-Test</w:t>
      </w:r>
      <w:r>
        <w:t xml:space="preserve">. Pertanyaan ini dibagi dua, yaitu untuk </w:t>
      </w:r>
      <w:r w:rsidR="00A82023">
        <w:t>kakas</w:t>
      </w:r>
      <w:r>
        <w:t xml:space="preserve"> OPT dan untuk </w:t>
      </w:r>
      <w:r w:rsidR="00A82023">
        <w:t>kakas</w:t>
      </w:r>
      <w:r>
        <w:t xml:space="preserve"> hasil pengembangan sehingga hasilnya dapat dibandingkan.</w:t>
      </w:r>
    </w:p>
    <w:p w14:paraId="3DE82082" w14:textId="77777777" w:rsidR="00371913" w:rsidRDefault="00371913" w:rsidP="005F6913">
      <w:pPr>
        <w:spacing w:line="240" w:lineRule="auto"/>
      </w:pPr>
    </w:p>
    <w:p w14:paraId="7DF93CA3" w14:textId="730EB4EC" w:rsidR="00DF263A" w:rsidRPr="001758AF"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p w14:paraId="3D28151D" w14:textId="0DEE0DD8" w:rsidR="00DF263A" w:rsidRDefault="000B23FD" w:rsidP="00EB10FB">
      <w:pPr>
        <w:spacing w:line="240" w:lineRule="auto"/>
        <w:jc w:val="center"/>
      </w:pPr>
      <w:r>
        <w:t xml:space="preserve">Pertanyaan </w:t>
      </w:r>
      <w:r w:rsidRPr="003371D6">
        <w:rPr>
          <w:i/>
        </w:rPr>
        <w:t>Pre-Test</w:t>
      </w:r>
    </w:p>
    <w:tbl>
      <w:tblPr>
        <w:tblStyle w:val="TableGrid"/>
        <w:tblW w:w="0" w:type="auto"/>
        <w:tblLook w:val="04A0" w:firstRow="1" w:lastRow="0" w:firstColumn="1" w:lastColumn="0" w:noHBand="0" w:noVBand="1"/>
      </w:tblPr>
      <w:tblGrid>
        <w:gridCol w:w="1875"/>
        <w:gridCol w:w="6052"/>
      </w:tblGrid>
      <w:tr w:rsidR="003371D6" w14:paraId="45F8921B" w14:textId="77777777" w:rsidTr="003371D6">
        <w:tc>
          <w:tcPr>
            <w:tcW w:w="0" w:type="auto"/>
          </w:tcPr>
          <w:p w14:paraId="3FAC1921" w14:textId="241FA4F4" w:rsidR="003371D6" w:rsidRPr="003371D6" w:rsidRDefault="003371D6" w:rsidP="005F6913">
            <w:pPr>
              <w:spacing w:line="240" w:lineRule="auto"/>
              <w:rPr>
                <w:b/>
                <w:sz w:val="20"/>
              </w:rPr>
            </w:pPr>
            <w:r w:rsidRPr="003371D6">
              <w:rPr>
                <w:b/>
                <w:sz w:val="20"/>
              </w:rPr>
              <w:t>Soal Nomor</w:t>
            </w:r>
          </w:p>
        </w:tc>
        <w:tc>
          <w:tcPr>
            <w:tcW w:w="0" w:type="auto"/>
          </w:tcPr>
          <w:p w14:paraId="484CD0F1" w14:textId="58703EC2" w:rsidR="003371D6" w:rsidRPr="003371D6" w:rsidRDefault="003371D6" w:rsidP="003371D6">
            <w:pPr>
              <w:spacing w:line="240" w:lineRule="auto"/>
              <w:jc w:val="left"/>
              <w:rPr>
                <w:sz w:val="20"/>
              </w:rPr>
            </w:pPr>
            <w:r>
              <w:rPr>
                <w:sz w:val="20"/>
              </w:rPr>
              <w:t>1</w:t>
            </w:r>
          </w:p>
        </w:tc>
      </w:tr>
      <w:tr w:rsidR="003371D6" w14:paraId="7CDACD8C" w14:textId="77777777" w:rsidTr="003371D6">
        <w:tc>
          <w:tcPr>
            <w:tcW w:w="0" w:type="auto"/>
          </w:tcPr>
          <w:p w14:paraId="6C09E681" w14:textId="4A9A32A5" w:rsidR="003371D6" w:rsidRPr="003371D6" w:rsidRDefault="003371D6" w:rsidP="005F6913">
            <w:pPr>
              <w:spacing w:line="240" w:lineRule="auto"/>
              <w:rPr>
                <w:b/>
                <w:sz w:val="20"/>
              </w:rPr>
            </w:pPr>
            <w:r w:rsidRPr="003371D6">
              <w:rPr>
                <w:b/>
                <w:sz w:val="20"/>
              </w:rPr>
              <w:t>Tujuan</w:t>
            </w:r>
          </w:p>
        </w:tc>
        <w:tc>
          <w:tcPr>
            <w:tcW w:w="0" w:type="auto"/>
          </w:tcPr>
          <w:p w14:paraId="52DCD4C1" w14:textId="318616C1" w:rsidR="003371D6" w:rsidRPr="003371D6" w:rsidRDefault="003371D6" w:rsidP="003371D6">
            <w:pPr>
              <w:spacing w:line="240" w:lineRule="auto"/>
              <w:rPr>
                <w:sz w:val="20"/>
              </w:rPr>
            </w:pPr>
            <w:r w:rsidRPr="00C47039">
              <w:rPr>
                <w:sz w:val="20"/>
              </w:rPr>
              <w:t>Untuk mengetahui perilaku atau kebiasaan pengguna dalam memprogram</w:t>
            </w:r>
          </w:p>
        </w:tc>
      </w:tr>
      <w:tr w:rsidR="003371D6" w14:paraId="36AA96EA" w14:textId="77777777" w:rsidTr="003371D6">
        <w:tc>
          <w:tcPr>
            <w:tcW w:w="0" w:type="auto"/>
          </w:tcPr>
          <w:p w14:paraId="710C611A" w14:textId="081099A7" w:rsidR="003371D6" w:rsidRPr="003371D6" w:rsidRDefault="003371D6" w:rsidP="005F6913">
            <w:pPr>
              <w:spacing w:line="240" w:lineRule="auto"/>
              <w:rPr>
                <w:b/>
                <w:sz w:val="20"/>
              </w:rPr>
            </w:pPr>
            <w:r w:rsidRPr="003371D6">
              <w:rPr>
                <w:b/>
                <w:sz w:val="20"/>
              </w:rPr>
              <w:t>Objektivitas</w:t>
            </w:r>
          </w:p>
        </w:tc>
        <w:tc>
          <w:tcPr>
            <w:tcW w:w="0" w:type="auto"/>
          </w:tcPr>
          <w:p w14:paraId="02F61C5C" w14:textId="594211B0" w:rsidR="003371D6" w:rsidRPr="003371D6" w:rsidRDefault="008111DC" w:rsidP="008111DC">
            <w:pPr>
              <w:spacing w:line="240" w:lineRule="auto"/>
              <w:jc w:val="left"/>
              <w:rPr>
                <w:sz w:val="20"/>
              </w:rPr>
            </w:pPr>
            <w:r>
              <w:rPr>
                <w:sz w:val="20"/>
              </w:rPr>
              <w:t>Proses m</w:t>
            </w:r>
            <w:r w:rsidR="00EB10FB">
              <w:rPr>
                <w:sz w:val="20"/>
              </w:rPr>
              <w:t>engetik kode program di editor kode</w:t>
            </w:r>
          </w:p>
        </w:tc>
      </w:tr>
      <w:tr w:rsidR="003371D6" w14:paraId="0DB8ED98" w14:textId="77777777" w:rsidTr="003371D6">
        <w:tc>
          <w:tcPr>
            <w:tcW w:w="0" w:type="auto"/>
          </w:tcPr>
          <w:p w14:paraId="01F76335" w14:textId="02B1548E" w:rsidR="003371D6" w:rsidRPr="003371D6" w:rsidRDefault="003371D6" w:rsidP="005F6913">
            <w:pPr>
              <w:spacing w:line="240" w:lineRule="auto"/>
              <w:rPr>
                <w:b/>
                <w:sz w:val="20"/>
              </w:rPr>
            </w:pPr>
            <w:r w:rsidRPr="003371D6">
              <w:rPr>
                <w:b/>
                <w:sz w:val="20"/>
              </w:rPr>
              <w:t>Pertanyaan Utama</w:t>
            </w:r>
          </w:p>
        </w:tc>
        <w:tc>
          <w:tcPr>
            <w:tcW w:w="0" w:type="auto"/>
          </w:tcPr>
          <w:p w14:paraId="0AA597B0" w14:textId="34085504" w:rsidR="003371D6" w:rsidRPr="003371D6" w:rsidRDefault="003371D6" w:rsidP="003371D6">
            <w:pPr>
              <w:spacing w:line="240" w:lineRule="auto"/>
              <w:jc w:val="left"/>
              <w:rPr>
                <w:sz w:val="20"/>
              </w:rPr>
            </w:pPr>
            <w:r w:rsidRPr="000B23FD">
              <w:rPr>
                <w:sz w:val="20"/>
              </w:rPr>
              <w:t>Kapan terakhir Anda membuat kode program (</w:t>
            </w:r>
            <w:r w:rsidRPr="00C47039">
              <w:rPr>
                <w:i/>
                <w:sz w:val="20"/>
              </w:rPr>
              <w:t>ngoding</w:t>
            </w:r>
            <w:r w:rsidRPr="000B23FD">
              <w:rPr>
                <w:sz w:val="20"/>
              </w:rPr>
              <w:t>) ?</w:t>
            </w:r>
          </w:p>
        </w:tc>
      </w:tr>
      <w:tr w:rsidR="003371D6" w14:paraId="364489C9" w14:textId="77777777" w:rsidTr="003371D6">
        <w:tc>
          <w:tcPr>
            <w:tcW w:w="0" w:type="auto"/>
          </w:tcPr>
          <w:p w14:paraId="2269611F" w14:textId="47E8549E" w:rsidR="003371D6" w:rsidRPr="003371D6" w:rsidRDefault="003371D6" w:rsidP="005F6913">
            <w:pPr>
              <w:spacing w:line="240" w:lineRule="auto"/>
              <w:rPr>
                <w:b/>
                <w:sz w:val="20"/>
              </w:rPr>
            </w:pPr>
            <w:r w:rsidRPr="003371D6">
              <w:rPr>
                <w:b/>
                <w:sz w:val="20"/>
              </w:rPr>
              <w:t>Pertanyaan Kontingensi</w:t>
            </w:r>
          </w:p>
        </w:tc>
        <w:tc>
          <w:tcPr>
            <w:tcW w:w="0" w:type="auto"/>
          </w:tcPr>
          <w:p w14:paraId="02B8D991" w14:textId="77777777" w:rsidR="003371D6" w:rsidRDefault="003371D6" w:rsidP="009B729B">
            <w:pPr>
              <w:pStyle w:val="ListParagraph"/>
              <w:numPr>
                <w:ilvl w:val="0"/>
                <w:numId w:val="62"/>
              </w:numPr>
              <w:spacing w:line="240" w:lineRule="auto"/>
              <w:ind w:left="253" w:hanging="183"/>
              <w:jc w:val="left"/>
              <w:rPr>
                <w:sz w:val="20"/>
              </w:rPr>
            </w:pPr>
            <w:r w:rsidRPr="007E6DF8">
              <w:rPr>
                <w:sz w:val="20"/>
              </w:rPr>
              <w:t>Bahasa Pemrograman apa yang terakhir kali Anda gunakan ?</w:t>
            </w:r>
          </w:p>
          <w:p w14:paraId="087F4A80" w14:textId="77777777" w:rsidR="003371D6" w:rsidRDefault="003371D6" w:rsidP="009B729B">
            <w:pPr>
              <w:pStyle w:val="ListParagraph"/>
              <w:numPr>
                <w:ilvl w:val="0"/>
                <w:numId w:val="62"/>
              </w:numPr>
              <w:spacing w:line="240" w:lineRule="auto"/>
              <w:ind w:left="253" w:hanging="183"/>
              <w:jc w:val="left"/>
              <w:rPr>
                <w:sz w:val="20"/>
              </w:rPr>
            </w:pPr>
            <w:r w:rsidRPr="007E6DF8">
              <w:rPr>
                <w:sz w:val="20"/>
              </w:rPr>
              <w:t>Menurut penilaian Anda, secara keseluruhan berapa tingkat kemahiran Anda dalam memprogram C/C++ ?</w:t>
            </w:r>
          </w:p>
          <w:p w14:paraId="77EDD1CF" w14:textId="77777777" w:rsidR="003371D6" w:rsidRDefault="003371D6" w:rsidP="009B729B">
            <w:pPr>
              <w:pStyle w:val="ListParagraph"/>
              <w:numPr>
                <w:ilvl w:val="0"/>
                <w:numId w:val="62"/>
              </w:numPr>
              <w:spacing w:line="240" w:lineRule="auto"/>
              <w:ind w:left="253" w:hanging="183"/>
              <w:jc w:val="left"/>
              <w:rPr>
                <w:sz w:val="20"/>
              </w:rPr>
            </w:pPr>
            <w:r w:rsidRPr="003371D6">
              <w:rPr>
                <w:sz w:val="20"/>
              </w:rPr>
              <w:t>Apakah Anda pernah belajar Pemrograman Struktur Data ? (seperti pengguna</w:t>
            </w:r>
            <w:r>
              <w:rPr>
                <w:sz w:val="20"/>
              </w:rPr>
              <w:t xml:space="preserve">an </w:t>
            </w:r>
            <w:r w:rsidRPr="003371D6">
              <w:rPr>
                <w:i/>
                <w:sz w:val="20"/>
              </w:rPr>
              <w:t>Array</w:t>
            </w:r>
            <w:r>
              <w:rPr>
                <w:sz w:val="20"/>
              </w:rPr>
              <w:t xml:space="preserve">, </w:t>
            </w:r>
            <w:r w:rsidRPr="003371D6">
              <w:rPr>
                <w:i/>
                <w:sz w:val="20"/>
              </w:rPr>
              <w:t>Struct</w:t>
            </w:r>
            <w:r>
              <w:rPr>
                <w:sz w:val="20"/>
              </w:rPr>
              <w:t xml:space="preserve">, atau </w:t>
            </w:r>
            <w:r w:rsidRPr="003371D6">
              <w:rPr>
                <w:i/>
                <w:sz w:val="20"/>
              </w:rPr>
              <w:t>Pointer</w:t>
            </w:r>
            <w:r>
              <w:rPr>
                <w:sz w:val="20"/>
              </w:rPr>
              <w:t>)</w:t>
            </w:r>
          </w:p>
          <w:p w14:paraId="6CED27BD" w14:textId="76B2F1FE" w:rsidR="003371D6" w:rsidRDefault="00D5002D" w:rsidP="009B729B">
            <w:pPr>
              <w:pStyle w:val="ListParagraph"/>
              <w:numPr>
                <w:ilvl w:val="0"/>
                <w:numId w:val="62"/>
              </w:numPr>
              <w:spacing w:line="240" w:lineRule="auto"/>
              <w:ind w:left="253" w:hanging="183"/>
              <w:jc w:val="left"/>
              <w:rPr>
                <w:sz w:val="20"/>
              </w:rPr>
            </w:pPr>
            <w:r>
              <w:rPr>
                <w:sz w:val="20"/>
              </w:rPr>
              <w:t>Kapan terakhir</w:t>
            </w:r>
            <w:r w:rsidR="003371D6" w:rsidRPr="003371D6">
              <w:rPr>
                <w:sz w:val="20"/>
              </w:rPr>
              <w:t xml:space="preserve"> Anda membuat kode program struktur data ?</w:t>
            </w:r>
          </w:p>
          <w:p w14:paraId="3FBFA5B3" w14:textId="18C2ECB6" w:rsidR="003371D6" w:rsidRPr="003371D6" w:rsidRDefault="003371D6" w:rsidP="009B729B">
            <w:pPr>
              <w:pStyle w:val="ListParagraph"/>
              <w:numPr>
                <w:ilvl w:val="0"/>
                <w:numId w:val="62"/>
              </w:numPr>
              <w:spacing w:line="240" w:lineRule="auto"/>
              <w:ind w:left="253" w:hanging="183"/>
              <w:jc w:val="left"/>
              <w:rPr>
                <w:sz w:val="20"/>
              </w:rPr>
            </w:pPr>
            <w:r w:rsidRPr="003371D6">
              <w:rPr>
                <w:sz w:val="20"/>
              </w:rPr>
              <w:t>Kode program tentang apa yang Anda buat ?</w:t>
            </w:r>
          </w:p>
        </w:tc>
      </w:tr>
    </w:tbl>
    <w:p w14:paraId="0095CF38" w14:textId="0C181409" w:rsidR="003371D6" w:rsidRDefault="003371D6" w:rsidP="005F6913">
      <w:pPr>
        <w:spacing w:line="240" w:lineRule="auto"/>
      </w:pPr>
    </w:p>
    <w:tbl>
      <w:tblPr>
        <w:tblStyle w:val="TableGrid"/>
        <w:tblW w:w="0" w:type="auto"/>
        <w:tblLook w:val="04A0" w:firstRow="1" w:lastRow="0" w:firstColumn="1" w:lastColumn="0" w:noHBand="0" w:noVBand="1"/>
      </w:tblPr>
      <w:tblGrid>
        <w:gridCol w:w="1838"/>
        <w:gridCol w:w="6089"/>
      </w:tblGrid>
      <w:tr w:rsidR="003371D6" w14:paraId="54F08BB7" w14:textId="77777777" w:rsidTr="003371D6">
        <w:tc>
          <w:tcPr>
            <w:tcW w:w="1838" w:type="dxa"/>
          </w:tcPr>
          <w:p w14:paraId="089A8D41" w14:textId="77777777" w:rsidR="003371D6" w:rsidRPr="003371D6" w:rsidRDefault="003371D6" w:rsidP="00D5002D">
            <w:pPr>
              <w:spacing w:line="240" w:lineRule="auto"/>
              <w:rPr>
                <w:b/>
                <w:sz w:val="20"/>
              </w:rPr>
            </w:pPr>
            <w:r w:rsidRPr="003371D6">
              <w:rPr>
                <w:b/>
                <w:sz w:val="20"/>
              </w:rPr>
              <w:t>Soal Nomor</w:t>
            </w:r>
          </w:p>
        </w:tc>
        <w:tc>
          <w:tcPr>
            <w:tcW w:w="6089" w:type="dxa"/>
          </w:tcPr>
          <w:p w14:paraId="2C29A6CB" w14:textId="116C42BD" w:rsidR="003371D6" w:rsidRPr="003371D6" w:rsidRDefault="003371D6" w:rsidP="00D5002D">
            <w:pPr>
              <w:spacing w:line="240" w:lineRule="auto"/>
              <w:rPr>
                <w:sz w:val="20"/>
              </w:rPr>
            </w:pPr>
            <w:r>
              <w:rPr>
                <w:sz w:val="20"/>
              </w:rPr>
              <w:t>2</w:t>
            </w:r>
          </w:p>
        </w:tc>
      </w:tr>
      <w:tr w:rsidR="003371D6" w14:paraId="4482683D" w14:textId="77777777" w:rsidTr="003371D6">
        <w:tc>
          <w:tcPr>
            <w:tcW w:w="1838" w:type="dxa"/>
          </w:tcPr>
          <w:p w14:paraId="2B2CE0BF" w14:textId="77777777" w:rsidR="003371D6" w:rsidRPr="003371D6" w:rsidRDefault="003371D6" w:rsidP="00D5002D">
            <w:pPr>
              <w:spacing w:line="240" w:lineRule="auto"/>
              <w:rPr>
                <w:b/>
                <w:sz w:val="20"/>
              </w:rPr>
            </w:pPr>
            <w:r w:rsidRPr="003371D6">
              <w:rPr>
                <w:b/>
                <w:sz w:val="20"/>
              </w:rPr>
              <w:t>Tujuan</w:t>
            </w:r>
          </w:p>
        </w:tc>
        <w:tc>
          <w:tcPr>
            <w:tcW w:w="6089" w:type="dxa"/>
          </w:tcPr>
          <w:p w14:paraId="73B6BD20" w14:textId="59148DD6" w:rsidR="003371D6" w:rsidRPr="003371D6" w:rsidRDefault="003371D6" w:rsidP="003371D6">
            <w:pPr>
              <w:spacing w:line="240" w:lineRule="auto"/>
              <w:jc w:val="left"/>
              <w:rPr>
                <w:sz w:val="20"/>
              </w:rPr>
            </w:pPr>
            <w:r w:rsidRPr="007E6DF8">
              <w:rPr>
                <w:sz w:val="20"/>
              </w:rPr>
              <w:t>Untuk menilai tingkat pemahaman pengguna terhadap teori graf yang telah dipelajarinya</w:t>
            </w:r>
          </w:p>
        </w:tc>
      </w:tr>
      <w:tr w:rsidR="003371D6" w14:paraId="16ECEB92" w14:textId="77777777" w:rsidTr="003371D6">
        <w:tc>
          <w:tcPr>
            <w:tcW w:w="1838" w:type="dxa"/>
          </w:tcPr>
          <w:p w14:paraId="59E5D07D" w14:textId="77777777" w:rsidR="003371D6" w:rsidRPr="003371D6" w:rsidRDefault="003371D6" w:rsidP="00D5002D">
            <w:pPr>
              <w:spacing w:line="240" w:lineRule="auto"/>
              <w:rPr>
                <w:b/>
                <w:sz w:val="20"/>
              </w:rPr>
            </w:pPr>
            <w:r w:rsidRPr="003371D6">
              <w:rPr>
                <w:b/>
                <w:sz w:val="20"/>
              </w:rPr>
              <w:t>Objektivitas</w:t>
            </w:r>
          </w:p>
        </w:tc>
        <w:tc>
          <w:tcPr>
            <w:tcW w:w="6089" w:type="dxa"/>
          </w:tcPr>
          <w:p w14:paraId="607DB749" w14:textId="77777777" w:rsidR="008111DC" w:rsidRDefault="00EB10FB" w:rsidP="008111DC">
            <w:pPr>
              <w:pStyle w:val="ListParagraph"/>
              <w:numPr>
                <w:ilvl w:val="0"/>
                <w:numId w:val="9"/>
              </w:numPr>
              <w:spacing w:line="240" w:lineRule="auto"/>
              <w:ind w:left="178" w:hanging="182"/>
              <w:jc w:val="left"/>
              <w:rPr>
                <w:sz w:val="20"/>
              </w:rPr>
            </w:pPr>
            <w:r w:rsidRPr="008111DC">
              <w:rPr>
                <w:sz w:val="20"/>
              </w:rPr>
              <w:t>Pengguna sudah biasa dengan teori graf yang disampaikan dalam kuesioner ini atau pengguna bingung dengan istilah-istilah graf</w:t>
            </w:r>
          </w:p>
          <w:p w14:paraId="607C2D91" w14:textId="20E3DC0E" w:rsidR="008111DC" w:rsidRPr="003371D6" w:rsidRDefault="008111DC" w:rsidP="008111DC">
            <w:pPr>
              <w:pStyle w:val="ListParagraph"/>
              <w:numPr>
                <w:ilvl w:val="0"/>
                <w:numId w:val="9"/>
              </w:numPr>
              <w:spacing w:line="240" w:lineRule="auto"/>
              <w:ind w:left="178" w:hanging="182"/>
              <w:jc w:val="left"/>
              <w:rPr>
                <w:sz w:val="20"/>
              </w:rPr>
            </w:pPr>
            <w:r>
              <w:rPr>
                <w:sz w:val="20"/>
              </w:rPr>
              <w:t>Pengguna merasa kesulitan atau tidak dalam menyelesaikan soal-soal terkait graf kode program</w:t>
            </w:r>
          </w:p>
        </w:tc>
      </w:tr>
      <w:tr w:rsidR="003371D6" w14:paraId="0068D9E9" w14:textId="77777777" w:rsidTr="003371D6">
        <w:tc>
          <w:tcPr>
            <w:tcW w:w="1838" w:type="dxa"/>
          </w:tcPr>
          <w:p w14:paraId="1A15F5FD" w14:textId="77777777" w:rsidR="003371D6" w:rsidRPr="003371D6" w:rsidRDefault="003371D6" w:rsidP="00D5002D">
            <w:pPr>
              <w:spacing w:line="240" w:lineRule="auto"/>
              <w:rPr>
                <w:b/>
                <w:sz w:val="20"/>
              </w:rPr>
            </w:pPr>
            <w:r w:rsidRPr="003371D6">
              <w:rPr>
                <w:b/>
                <w:sz w:val="20"/>
              </w:rPr>
              <w:t>Pertanyaan Utama</w:t>
            </w:r>
          </w:p>
        </w:tc>
        <w:tc>
          <w:tcPr>
            <w:tcW w:w="6089" w:type="dxa"/>
          </w:tcPr>
          <w:p w14:paraId="578ABC5B" w14:textId="40697986" w:rsidR="003371D6" w:rsidRPr="003371D6" w:rsidRDefault="003371D6" w:rsidP="003371D6">
            <w:pPr>
              <w:spacing w:line="240" w:lineRule="auto"/>
              <w:jc w:val="left"/>
              <w:rPr>
                <w:sz w:val="20"/>
              </w:rPr>
            </w:pPr>
            <w:r w:rsidRPr="007E6DF8">
              <w:rPr>
                <w:sz w:val="20"/>
              </w:rPr>
              <w:t>Apakah Anda pernah belajar teori tentang Struktur Data Graf ?</w:t>
            </w:r>
          </w:p>
        </w:tc>
      </w:tr>
      <w:tr w:rsidR="003371D6" w14:paraId="1D6FD071" w14:textId="77777777" w:rsidTr="003371D6">
        <w:tc>
          <w:tcPr>
            <w:tcW w:w="1838" w:type="dxa"/>
          </w:tcPr>
          <w:p w14:paraId="517C73DE" w14:textId="77777777" w:rsidR="003371D6" w:rsidRPr="003371D6" w:rsidRDefault="003371D6" w:rsidP="00D5002D">
            <w:pPr>
              <w:spacing w:line="240" w:lineRule="auto"/>
              <w:rPr>
                <w:b/>
                <w:sz w:val="20"/>
              </w:rPr>
            </w:pPr>
            <w:r w:rsidRPr="003371D6">
              <w:rPr>
                <w:b/>
                <w:sz w:val="20"/>
              </w:rPr>
              <w:t>Pertanyaan Kontingensi</w:t>
            </w:r>
          </w:p>
        </w:tc>
        <w:tc>
          <w:tcPr>
            <w:tcW w:w="6089" w:type="dxa"/>
          </w:tcPr>
          <w:p w14:paraId="000F8F49"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Kapan terakhir Anda belajar teori tentang Struktur Data Graf ?</w:t>
            </w:r>
          </w:p>
          <w:p w14:paraId="140F19E0"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Teori Graf apa saja yang pernah Anda pelajari ?</w:t>
            </w:r>
          </w:p>
          <w:p w14:paraId="6CCE2159"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Di antara semua teori tersebut, mana yang paling Anda kuasai/pahami ?</w:t>
            </w:r>
          </w:p>
          <w:p w14:paraId="62720C82"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Di antara semua teori tersebut, mana yang paling Anda tidak mengerti ?</w:t>
            </w:r>
          </w:p>
          <w:p w14:paraId="7F9B7C2F" w14:textId="77777777" w:rsidR="003371D6" w:rsidRDefault="003371D6" w:rsidP="009B729B">
            <w:pPr>
              <w:pStyle w:val="ListParagraph"/>
              <w:numPr>
                <w:ilvl w:val="0"/>
                <w:numId w:val="63"/>
              </w:numPr>
              <w:spacing w:line="240" w:lineRule="auto"/>
              <w:ind w:left="253" w:hanging="183"/>
              <w:jc w:val="left"/>
              <w:rPr>
                <w:sz w:val="20"/>
              </w:rPr>
            </w:pPr>
            <w:r w:rsidRPr="003371D6">
              <w:rPr>
                <w:sz w:val="20"/>
              </w:rPr>
              <w:t>Menurut penilaian Anda, berapa tingkat pemahaman Anda tentang teori graf secara keseluruhan ?</w:t>
            </w:r>
          </w:p>
          <w:p w14:paraId="0BB798DB" w14:textId="3F5EA15A" w:rsidR="003371D6" w:rsidRPr="003371D6" w:rsidRDefault="003371D6" w:rsidP="009B729B">
            <w:pPr>
              <w:pStyle w:val="ListParagraph"/>
              <w:numPr>
                <w:ilvl w:val="0"/>
                <w:numId w:val="63"/>
              </w:numPr>
              <w:spacing w:line="240" w:lineRule="auto"/>
              <w:ind w:left="253" w:hanging="183"/>
              <w:jc w:val="left"/>
              <w:rPr>
                <w:sz w:val="20"/>
              </w:rPr>
            </w:pPr>
            <w:r w:rsidRPr="003371D6">
              <w:rPr>
                <w:sz w:val="20"/>
              </w:rPr>
              <w:t>Mohon jelaskan dengan rinci mengapa Anda merasa kurang dalam memahami teori graf ? Bagian mana yang menjadi kesulitan ?</w:t>
            </w:r>
          </w:p>
        </w:tc>
      </w:tr>
    </w:tbl>
    <w:p w14:paraId="12C551B9" w14:textId="77777777" w:rsidR="003371D6" w:rsidRDefault="003371D6" w:rsidP="005F6913">
      <w:pPr>
        <w:spacing w:line="240" w:lineRule="auto"/>
      </w:pPr>
    </w:p>
    <w:p w14:paraId="76D9B1EB" w14:textId="4745AFA8" w:rsidR="000B23FD" w:rsidRDefault="000B23FD" w:rsidP="005F6913">
      <w:pPr>
        <w:spacing w:line="240" w:lineRule="auto"/>
      </w:pPr>
    </w:p>
    <w:p w14:paraId="001D51BA" w14:textId="0A73ACB7" w:rsidR="007C6DAC" w:rsidRDefault="00D5002D" w:rsidP="00D5002D">
      <w:pPr>
        <w:spacing w:line="240" w:lineRule="auto"/>
        <w:jc w:val="center"/>
      </w:pPr>
      <w:r>
        <w:object w:dxaOrig="8741" w:dyaOrig="14477" w14:anchorId="06B2C8BB">
          <v:shape id="_x0000_i1041" type="#_x0000_t75" style="width:396.75pt;height:657pt" o:ole="">
            <v:imagedata r:id="rId82" o:title=""/>
          </v:shape>
          <o:OLEObject Type="Embed" ProgID="Visio.Drawing.11" ShapeID="_x0000_i1041" DrawAspect="Content" ObjectID="_1582973350" r:id="rId83"/>
        </w:object>
      </w:r>
    </w:p>
    <w:p w14:paraId="44AC65DF" w14:textId="77777777" w:rsidR="00DF263A" w:rsidRDefault="00DF263A" w:rsidP="005F6913">
      <w:pPr>
        <w:spacing w:line="240" w:lineRule="auto"/>
      </w:pPr>
    </w:p>
    <w:p w14:paraId="7D1FCA34" w14:textId="3900478D" w:rsidR="00DF263A" w:rsidRDefault="00231CEA" w:rsidP="00374B47">
      <w:pPr>
        <w:spacing w:line="240" w:lineRule="auto"/>
        <w:jc w:val="center"/>
      </w:pPr>
      <w:r>
        <w:object w:dxaOrig="7358" w:dyaOrig="10823" w14:anchorId="333FFE01">
          <v:shape id="_x0000_i1042" type="#_x0000_t75" style="width:368.25pt;height:541.5pt" o:ole="">
            <v:imagedata r:id="rId84" o:title=""/>
          </v:shape>
          <o:OLEObject Type="Embed" ProgID="Visio.Drawing.11" ShapeID="_x0000_i1042" DrawAspect="Content" ObjectID="_1582973351" r:id="rId85"/>
        </w:object>
      </w:r>
    </w:p>
    <w:p w14:paraId="040F985C" w14:textId="77777777" w:rsidR="00374B47" w:rsidRDefault="00374B47" w:rsidP="005F6913">
      <w:pPr>
        <w:spacing w:line="240" w:lineRule="auto"/>
      </w:pPr>
    </w:p>
    <w:p w14:paraId="4A811634" w14:textId="42FCB2FE" w:rsidR="004B79AE" w:rsidRDefault="004B79AE">
      <w:pPr>
        <w:spacing w:line="240" w:lineRule="auto"/>
        <w:jc w:val="left"/>
      </w:pPr>
      <w:r>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86"/>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D75296" w14:textId="77777777" w:rsidR="006B242B" w:rsidRDefault="006B242B" w:rsidP="007D1C6F">
      <w:pPr>
        <w:spacing w:line="240" w:lineRule="auto"/>
      </w:pPr>
      <w:r>
        <w:separator/>
      </w:r>
    </w:p>
  </w:endnote>
  <w:endnote w:type="continuationSeparator" w:id="0">
    <w:p w14:paraId="1FD47CF1" w14:textId="77777777" w:rsidR="006B242B" w:rsidRDefault="006B242B"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1"/>
    <w:family w:val="auto"/>
    <w:pitch w:val="default"/>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008A39AF" w:rsidR="00D62609" w:rsidRDefault="00D62609">
        <w:pPr>
          <w:pStyle w:val="Footer"/>
          <w:jc w:val="center"/>
        </w:pPr>
        <w:r>
          <w:fldChar w:fldCharType="begin"/>
        </w:r>
        <w:r>
          <w:instrText xml:space="preserve"> PAGE   \* MERGEFORMAT </w:instrText>
        </w:r>
        <w:r>
          <w:fldChar w:fldCharType="separate"/>
        </w:r>
        <w:r w:rsidR="0066520C">
          <w:rPr>
            <w:noProof/>
          </w:rPr>
          <w:t>v</w:t>
        </w:r>
        <w:r>
          <w:rPr>
            <w:noProof/>
          </w:rPr>
          <w:fldChar w:fldCharType="end"/>
        </w:r>
      </w:p>
    </w:sdtContent>
  </w:sdt>
  <w:p w14:paraId="6A7B9C06" w14:textId="77777777" w:rsidR="00D62609" w:rsidRDefault="00D6260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D62609" w:rsidRDefault="00D62609">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D62609" w:rsidRPr="007D1C6F" w:rsidRDefault="00D62609"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45BFA47B" w:rsidR="00D62609" w:rsidRDefault="00D62609">
        <w:pPr>
          <w:pStyle w:val="Footer"/>
          <w:jc w:val="center"/>
        </w:pPr>
        <w:r>
          <w:fldChar w:fldCharType="begin"/>
        </w:r>
        <w:r>
          <w:instrText xml:space="preserve"> PAGE   \* MERGEFORMAT </w:instrText>
        </w:r>
        <w:r>
          <w:fldChar w:fldCharType="separate"/>
        </w:r>
        <w:r w:rsidR="00862919">
          <w:rPr>
            <w:noProof/>
          </w:rPr>
          <w:t>37</w:t>
        </w:r>
        <w:r>
          <w:rPr>
            <w:noProof/>
          </w:rPr>
          <w:fldChar w:fldCharType="end"/>
        </w:r>
      </w:p>
    </w:sdtContent>
  </w:sdt>
  <w:p w14:paraId="0C615E08" w14:textId="77777777" w:rsidR="00D62609" w:rsidRDefault="00D6260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AF0D79" w14:textId="77777777" w:rsidR="006B242B" w:rsidRDefault="006B242B" w:rsidP="007D1C6F">
      <w:pPr>
        <w:spacing w:line="240" w:lineRule="auto"/>
      </w:pPr>
      <w:r>
        <w:separator/>
      </w:r>
    </w:p>
  </w:footnote>
  <w:footnote w:type="continuationSeparator" w:id="0">
    <w:p w14:paraId="138D7E37" w14:textId="77777777" w:rsidR="006B242B" w:rsidRDefault="006B242B" w:rsidP="007D1C6F">
      <w:pPr>
        <w:spacing w:line="240" w:lineRule="auto"/>
      </w:pPr>
      <w:r>
        <w:continuationSeparator/>
      </w:r>
    </w:p>
  </w:footnote>
  <w:footnote w:id="1">
    <w:p w14:paraId="75236A49" w14:textId="77777777" w:rsidR="00D62609" w:rsidRDefault="00D62609" w:rsidP="00125CF2">
      <w:pPr>
        <w:pStyle w:val="FootnoteText"/>
      </w:pPr>
      <w:r w:rsidRPr="00D62609">
        <w:rPr>
          <w:rStyle w:val="FootnoteReference"/>
        </w:rPr>
        <w:footnoteRef/>
      </w:r>
      <w:r>
        <w:t xml:space="preserve"> https://github.com/pgbovine/OnlinePythonTutor</w:t>
      </w:r>
    </w:p>
  </w:footnote>
  <w:footnote w:id="2">
    <w:p w14:paraId="6AB16C5A" w14:textId="77777777" w:rsidR="00D62609" w:rsidRDefault="00D62609" w:rsidP="00125CF2">
      <w:pPr>
        <w:pStyle w:val="FootnoteText"/>
      </w:pPr>
      <w:r w:rsidRPr="00D62609">
        <w:rPr>
          <w:rStyle w:val="FootnoteReference"/>
        </w:rPr>
        <w:footnoteRef/>
      </w:r>
      <w:r>
        <w:t xml:space="preserve"> </w:t>
      </w:r>
      <w:r w:rsidRPr="00D03B19">
        <w:t>https://togetherjs.com/</w:t>
      </w:r>
    </w:p>
  </w:footnote>
  <w:footnote w:id="3">
    <w:p w14:paraId="3396A006" w14:textId="77777777" w:rsidR="00D62609" w:rsidRDefault="00D62609" w:rsidP="00EC10E4">
      <w:pPr>
        <w:pStyle w:val="FootnoteText"/>
      </w:pPr>
      <w:r w:rsidRPr="00D62609">
        <w:rPr>
          <w:rStyle w:val="FootnoteReference"/>
        </w:rPr>
        <w:footnoteRef/>
      </w:r>
      <w:r>
        <w:t xml:space="preserve"> https://github.com/pgbovine/OnlinePythonTutor</w:t>
      </w:r>
    </w:p>
  </w:footnote>
  <w:footnote w:id="4">
    <w:p w14:paraId="293C935D" w14:textId="2F25FB8F" w:rsidR="00D62609" w:rsidRDefault="00D62609">
      <w:pPr>
        <w:pStyle w:val="FootnoteText"/>
      </w:pPr>
      <w:r w:rsidRPr="00D62609">
        <w:rPr>
          <w:rStyle w:val="FootnoteReference"/>
        </w:rPr>
        <w:footnoteRef/>
      </w:r>
      <w:r>
        <w:t xml:space="preserve"> https://en.oxforddictionaries.com/definition/visualization</w:t>
      </w:r>
    </w:p>
  </w:footnote>
  <w:footnote w:id="5">
    <w:p w14:paraId="6A0A2B1B" w14:textId="40B42046" w:rsidR="00D62609" w:rsidRDefault="00D62609" w:rsidP="00BA4B0A">
      <w:pPr>
        <w:pStyle w:val="FootnoteText"/>
      </w:pPr>
      <w:r w:rsidRPr="00D62609">
        <w:rPr>
          <w:rStyle w:val="FootnoteReference"/>
        </w:rPr>
        <w:footnoteRef/>
      </w:r>
      <w:r>
        <w:t xml:space="preserve"> </w:t>
      </w:r>
      <w:hyperlink r:id="rId1" w:history="1">
        <w:r w:rsidRPr="00911429">
          <w:rPr>
            <w:rStyle w:val="Hyperlink"/>
          </w:rPr>
          <w:t>http://anvaka.github.io/graph-drawing-libraries/</w:t>
        </w:r>
      </w:hyperlink>
      <w:r>
        <w:t xml:space="preserve"> (diakses 22 Februari 2018)</w:t>
      </w:r>
    </w:p>
  </w:footnote>
  <w:footnote w:id="6">
    <w:p w14:paraId="7968A7EC" w14:textId="00075ECC" w:rsidR="00D62609" w:rsidRDefault="00D62609">
      <w:pPr>
        <w:pStyle w:val="FootnoteText"/>
      </w:pPr>
      <w:r w:rsidRPr="00D62609">
        <w:rPr>
          <w:rStyle w:val="FootnoteReference"/>
        </w:rPr>
        <w:footnoteRef/>
      </w:r>
      <w:r>
        <w:t xml:space="preserve"> https://en.oxforddictionaries.com/definition/evaluation</w:t>
      </w:r>
    </w:p>
  </w:footnote>
  <w:footnote w:id="7">
    <w:p w14:paraId="483B16A2" w14:textId="61439F9A" w:rsidR="00D62609" w:rsidRDefault="00D62609">
      <w:pPr>
        <w:pStyle w:val="FootnoteText"/>
      </w:pPr>
      <w:r w:rsidRPr="00D62609">
        <w:rPr>
          <w:rStyle w:val="FootnoteReference"/>
        </w:rPr>
        <w:footnoteRef/>
      </w:r>
      <w:r>
        <w:t xml:space="preserve"> https://kbbi.kemdikbud.go.id/entri/evaluasi</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8E2625"/>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9E67258"/>
    <w:multiLevelType w:val="hybridMultilevel"/>
    <w:tmpl w:val="ECB0BE0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8876E2"/>
    <w:multiLevelType w:val="hybridMultilevel"/>
    <w:tmpl w:val="E060886E"/>
    <w:lvl w:ilvl="0" w:tplc="E35A879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0DE24360"/>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75B4570"/>
    <w:multiLevelType w:val="hybridMultilevel"/>
    <w:tmpl w:val="7EC0323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A416F13"/>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2744248B"/>
    <w:multiLevelType w:val="multilevel"/>
    <w:tmpl w:val="B1C6A330"/>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26" w15:restartNumberingAfterBreak="0">
    <w:nsid w:val="2A1A542F"/>
    <w:multiLevelType w:val="hybridMultilevel"/>
    <w:tmpl w:val="7F1856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2F074C09"/>
    <w:multiLevelType w:val="hybridMultilevel"/>
    <w:tmpl w:val="AA5E4C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79D37E3"/>
    <w:multiLevelType w:val="hybridMultilevel"/>
    <w:tmpl w:val="1BC844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8401FC4"/>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4"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3B765FA6"/>
    <w:multiLevelType w:val="hybridMultilevel"/>
    <w:tmpl w:val="3022E07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28F3694"/>
    <w:multiLevelType w:val="hybridMultilevel"/>
    <w:tmpl w:val="0276D90E"/>
    <w:lvl w:ilvl="0" w:tplc="3104BC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58831C5"/>
    <w:multiLevelType w:val="hybridMultilevel"/>
    <w:tmpl w:val="423440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4B8E4FA8"/>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4BBA5C2D"/>
    <w:multiLevelType w:val="hybridMultilevel"/>
    <w:tmpl w:val="2ACC4C3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4"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4FDB58C5"/>
    <w:multiLevelType w:val="hybridMultilevel"/>
    <w:tmpl w:val="C11CF2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5C1F5DA2"/>
    <w:multiLevelType w:val="hybridMultilevel"/>
    <w:tmpl w:val="CA8ABEAA"/>
    <w:lvl w:ilvl="0" w:tplc="0D3CF47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61204F3A"/>
    <w:multiLevelType w:val="hybridMultilevel"/>
    <w:tmpl w:val="7618102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4485A66"/>
    <w:multiLevelType w:val="hybridMultilevel"/>
    <w:tmpl w:val="50985A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88D4212"/>
    <w:multiLevelType w:val="hybridMultilevel"/>
    <w:tmpl w:val="C4B871C4"/>
    <w:lvl w:ilvl="0" w:tplc="FB882A0E">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D4711CE"/>
    <w:multiLevelType w:val="hybridMultilevel"/>
    <w:tmpl w:val="3AF41C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DB173D7"/>
    <w:multiLevelType w:val="hybridMultilevel"/>
    <w:tmpl w:val="635E92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F362F29"/>
    <w:multiLevelType w:val="hybridMultilevel"/>
    <w:tmpl w:val="47CEFA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72AC0367"/>
    <w:multiLevelType w:val="hybridMultilevel"/>
    <w:tmpl w:val="0526BCFA"/>
    <w:lvl w:ilvl="0" w:tplc="A662A19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63" w15:restartNumberingAfterBreak="0">
    <w:nsid w:val="78605F7C"/>
    <w:multiLevelType w:val="hybridMultilevel"/>
    <w:tmpl w:val="57CEE48E"/>
    <w:lvl w:ilvl="0" w:tplc="3104BC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15:restartNumberingAfterBreak="0">
    <w:nsid w:val="78C039DE"/>
    <w:multiLevelType w:val="hybridMultilevel"/>
    <w:tmpl w:val="CED8C6E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2"/>
  </w:num>
  <w:num w:numId="2">
    <w:abstractNumId w:val="47"/>
  </w:num>
  <w:num w:numId="3">
    <w:abstractNumId w:val="1"/>
  </w:num>
  <w:num w:numId="4">
    <w:abstractNumId w:val="50"/>
  </w:num>
  <w:num w:numId="5">
    <w:abstractNumId w:val="65"/>
  </w:num>
  <w:num w:numId="6">
    <w:abstractNumId w:val="20"/>
  </w:num>
  <w:num w:numId="7">
    <w:abstractNumId w:val="9"/>
  </w:num>
  <w:num w:numId="8">
    <w:abstractNumId w:val="28"/>
  </w:num>
  <w:num w:numId="9">
    <w:abstractNumId w:val="62"/>
  </w:num>
  <w:num w:numId="10">
    <w:abstractNumId w:val="42"/>
  </w:num>
  <w:num w:numId="11">
    <w:abstractNumId w:val="60"/>
  </w:num>
  <w:num w:numId="12">
    <w:abstractNumId w:val="14"/>
  </w:num>
  <w:num w:numId="13">
    <w:abstractNumId w:val="12"/>
  </w:num>
  <w:num w:numId="14">
    <w:abstractNumId w:val="23"/>
  </w:num>
  <w:num w:numId="15">
    <w:abstractNumId w:val="19"/>
  </w:num>
  <w:num w:numId="16">
    <w:abstractNumId w:val="10"/>
  </w:num>
  <w:num w:numId="17">
    <w:abstractNumId w:val="17"/>
  </w:num>
  <w:num w:numId="18">
    <w:abstractNumId w:val="43"/>
  </w:num>
  <w:num w:numId="19">
    <w:abstractNumId w:val="0"/>
  </w:num>
  <w:num w:numId="20">
    <w:abstractNumId w:val="33"/>
  </w:num>
  <w:num w:numId="21">
    <w:abstractNumId w:val="18"/>
  </w:num>
  <w:num w:numId="22">
    <w:abstractNumId w:val="52"/>
  </w:num>
  <w:num w:numId="23">
    <w:abstractNumId w:val="5"/>
  </w:num>
  <w:num w:numId="24">
    <w:abstractNumId w:val="55"/>
  </w:num>
  <w:num w:numId="25">
    <w:abstractNumId w:val="22"/>
  </w:num>
  <w:num w:numId="26">
    <w:abstractNumId w:val="61"/>
  </w:num>
  <w:num w:numId="27">
    <w:abstractNumId w:val="30"/>
  </w:num>
  <w:num w:numId="28">
    <w:abstractNumId w:val="44"/>
  </w:num>
  <w:num w:numId="29">
    <w:abstractNumId w:val="11"/>
  </w:num>
  <w:num w:numId="30">
    <w:abstractNumId w:val="29"/>
  </w:num>
  <w:num w:numId="31">
    <w:abstractNumId w:val="13"/>
  </w:num>
  <w:num w:numId="32">
    <w:abstractNumId w:val="15"/>
  </w:num>
  <w:num w:numId="33">
    <w:abstractNumId w:val="6"/>
  </w:num>
  <w:num w:numId="34">
    <w:abstractNumId w:val="34"/>
  </w:num>
  <w:num w:numId="35">
    <w:abstractNumId w:val="39"/>
  </w:num>
  <w:num w:numId="36">
    <w:abstractNumId w:val="3"/>
  </w:num>
  <w:num w:numId="37">
    <w:abstractNumId w:val="51"/>
  </w:num>
  <w:num w:numId="38">
    <w:abstractNumId w:val="24"/>
  </w:num>
  <w:num w:numId="39">
    <w:abstractNumId w:val="21"/>
  </w:num>
  <w:num w:numId="40">
    <w:abstractNumId w:val="45"/>
  </w:num>
  <w:num w:numId="41">
    <w:abstractNumId w:val="36"/>
  </w:num>
  <w:num w:numId="42">
    <w:abstractNumId w:val="63"/>
  </w:num>
  <w:num w:numId="43">
    <w:abstractNumId w:val="41"/>
  </w:num>
  <w:num w:numId="44">
    <w:abstractNumId w:val="26"/>
  </w:num>
  <w:num w:numId="45">
    <w:abstractNumId w:val="64"/>
  </w:num>
  <w:num w:numId="46">
    <w:abstractNumId w:val="54"/>
  </w:num>
  <w:num w:numId="47">
    <w:abstractNumId w:val="49"/>
  </w:num>
  <w:num w:numId="48">
    <w:abstractNumId w:val="53"/>
  </w:num>
  <w:num w:numId="49">
    <w:abstractNumId w:val="16"/>
  </w:num>
  <w:num w:numId="50">
    <w:abstractNumId w:val="40"/>
  </w:num>
  <w:num w:numId="51">
    <w:abstractNumId w:val="59"/>
  </w:num>
  <w:num w:numId="52">
    <w:abstractNumId w:val="8"/>
  </w:num>
  <w:num w:numId="53">
    <w:abstractNumId w:val="2"/>
  </w:num>
  <w:num w:numId="54">
    <w:abstractNumId w:val="31"/>
  </w:num>
  <w:num w:numId="55">
    <w:abstractNumId w:val="7"/>
  </w:num>
  <w:num w:numId="56">
    <w:abstractNumId w:val="56"/>
  </w:num>
  <w:num w:numId="57">
    <w:abstractNumId w:val="27"/>
  </w:num>
  <w:num w:numId="58">
    <w:abstractNumId w:val="35"/>
  </w:num>
  <w:num w:numId="59">
    <w:abstractNumId w:val="38"/>
  </w:num>
  <w:num w:numId="60">
    <w:abstractNumId w:val="58"/>
  </w:num>
  <w:num w:numId="61">
    <w:abstractNumId w:val="57"/>
  </w:num>
  <w:num w:numId="62">
    <w:abstractNumId w:val="48"/>
  </w:num>
  <w:num w:numId="63">
    <w:abstractNumId w:val="46"/>
  </w:num>
  <w:num w:numId="64">
    <w:abstractNumId w:val="25"/>
  </w:num>
  <w:num w:numId="65">
    <w:abstractNumId w:val="37"/>
  </w:num>
  <w:num w:numId="66">
    <w:abstractNumId w:val="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1957"/>
    <w:rsid w:val="00002B67"/>
    <w:rsid w:val="00002BEE"/>
    <w:rsid w:val="00002C3E"/>
    <w:rsid w:val="00002E55"/>
    <w:rsid w:val="000038A4"/>
    <w:rsid w:val="00004DB0"/>
    <w:rsid w:val="00005B78"/>
    <w:rsid w:val="000070CC"/>
    <w:rsid w:val="00010CA9"/>
    <w:rsid w:val="00010CF4"/>
    <w:rsid w:val="0001248D"/>
    <w:rsid w:val="0001252C"/>
    <w:rsid w:val="000154FE"/>
    <w:rsid w:val="00016C23"/>
    <w:rsid w:val="000229AA"/>
    <w:rsid w:val="00022FDA"/>
    <w:rsid w:val="00024E21"/>
    <w:rsid w:val="0003061C"/>
    <w:rsid w:val="00030D85"/>
    <w:rsid w:val="00030F22"/>
    <w:rsid w:val="0003256C"/>
    <w:rsid w:val="000325DD"/>
    <w:rsid w:val="00033D01"/>
    <w:rsid w:val="00034D45"/>
    <w:rsid w:val="00037141"/>
    <w:rsid w:val="00037FC2"/>
    <w:rsid w:val="00040225"/>
    <w:rsid w:val="00040B3B"/>
    <w:rsid w:val="00041171"/>
    <w:rsid w:val="0004146C"/>
    <w:rsid w:val="0004252A"/>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3A94"/>
    <w:rsid w:val="00083E13"/>
    <w:rsid w:val="00083F33"/>
    <w:rsid w:val="0008408C"/>
    <w:rsid w:val="00084778"/>
    <w:rsid w:val="00084885"/>
    <w:rsid w:val="00085C1F"/>
    <w:rsid w:val="00087BDD"/>
    <w:rsid w:val="000906E2"/>
    <w:rsid w:val="00091DFD"/>
    <w:rsid w:val="00094442"/>
    <w:rsid w:val="0009555E"/>
    <w:rsid w:val="000966BE"/>
    <w:rsid w:val="000971B2"/>
    <w:rsid w:val="000975DF"/>
    <w:rsid w:val="00097ACD"/>
    <w:rsid w:val="000A0490"/>
    <w:rsid w:val="000A04D2"/>
    <w:rsid w:val="000A1241"/>
    <w:rsid w:val="000A1C76"/>
    <w:rsid w:val="000A390A"/>
    <w:rsid w:val="000A55A1"/>
    <w:rsid w:val="000A64B5"/>
    <w:rsid w:val="000A69B9"/>
    <w:rsid w:val="000A6ABF"/>
    <w:rsid w:val="000B114B"/>
    <w:rsid w:val="000B23FD"/>
    <w:rsid w:val="000B2E90"/>
    <w:rsid w:val="000B30B6"/>
    <w:rsid w:val="000B31AD"/>
    <w:rsid w:val="000B3BF8"/>
    <w:rsid w:val="000C628F"/>
    <w:rsid w:val="000C6394"/>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47A0"/>
    <w:rsid w:val="000F4FBE"/>
    <w:rsid w:val="000F681D"/>
    <w:rsid w:val="00103DCB"/>
    <w:rsid w:val="0010488C"/>
    <w:rsid w:val="00107341"/>
    <w:rsid w:val="00107A09"/>
    <w:rsid w:val="00107B22"/>
    <w:rsid w:val="001109A6"/>
    <w:rsid w:val="00110E48"/>
    <w:rsid w:val="00111FB3"/>
    <w:rsid w:val="00112E69"/>
    <w:rsid w:val="00113EEF"/>
    <w:rsid w:val="00115D07"/>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AF2"/>
    <w:rsid w:val="00146C66"/>
    <w:rsid w:val="00151A2D"/>
    <w:rsid w:val="001531B0"/>
    <w:rsid w:val="001543EC"/>
    <w:rsid w:val="00154F4C"/>
    <w:rsid w:val="00161888"/>
    <w:rsid w:val="00163F6D"/>
    <w:rsid w:val="00164867"/>
    <w:rsid w:val="001654DE"/>
    <w:rsid w:val="00166741"/>
    <w:rsid w:val="00166A96"/>
    <w:rsid w:val="00167BA4"/>
    <w:rsid w:val="00170A99"/>
    <w:rsid w:val="00171D9B"/>
    <w:rsid w:val="00172010"/>
    <w:rsid w:val="00172120"/>
    <w:rsid w:val="0017269F"/>
    <w:rsid w:val="00173784"/>
    <w:rsid w:val="0017473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449"/>
    <w:rsid w:val="001944C8"/>
    <w:rsid w:val="00194951"/>
    <w:rsid w:val="00195401"/>
    <w:rsid w:val="00196129"/>
    <w:rsid w:val="00197390"/>
    <w:rsid w:val="001977EA"/>
    <w:rsid w:val="001A067B"/>
    <w:rsid w:val="001A0A39"/>
    <w:rsid w:val="001A1A44"/>
    <w:rsid w:val="001A35D2"/>
    <w:rsid w:val="001A3E15"/>
    <w:rsid w:val="001A63F0"/>
    <w:rsid w:val="001A7383"/>
    <w:rsid w:val="001B037D"/>
    <w:rsid w:val="001B049C"/>
    <w:rsid w:val="001B2382"/>
    <w:rsid w:val="001B36C6"/>
    <w:rsid w:val="001B4D63"/>
    <w:rsid w:val="001B61FE"/>
    <w:rsid w:val="001C076C"/>
    <w:rsid w:val="001C0DEF"/>
    <w:rsid w:val="001C490F"/>
    <w:rsid w:val="001C59A7"/>
    <w:rsid w:val="001C5FA3"/>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4294"/>
    <w:rsid w:val="001E5970"/>
    <w:rsid w:val="001E6436"/>
    <w:rsid w:val="001E72E0"/>
    <w:rsid w:val="001F000B"/>
    <w:rsid w:val="001F07EC"/>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202E2"/>
    <w:rsid w:val="00222C28"/>
    <w:rsid w:val="00224770"/>
    <w:rsid w:val="002250E2"/>
    <w:rsid w:val="002258CC"/>
    <w:rsid w:val="0022614E"/>
    <w:rsid w:val="002261A5"/>
    <w:rsid w:val="00226400"/>
    <w:rsid w:val="00231B80"/>
    <w:rsid w:val="00231CEA"/>
    <w:rsid w:val="0023242A"/>
    <w:rsid w:val="002329C5"/>
    <w:rsid w:val="00235D57"/>
    <w:rsid w:val="002367B8"/>
    <w:rsid w:val="00237349"/>
    <w:rsid w:val="00245637"/>
    <w:rsid w:val="0024579C"/>
    <w:rsid w:val="00246EC1"/>
    <w:rsid w:val="00246FA0"/>
    <w:rsid w:val="00247DC5"/>
    <w:rsid w:val="002522B8"/>
    <w:rsid w:val="00252526"/>
    <w:rsid w:val="002530F0"/>
    <w:rsid w:val="002539A1"/>
    <w:rsid w:val="00253E9A"/>
    <w:rsid w:val="00254413"/>
    <w:rsid w:val="002575D1"/>
    <w:rsid w:val="0025769C"/>
    <w:rsid w:val="00257BD8"/>
    <w:rsid w:val="00260A56"/>
    <w:rsid w:val="00261BEF"/>
    <w:rsid w:val="00262038"/>
    <w:rsid w:val="00262821"/>
    <w:rsid w:val="0026342F"/>
    <w:rsid w:val="00264CD9"/>
    <w:rsid w:val="0026748A"/>
    <w:rsid w:val="0026774C"/>
    <w:rsid w:val="00272553"/>
    <w:rsid w:val="00273F0A"/>
    <w:rsid w:val="00274E1D"/>
    <w:rsid w:val="0027718F"/>
    <w:rsid w:val="002771FA"/>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4B98"/>
    <w:rsid w:val="0029507B"/>
    <w:rsid w:val="0029572E"/>
    <w:rsid w:val="00296DB3"/>
    <w:rsid w:val="00297109"/>
    <w:rsid w:val="002A158A"/>
    <w:rsid w:val="002A1B23"/>
    <w:rsid w:val="002A1DF1"/>
    <w:rsid w:val="002A226D"/>
    <w:rsid w:val="002A3D71"/>
    <w:rsid w:val="002A4807"/>
    <w:rsid w:val="002A6941"/>
    <w:rsid w:val="002A7311"/>
    <w:rsid w:val="002A7DF0"/>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7099"/>
    <w:rsid w:val="002D7212"/>
    <w:rsid w:val="002D76C7"/>
    <w:rsid w:val="002E1618"/>
    <w:rsid w:val="002E1B9C"/>
    <w:rsid w:val="002E66A7"/>
    <w:rsid w:val="002E6A60"/>
    <w:rsid w:val="002F102F"/>
    <w:rsid w:val="002F1BDA"/>
    <w:rsid w:val="002F2485"/>
    <w:rsid w:val="002F2F64"/>
    <w:rsid w:val="002F34E2"/>
    <w:rsid w:val="002F693B"/>
    <w:rsid w:val="00302055"/>
    <w:rsid w:val="00302D8C"/>
    <w:rsid w:val="00304577"/>
    <w:rsid w:val="00304F57"/>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E8A"/>
    <w:rsid w:val="00332261"/>
    <w:rsid w:val="00332BF0"/>
    <w:rsid w:val="00332E7D"/>
    <w:rsid w:val="0033359C"/>
    <w:rsid w:val="003349CC"/>
    <w:rsid w:val="00335330"/>
    <w:rsid w:val="003371D6"/>
    <w:rsid w:val="00337C48"/>
    <w:rsid w:val="00340AE9"/>
    <w:rsid w:val="00340DF8"/>
    <w:rsid w:val="0034220B"/>
    <w:rsid w:val="0034222A"/>
    <w:rsid w:val="0034261C"/>
    <w:rsid w:val="00343308"/>
    <w:rsid w:val="00343AD0"/>
    <w:rsid w:val="00344454"/>
    <w:rsid w:val="003449D1"/>
    <w:rsid w:val="003459FF"/>
    <w:rsid w:val="00346D61"/>
    <w:rsid w:val="003471AA"/>
    <w:rsid w:val="00347CA9"/>
    <w:rsid w:val="00351DB3"/>
    <w:rsid w:val="00351ED5"/>
    <w:rsid w:val="0035228A"/>
    <w:rsid w:val="003526C9"/>
    <w:rsid w:val="003538D5"/>
    <w:rsid w:val="00356070"/>
    <w:rsid w:val="0035718E"/>
    <w:rsid w:val="003576E3"/>
    <w:rsid w:val="003603A7"/>
    <w:rsid w:val="00360A8D"/>
    <w:rsid w:val="00360E09"/>
    <w:rsid w:val="00361373"/>
    <w:rsid w:val="00361CE2"/>
    <w:rsid w:val="00361D54"/>
    <w:rsid w:val="0036488A"/>
    <w:rsid w:val="00364D4E"/>
    <w:rsid w:val="00365524"/>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3091"/>
    <w:rsid w:val="003949C8"/>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4924"/>
    <w:rsid w:val="003D5BF1"/>
    <w:rsid w:val="003D658F"/>
    <w:rsid w:val="003D7716"/>
    <w:rsid w:val="003E08E5"/>
    <w:rsid w:val="003E18ED"/>
    <w:rsid w:val="003E25E6"/>
    <w:rsid w:val="003E3779"/>
    <w:rsid w:val="003E4F4B"/>
    <w:rsid w:val="003E583A"/>
    <w:rsid w:val="003E59D7"/>
    <w:rsid w:val="003E5EC7"/>
    <w:rsid w:val="003E7AC0"/>
    <w:rsid w:val="003E7ED9"/>
    <w:rsid w:val="003F1853"/>
    <w:rsid w:val="003F2870"/>
    <w:rsid w:val="003F5886"/>
    <w:rsid w:val="0040311C"/>
    <w:rsid w:val="00405849"/>
    <w:rsid w:val="00406251"/>
    <w:rsid w:val="00410402"/>
    <w:rsid w:val="004115E6"/>
    <w:rsid w:val="00412F1C"/>
    <w:rsid w:val="004140D1"/>
    <w:rsid w:val="00416C59"/>
    <w:rsid w:val="00417029"/>
    <w:rsid w:val="004170AB"/>
    <w:rsid w:val="0041784E"/>
    <w:rsid w:val="00421668"/>
    <w:rsid w:val="00424FA3"/>
    <w:rsid w:val="00425DF5"/>
    <w:rsid w:val="00427979"/>
    <w:rsid w:val="00432FA7"/>
    <w:rsid w:val="00435AEB"/>
    <w:rsid w:val="004375E3"/>
    <w:rsid w:val="00437C3E"/>
    <w:rsid w:val="00443360"/>
    <w:rsid w:val="0044357C"/>
    <w:rsid w:val="004439F9"/>
    <w:rsid w:val="00445CB5"/>
    <w:rsid w:val="004463EF"/>
    <w:rsid w:val="00446F67"/>
    <w:rsid w:val="004518DC"/>
    <w:rsid w:val="004519B1"/>
    <w:rsid w:val="0045277A"/>
    <w:rsid w:val="0045315E"/>
    <w:rsid w:val="00454096"/>
    <w:rsid w:val="00454E39"/>
    <w:rsid w:val="00457E40"/>
    <w:rsid w:val="00461B87"/>
    <w:rsid w:val="004641B4"/>
    <w:rsid w:val="004645B3"/>
    <w:rsid w:val="00464FF0"/>
    <w:rsid w:val="00465A51"/>
    <w:rsid w:val="00466E34"/>
    <w:rsid w:val="0047176A"/>
    <w:rsid w:val="00471A42"/>
    <w:rsid w:val="00471BC7"/>
    <w:rsid w:val="004740E3"/>
    <w:rsid w:val="004752CA"/>
    <w:rsid w:val="004764FF"/>
    <w:rsid w:val="00476E7F"/>
    <w:rsid w:val="004776B8"/>
    <w:rsid w:val="004808DB"/>
    <w:rsid w:val="0048126D"/>
    <w:rsid w:val="00481F71"/>
    <w:rsid w:val="004822DD"/>
    <w:rsid w:val="004827C8"/>
    <w:rsid w:val="00483933"/>
    <w:rsid w:val="004843E8"/>
    <w:rsid w:val="00485D9A"/>
    <w:rsid w:val="00486FB7"/>
    <w:rsid w:val="004872B0"/>
    <w:rsid w:val="00493B40"/>
    <w:rsid w:val="00493FB2"/>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326E"/>
    <w:rsid w:val="004D3801"/>
    <w:rsid w:val="004D4540"/>
    <w:rsid w:val="004D4C35"/>
    <w:rsid w:val="004D5632"/>
    <w:rsid w:val="004D795A"/>
    <w:rsid w:val="004E12D1"/>
    <w:rsid w:val="004E1E39"/>
    <w:rsid w:val="004E24CF"/>
    <w:rsid w:val="004E2A6B"/>
    <w:rsid w:val="004E38F1"/>
    <w:rsid w:val="004E4000"/>
    <w:rsid w:val="004E43EF"/>
    <w:rsid w:val="004E46C7"/>
    <w:rsid w:val="004E4E21"/>
    <w:rsid w:val="004E5556"/>
    <w:rsid w:val="004E569A"/>
    <w:rsid w:val="004E75FF"/>
    <w:rsid w:val="004E7659"/>
    <w:rsid w:val="004F031F"/>
    <w:rsid w:val="004F07F8"/>
    <w:rsid w:val="004F4535"/>
    <w:rsid w:val="004F46FF"/>
    <w:rsid w:val="004F5CAF"/>
    <w:rsid w:val="004F6361"/>
    <w:rsid w:val="004F737D"/>
    <w:rsid w:val="004F7A6D"/>
    <w:rsid w:val="005000F2"/>
    <w:rsid w:val="0050318F"/>
    <w:rsid w:val="0050492A"/>
    <w:rsid w:val="00505BCF"/>
    <w:rsid w:val="00505CFE"/>
    <w:rsid w:val="00506C97"/>
    <w:rsid w:val="00506F5F"/>
    <w:rsid w:val="0051045E"/>
    <w:rsid w:val="00512419"/>
    <w:rsid w:val="0051361D"/>
    <w:rsid w:val="00513AAD"/>
    <w:rsid w:val="0051502D"/>
    <w:rsid w:val="0051553A"/>
    <w:rsid w:val="0051585F"/>
    <w:rsid w:val="0051737D"/>
    <w:rsid w:val="00517603"/>
    <w:rsid w:val="00517787"/>
    <w:rsid w:val="00517BCD"/>
    <w:rsid w:val="00522876"/>
    <w:rsid w:val="00524891"/>
    <w:rsid w:val="005266B6"/>
    <w:rsid w:val="00526962"/>
    <w:rsid w:val="00527656"/>
    <w:rsid w:val="005277B2"/>
    <w:rsid w:val="00532539"/>
    <w:rsid w:val="005350BF"/>
    <w:rsid w:val="0054151D"/>
    <w:rsid w:val="00543698"/>
    <w:rsid w:val="00544036"/>
    <w:rsid w:val="00544226"/>
    <w:rsid w:val="005446D7"/>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5112"/>
    <w:rsid w:val="00575A56"/>
    <w:rsid w:val="00576B96"/>
    <w:rsid w:val="00576C19"/>
    <w:rsid w:val="005776E8"/>
    <w:rsid w:val="005779C1"/>
    <w:rsid w:val="00582714"/>
    <w:rsid w:val="005829D3"/>
    <w:rsid w:val="00582EF2"/>
    <w:rsid w:val="0058383B"/>
    <w:rsid w:val="00583D10"/>
    <w:rsid w:val="00583FA5"/>
    <w:rsid w:val="00584174"/>
    <w:rsid w:val="00584B3F"/>
    <w:rsid w:val="00584FBB"/>
    <w:rsid w:val="005873C4"/>
    <w:rsid w:val="00592330"/>
    <w:rsid w:val="00592A73"/>
    <w:rsid w:val="00593866"/>
    <w:rsid w:val="00595400"/>
    <w:rsid w:val="00595613"/>
    <w:rsid w:val="00595698"/>
    <w:rsid w:val="00596453"/>
    <w:rsid w:val="00597184"/>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78BC"/>
    <w:rsid w:val="005E7F85"/>
    <w:rsid w:val="005F028F"/>
    <w:rsid w:val="005F02BB"/>
    <w:rsid w:val="005F154A"/>
    <w:rsid w:val="005F1D24"/>
    <w:rsid w:val="005F1F8A"/>
    <w:rsid w:val="005F2243"/>
    <w:rsid w:val="005F446A"/>
    <w:rsid w:val="005F49FC"/>
    <w:rsid w:val="005F4C4F"/>
    <w:rsid w:val="005F6913"/>
    <w:rsid w:val="005F6CBE"/>
    <w:rsid w:val="005F73CE"/>
    <w:rsid w:val="00600022"/>
    <w:rsid w:val="00600652"/>
    <w:rsid w:val="0060069F"/>
    <w:rsid w:val="0060107C"/>
    <w:rsid w:val="00601372"/>
    <w:rsid w:val="0060177E"/>
    <w:rsid w:val="00602A87"/>
    <w:rsid w:val="00606D84"/>
    <w:rsid w:val="0060790B"/>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B7B"/>
    <w:rsid w:val="00672A67"/>
    <w:rsid w:val="00674A00"/>
    <w:rsid w:val="006804FA"/>
    <w:rsid w:val="00681AC3"/>
    <w:rsid w:val="00682B97"/>
    <w:rsid w:val="0068387C"/>
    <w:rsid w:val="0068401C"/>
    <w:rsid w:val="00687976"/>
    <w:rsid w:val="00687E1D"/>
    <w:rsid w:val="0069106E"/>
    <w:rsid w:val="006977EF"/>
    <w:rsid w:val="006A09E4"/>
    <w:rsid w:val="006A0F43"/>
    <w:rsid w:val="006A285A"/>
    <w:rsid w:val="006A3599"/>
    <w:rsid w:val="006A4166"/>
    <w:rsid w:val="006A6405"/>
    <w:rsid w:val="006A6566"/>
    <w:rsid w:val="006A65B0"/>
    <w:rsid w:val="006A7F5C"/>
    <w:rsid w:val="006B0B60"/>
    <w:rsid w:val="006B0DA4"/>
    <w:rsid w:val="006B242B"/>
    <w:rsid w:val="006B2AF5"/>
    <w:rsid w:val="006B2BD4"/>
    <w:rsid w:val="006B2D56"/>
    <w:rsid w:val="006B62E9"/>
    <w:rsid w:val="006B68A7"/>
    <w:rsid w:val="006B7EF2"/>
    <w:rsid w:val="006C00AD"/>
    <w:rsid w:val="006C0D69"/>
    <w:rsid w:val="006C0F20"/>
    <w:rsid w:val="006C10D5"/>
    <w:rsid w:val="006C4067"/>
    <w:rsid w:val="006C4648"/>
    <w:rsid w:val="006C509B"/>
    <w:rsid w:val="006C522B"/>
    <w:rsid w:val="006D14E5"/>
    <w:rsid w:val="006D1DF9"/>
    <w:rsid w:val="006D2956"/>
    <w:rsid w:val="006D2B79"/>
    <w:rsid w:val="006D3A02"/>
    <w:rsid w:val="006D6043"/>
    <w:rsid w:val="006D6C48"/>
    <w:rsid w:val="006D71BC"/>
    <w:rsid w:val="006D7A76"/>
    <w:rsid w:val="006E1AAF"/>
    <w:rsid w:val="006E1B97"/>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F41"/>
    <w:rsid w:val="00716AB1"/>
    <w:rsid w:val="00717170"/>
    <w:rsid w:val="0071752A"/>
    <w:rsid w:val="0071758A"/>
    <w:rsid w:val="007210E3"/>
    <w:rsid w:val="007219BB"/>
    <w:rsid w:val="007224EF"/>
    <w:rsid w:val="0072296D"/>
    <w:rsid w:val="00724A7C"/>
    <w:rsid w:val="00732EA2"/>
    <w:rsid w:val="00734545"/>
    <w:rsid w:val="0073656D"/>
    <w:rsid w:val="0073749E"/>
    <w:rsid w:val="00740DC6"/>
    <w:rsid w:val="0074381D"/>
    <w:rsid w:val="00744992"/>
    <w:rsid w:val="00744C70"/>
    <w:rsid w:val="007467B8"/>
    <w:rsid w:val="00747402"/>
    <w:rsid w:val="007501C7"/>
    <w:rsid w:val="007504DE"/>
    <w:rsid w:val="00750EF9"/>
    <w:rsid w:val="00751874"/>
    <w:rsid w:val="00753BBB"/>
    <w:rsid w:val="00755585"/>
    <w:rsid w:val="00755881"/>
    <w:rsid w:val="00761DC4"/>
    <w:rsid w:val="00763F1F"/>
    <w:rsid w:val="00764924"/>
    <w:rsid w:val="00765632"/>
    <w:rsid w:val="00767171"/>
    <w:rsid w:val="00770092"/>
    <w:rsid w:val="00770D03"/>
    <w:rsid w:val="00771161"/>
    <w:rsid w:val="00772647"/>
    <w:rsid w:val="00776F9F"/>
    <w:rsid w:val="0078048C"/>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B07D7"/>
    <w:rsid w:val="007B0813"/>
    <w:rsid w:val="007B0F34"/>
    <w:rsid w:val="007B173A"/>
    <w:rsid w:val="007B2154"/>
    <w:rsid w:val="007B3297"/>
    <w:rsid w:val="007B4897"/>
    <w:rsid w:val="007B6E89"/>
    <w:rsid w:val="007C1B7E"/>
    <w:rsid w:val="007C2578"/>
    <w:rsid w:val="007C3088"/>
    <w:rsid w:val="007C30F3"/>
    <w:rsid w:val="007C40AD"/>
    <w:rsid w:val="007C40F7"/>
    <w:rsid w:val="007C4E55"/>
    <w:rsid w:val="007C5DC4"/>
    <w:rsid w:val="007C61EB"/>
    <w:rsid w:val="007C6DAC"/>
    <w:rsid w:val="007D093A"/>
    <w:rsid w:val="007D10DC"/>
    <w:rsid w:val="007D1C6F"/>
    <w:rsid w:val="007D2F4A"/>
    <w:rsid w:val="007D4576"/>
    <w:rsid w:val="007D5A89"/>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800840"/>
    <w:rsid w:val="00801698"/>
    <w:rsid w:val="00801BC1"/>
    <w:rsid w:val="00801FEF"/>
    <w:rsid w:val="00803642"/>
    <w:rsid w:val="0080367A"/>
    <w:rsid w:val="008053A4"/>
    <w:rsid w:val="0080563F"/>
    <w:rsid w:val="00806CE2"/>
    <w:rsid w:val="0080712A"/>
    <w:rsid w:val="008111DC"/>
    <w:rsid w:val="00812E7E"/>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BEE"/>
    <w:rsid w:val="00843C31"/>
    <w:rsid w:val="00844256"/>
    <w:rsid w:val="008453AA"/>
    <w:rsid w:val="00845C2A"/>
    <w:rsid w:val="00846E7E"/>
    <w:rsid w:val="008473F3"/>
    <w:rsid w:val="008521BD"/>
    <w:rsid w:val="00853822"/>
    <w:rsid w:val="008550FA"/>
    <w:rsid w:val="00855AD2"/>
    <w:rsid w:val="008573E1"/>
    <w:rsid w:val="00857955"/>
    <w:rsid w:val="00860DCD"/>
    <w:rsid w:val="00861D6A"/>
    <w:rsid w:val="008621B5"/>
    <w:rsid w:val="00862919"/>
    <w:rsid w:val="008656DD"/>
    <w:rsid w:val="008658EB"/>
    <w:rsid w:val="00865C1F"/>
    <w:rsid w:val="008662DF"/>
    <w:rsid w:val="008665D0"/>
    <w:rsid w:val="00867E0B"/>
    <w:rsid w:val="00872B3A"/>
    <w:rsid w:val="00873D94"/>
    <w:rsid w:val="00874286"/>
    <w:rsid w:val="00875348"/>
    <w:rsid w:val="008758E5"/>
    <w:rsid w:val="00875EBF"/>
    <w:rsid w:val="0087652F"/>
    <w:rsid w:val="00881554"/>
    <w:rsid w:val="0088358C"/>
    <w:rsid w:val="008851B5"/>
    <w:rsid w:val="008852E8"/>
    <w:rsid w:val="00886528"/>
    <w:rsid w:val="00887AD1"/>
    <w:rsid w:val="008900BA"/>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36A"/>
    <w:rsid w:val="008C376E"/>
    <w:rsid w:val="008C3F5C"/>
    <w:rsid w:val="008C46BD"/>
    <w:rsid w:val="008C578D"/>
    <w:rsid w:val="008D04F0"/>
    <w:rsid w:val="008D3613"/>
    <w:rsid w:val="008D3787"/>
    <w:rsid w:val="008D4C81"/>
    <w:rsid w:val="008D4C91"/>
    <w:rsid w:val="008D4F0E"/>
    <w:rsid w:val="008D61B6"/>
    <w:rsid w:val="008D7B9E"/>
    <w:rsid w:val="008D7EF5"/>
    <w:rsid w:val="008E5C07"/>
    <w:rsid w:val="008E657A"/>
    <w:rsid w:val="008E6686"/>
    <w:rsid w:val="008F035F"/>
    <w:rsid w:val="008F123F"/>
    <w:rsid w:val="008F1253"/>
    <w:rsid w:val="008F1B23"/>
    <w:rsid w:val="008F43F6"/>
    <w:rsid w:val="008F4AC7"/>
    <w:rsid w:val="008F7148"/>
    <w:rsid w:val="008F7BDF"/>
    <w:rsid w:val="00900223"/>
    <w:rsid w:val="009009BA"/>
    <w:rsid w:val="00900AE4"/>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21EDB"/>
    <w:rsid w:val="009233F8"/>
    <w:rsid w:val="00923CD1"/>
    <w:rsid w:val="00925900"/>
    <w:rsid w:val="00926097"/>
    <w:rsid w:val="00926538"/>
    <w:rsid w:val="00927500"/>
    <w:rsid w:val="0093096D"/>
    <w:rsid w:val="00931970"/>
    <w:rsid w:val="00932880"/>
    <w:rsid w:val="00933825"/>
    <w:rsid w:val="00934E22"/>
    <w:rsid w:val="00934F4E"/>
    <w:rsid w:val="00935ECC"/>
    <w:rsid w:val="00936EF6"/>
    <w:rsid w:val="00937567"/>
    <w:rsid w:val="00937E4B"/>
    <w:rsid w:val="009400A7"/>
    <w:rsid w:val="00941EB1"/>
    <w:rsid w:val="00942328"/>
    <w:rsid w:val="00943CFF"/>
    <w:rsid w:val="00944057"/>
    <w:rsid w:val="00950DE0"/>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815F2"/>
    <w:rsid w:val="00984A05"/>
    <w:rsid w:val="00985632"/>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687"/>
    <w:rsid w:val="009A4F76"/>
    <w:rsid w:val="009A668D"/>
    <w:rsid w:val="009A7CFD"/>
    <w:rsid w:val="009B0344"/>
    <w:rsid w:val="009B0E47"/>
    <w:rsid w:val="009B214B"/>
    <w:rsid w:val="009B25C4"/>
    <w:rsid w:val="009B729B"/>
    <w:rsid w:val="009B7874"/>
    <w:rsid w:val="009C0D8B"/>
    <w:rsid w:val="009C2688"/>
    <w:rsid w:val="009C2DB4"/>
    <w:rsid w:val="009C2E11"/>
    <w:rsid w:val="009C2F0D"/>
    <w:rsid w:val="009C46A0"/>
    <w:rsid w:val="009C4D59"/>
    <w:rsid w:val="009C5594"/>
    <w:rsid w:val="009C7D3C"/>
    <w:rsid w:val="009D1082"/>
    <w:rsid w:val="009D3C54"/>
    <w:rsid w:val="009D7732"/>
    <w:rsid w:val="009D79A7"/>
    <w:rsid w:val="009E0F83"/>
    <w:rsid w:val="009E197E"/>
    <w:rsid w:val="009E26A9"/>
    <w:rsid w:val="009E39D3"/>
    <w:rsid w:val="009E3B8D"/>
    <w:rsid w:val="009E6C9B"/>
    <w:rsid w:val="009E7551"/>
    <w:rsid w:val="009E7FBE"/>
    <w:rsid w:val="009F17C7"/>
    <w:rsid w:val="009F247E"/>
    <w:rsid w:val="009F2EE5"/>
    <w:rsid w:val="009F3EE0"/>
    <w:rsid w:val="009F44D0"/>
    <w:rsid w:val="009F462F"/>
    <w:rsid w:val="009F4B65"/>
    <w:rsid w:val="009F56E8"/>
    <w:rsid w:val="009F697F"/>
    <w:rsid w:val="00A00ECC"/>
    <w:rsid w:val="00A03EE9"/>
    <w:rsid w:val="00A0593F"/>
    <w:rsid w:val="00A05A85"/>
    <w:rsid w:val="00A06490"/>
    <w:rsid w:val="00A06C76"/>
    <w:rsid w:val="00A07A9B"/>
    <w:rsid w:val="00A10249"/>
    <w:rsid w:val="00A159A6"/>
    <w:rsid w:val="00A210D8"/>
    <w:rsid w:val="00A23484"/>
    <w:rsid w:val="00A237E8"/>
    <w:rsid w:val="00A237F0"/>
    <w:rsid w:val="00A25D56"/>
    <w:rsid w:val="00A267E4"/>
    <w:rsid w:val="00A30226"/>
    <w:rsid w:val="00A30EC2"/>
    <w:rsid w:val="00A326B5"/>
    <w:rsid w:val="00A3283D"/>
    <w:rsid w:val="00A334E7"/>
    <w:rsid w:val="00A35326"/>
    <w:rsid w:val="00A41FB8"/>
    <w:rsid w:val="00A441C7"/>
    <w:rsid w:val="00A45EB0"/>
    <w:rsid w:val="00A477AF"/>
    <w:rsid w:val="00A47879"/>
    <w:rsid w:val="00A523A8"/>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B67DB"/>
    <w:rsid w:val="00AC15AF"/>
    <w:rsid w:val="00AC4485"/>
    <w:rsid w:val="00AC4F6F"/>
    <w:rsid w:val="00AC5226"/>
    <w:rsid w:val="00AD160C"/>
    <w:rsid w:val="00AD5EB4"/>
    <w:rsid w:val="00AD6482"/>
    <w:rsid w:val="00AD6C19"/>
    <w:rsid w:val="00AD6D7A"/>
    <w:rsid w:val="00AE05AF"/>
    <w:rsid w:val="00AE3293"/>
    <w:rsid w:val="00AE37D6"/>
    <w:rsid w:val="00AE560F"/>
    <w:rsid w:val="00AE5BFC"/>
    <w:rsid w:val="00AE6A17"/>
    <w:rsid w:val="00AE7822"/>
    <w:rsid w:val="00AE7A03"/>
    <w:rsid w:val="00AE7C79"/>
    <w:rsid w:val="00AF1206"/>
    <w:rsid w:val="00AF1561"/>
    <w:rsid w:val="00AF210E"/>
    <w:rsid w:val="00AF28BA"/>
    <w:rsid w:val="00AF37C6"/>
    <w:rsid w:val="00AF4065"/>
    <w:rsid w:val="00AF41E7"/>
    <w:rsid w:val="00AF44E0"/>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25C8"/>
    <w:rsid w:val="00B22E39"/>
    <w:rsid w:val="00B23BFA"/>
    <w:rsid w:val="00B2481E"/>
    <w:rsid w:val="00B24E30"/>
    <w:rsid w:val="00B25D37"/>
    <w:rsid w:val="00B267C9"/>
    <w:rsid w:val="00B26861"/>
    <w:rsid w:val="00B26997"/>
    <w:rsid w:val="00B27239"/>
    <w:rsid w:val="00B27E8D"/>
    <w:rsid w:val="00B30323"/>
    <w:rsid w:val="00B32C2E"/>
    <w:rsid w:val="00B33718"/>
    <w:rsid w:val="00B33E5F"/>
    <w:rsid w:val="00B34D6A"/>
    <w:rsid w:val="00B369E3"/>
    <w:rsid w:val="00B370C8"/>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229A"/>
    <w:rsid w:val="00B651B5"/>
    <w:rsid w:val="00B65B82"/>
    <w:rsid w:val="00B6608B"/>
    <w:rsid w:val="00B6642C"/>
    <w:rsid w:val="00B67B65"/>
    <w:rsid w:val="00B70FB8"/>
    <w:rsid w:val="00B722C1"/>
    <w:rsid w:val="00B7269C"/>
    <w:rsid w:val="00B72CDB"/>
    <w:rsid w:val="00B74A5B"/>
    <w:rsid w:val="00B77A93"/>
    <w:rsid w:val="00B80CBE"/>
    <w:rsid w:val="00B810BB"/>
    <w:rsid w:val="00B83B76"/>
    <w:rsid w:val="00B856F7"/>
    <w:rsid w:val="00B8667B"/>
    <w:rsid w:val="00B87245"/>
    <w:rsid w:val="00B87F8E"/>
    <w:rsid w:val="00B909DC"/>
    <w:rsid w:val="00B91DC5"/>
    <w:rsid w:val="00B9252F"/>
    <w:rsid w:val="00B925E9"/>
    <w:rsid w:val="00B95BBB"/>
    <w:rsid w:val="00B960F2"/>
    <w:rsid w:val="00B9694D"/>
    <w:rsid w:val="00BA0184"/>
    <w:rsid w:val="00BA1DD6"/>
    <w:rsid w:val="00BA3766"/>
    <w:rsid w:val="00BA3B11"/>
    <w:rsid w:val="00BA43CD"/>
    <w:rsid w:val="00BA4B0A"/>
    <w:rsid w:val="00BA4E9D"/>
    <w:rsid w:val="00BA5680"/>
    <w:rsid w:val="00BA5E5D"/>
    <w:rsid w:val="00BA5E77"/>
    <w:rsid w:val="00BA604D"/>
    <w:rsid w:val="00BA663C"/>
    <w:rsid w:val="00BA6645"/>
    <w:rsid w:val="00BA77A7"/>
    <w:rsid w:val="00BB178E"/>
    <w:rsid w:val="00BB254B"/>
    <w:rsid w:val="00BB3091"/>
    <w:rsid w:val="00BB3544"/>
    <w:rsid w:val="00BB72C9"/>
    <w:rsid w:val="00BC0D73"/>
    <w:rsid w:val="00BC2E99"/>
    <w:rsid w:val="00BC3DA8"/>
    <w:rsid w:val="00BC4DA7"/>
    <w:rsid w:val="00BC737C"/>
    <w:rsid w:val="00BC7765"/>
    <w:rsid w:val="00BD0533"/>
    <w:rsid w:val="00BD06BF"/>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122D3"/>
    <w:rsid w:val="00C138AC"/>
    <w:rsid w:val="00C138CF"/>
    <w:rsid w:val="00C13CEF"/>
    <w:rsid w:val="00C13FDE"/>
    <w:rsid w:val="00C1435F"/>
    <w:rsid w:val="00C1562D"/>
    <w:rsid w:val="00C1775E"/>
    <w:rsid w:val="00C21F0E"/>
    <w:rsid w:val="00C2314F"/>
    <w:rsid w:val="00C23C47"/>
    <w:rsid w:val="00C24445"/>
    <w:rsid w:val="00C2455B"/>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5097E"/>
    <w:rsid w:val="00C5132F"/>
    <w:rsid w:val="00C518DC"/>
    <w:rsid w:val="00C54631"/>
    <w:rsid w:val="00C551C4"/>
    <w:rsid w:val="00C5555E"/>
    <w:rsid w:val="00C55E6E"/>
    <w:rsid w:val="00C60927"/>
    <w:rsid w:val="00C60EA7"/>
    <w:rsid w:val="00C62880"/>
    <w:rsid w:val="00C67085"/>
    <w:rsid w:val="00C70118"/>
    <w:rsid w:val="00C73073"/>
    <w:rsid w:val="00C75476"/>
    <w:rsid w:val="00C75DA8"/>
    <w:rsid w:val="00C76A08"/>
    <w:rsid w:val="00C76FBA"/>
    <w:rsid w:val="00C7739E"/>
    <w:rsid w:val="00C81163"/>
    <w:rsid w:val="00C82435"/>
    <w:rsid w:val="00C831D1"/>
    <w:rsid w:val="00C83E06"/>
    <w:rsid w:val="00C844EC"/>
    <w:rsid w:val="00C8551A"/>
    <w:rsid w:val="00C866B4"/>
    <w:rsid w:val="00C93760"/>
    <w:rsid w:val="00C93C0C"/>
    <w:rsid w:val="00C9506A"/>
    <w:rsid w:val="00C9560C"/>
    <w:rsid w:val="00C9616D"/>
    <w:rsid w:val="00CA6913"/>
    <w:rsid w:val="00CA75A6"/>
    <w:rsid w:val="00CA779B"/>
    <w:rsid w:val="00CB4AEE"/>
    <w:rsid w:val="00CB7A58"/>
    <w:rsid w:val="00CC1144"/>
    <w:rsid w:val="00CC1CFF"/>
    <w:rsid w:val="00CC2049"/>
    <w:rsid w:val="00CC2469"/>
    <w:rsid w:val="00CC30DF"/>
    <w:rsid w:val="00CC3D48"/>
    <w:rsid w:val="00CC578B"/>
    <w:rsid w:val="00CC663D"/>
    <w:rsid w:val="00CC73B0"/>
    <w:rsid w:val="00CC746E"/>
    <w:rsid w:val="00CC75DF"/>
    <w:rsid w:val="00CD17FC"/>
    <w:rsid w:val="00CD1C64"/>
    <w:rsid w:val="00CD380C"/>
    <w:rsid w:val="00CD3DC1"/>
    <w:rsid w:val="00CD537D"/>
    <w:rsid w:val="00CD6BFF"/>
    <w:rsid w:val="00CD780A"/>
    <w:rsid w:val="00CE120E"/>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20DCB"/>
    <w:rsid w:val="00D21156"/>
    <w:rsid w:val="00D21AFF"/>
    <w:rsid w:val="00D21BD7"/>
    <w:rsid w:val="00D21D67"/>
    <w:rsid w:val="00D226E5"/>
    <w:rsid w:val="00D23040"/>
    <w:rsid w:val="00D2317C"/>
    <w:rsid w:val="00D26AF3"/>
    <w:rsid w:val="00D271AC"/>
    <w:rsid w:val="00D275D6"/>
    <w:rsid w:val="00D30A8F"/>
    <w:rsid w:val="00D30C88"/>
    <w:rsid w:val="00D33935"/>
    <w:rsid w:val="00D35904"/>
    <w:rsid w:val="00D3626A"/>
    <w:rsid w:val="00D36D69"/>
    <w:rsid w:val="00D42C70"/>
    <w:rsid w:val="00D4581A"/>
    <w:rsid w:val="00D45DBC"/>
    <w:rsid w:val="00D5002D"/>
    <w:rsid w:val="00D50584"/>
    <w:rsid w:val="00D53214"/>
    <w:rsid w:val="00D55885"/>
    <w:rsid w:val="00D56999"/>
    <w:rsid w:val="00D56C9C"/>
    <w:rsid w:val="00D62609"/>
    <w:rsid w:val="00D627B6"/>
    <w:rsid w:val="00D66F64"/>
    <w:rsid w:val="00D70141"/>
    <w:rsid w:val="00D7053C"/>
    <w:rsid w:val="00D7092C"/>
    <w:rsid w:val="00D729AF"/>
    <w:rsid w:val="00D7497B"/>
    <w:rsid w:val="00D74AA6"/>
    <w:rsid w:val="00D76D87"/>
    <w:rsid w:val="00D77A78"/>
    <w:rsid w:val="00D77E35"/>
    <w:rsid w:val="00D82572"/>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51C7"/>
    <w:rsid w:val="00DA6D45"/>
    <w:rsid w:val="00DA765B"/>
    <w:rsid w:val="00DA7C4B"/>
    <w:rsid w:val="00DB057C"/>
    <w:rsid w:val="00DB0F56"/>
    <w:rsid w:val="00DB1377"/>
    <w:rsid w:val="00DB1543"/>
    <w:rsid w:val="00DB1FB6"/>
    <w:rsid w:val="00DB341E"/>
    <w:rsid w:val="00DB4D04"/>
    <w:rsid w:val="00DB63D7"/>
    <w:rsid w:val="00DB717D"/>
    <w:rsid w:val="00DC186D"/>
    <w:rsid w:val="00DC63C1"/>
    <w:rsid w:val="00DC7422"/>
    <w:rsid w:val="00DD0ED4"/>
    <w:rsid w:val="00DD1846"/>
    <w:rsid w:val="00DD560F"/>
    <w:rsid w:val="00DD67E8"/>
    <w:rsid w:val="00DD6A9E"/>
    <w:rsid w:val="00DD71FA"/>
    <w:rsid w:val="00DD7992"/>
    <w:rsid w:val="00DE0CF9"/>
    <w:rsid w:val="00DE1275"/>
    <w:rsid w:val="00DE2ABF"/>
    <w:rsid w:val="00DE3B2B"/>
    <w:rsid w:val="00DE7701"/>
    <w:rsid w:val="00DF00E6"/>
    <w:rsid w:val="00DF263A"/>
    <w:rsid w:val="00DF310C"/>
    <w:rsid w:val="00DF5427"/>
    <w:rsid w:val="00DF54D2"/>
    <w:rsid w:val="00DF698C"/>
    <w:rsid w:val="00DF7A0A"/>
    <w:rsid w:val="00E00183"/>
    <w:rsid w:val="00E01038"/>
    <w:rsid w:val="00E0264C"/>
    <w:rsid w:val="00E039D8"/>
    <w:rsid w:val="00E03C5A"/>
    <w:rsid w:val="00E04574"/>
    <w:rsid w:val="00E0506B"/>
    <w:rsid w:val="00E05400"/>
    <w:rsid w:val="00E07565"/>
    <w:rsid w:val="00E1118D"/>
    <w:rsid w:val="00E112E3"/>
    <w:rsid w:val="00E1373D"/>
    <w:rsid w:val="00E14431"/>
    <w:rsid w:val="00E15DC9"/>
    <w:rsid w:val="00E15EBA"/>
    <w:rsid w:val="00E16C4B"/>
    <w:rsid w:val="00E16C71"/>
    <w:rsid w:val="00E16D7A"/>
    <w:rsid w:val="00E177EF"/>
    <w:rsid w:val="00E226FF"/>
    <w:rsid w:val="00E23340"/>
    <w:rsid w:val="00E25B9F"/>
    <w:rsid w:val="00E26274"/>
    <w:rsid w:val="00E26A78"/>
    <w:rsid w:val="00E27367"/>
    <w:rsid w:val="00E30C9F"/>
    <w:rsid w:val="00E31BE4"/>
    <w:rsid w:val="00E32529"/>
    <w:rsid w:val="00E357DF"/>
    <w:rsid w:val="00E37626"/>
    <w:rsid w:val="00E40A4A"/>
    <w:rsid w:val="00E40D78"/>
    <w:rsid w:val="00E41085"/>
    <w:rsid w:val="00E42E52"/>
    <w:rsid w:val="00E42EEA"/>
    <w:rsid w:val="00E45AED"/>
    <w:rsid w:val="00E4613C"/>
    <w:rsid w:val="00E4640D"/>
    <w:rsid w:val="00E4741E"/>
    <w:rsid w:val="00E5033E"/>
    <w:rsid w:val="00E51A3C"/>
    <w:rsid w:val="00E51D77"/>
    <w:rsid w:val="00E5213F"/>
    <w:rsid w:val="00E522BE"/>
    <w:rsid w:val="00E537C0"/>
    <w:rsid w:val="00E543CA"/>
    <w:rsid w:val="00E54911"/>
    <w:rsid w:val="00E60133"/>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5E28"/>
    <w:rsid w:val="00E76A5A"/>
    <w:rsid w:val="00E770C3"/>
    <w:rsid w:val="00E7738F"/>
    <w:rsid w:val="00E77F17"/>
    <w:rsid w:val="00E80E4D"/>
    <w:rsid w:val="00E815EA"/>
    <w:rsid w:val="00E820FD"/>
    <w:rsid w:val="00E822C9"/>
    <w:rsid w:val="00E82871"/>
    <w:rsid w:val="00E84A0E"/>
    <w:rsid w:val="00E85282"/>
    <w:rsid w:val="00E853B3"/>
    <w:rsid w:val="00E85FFD"/>
    <w:rsid w:val="00E86A83"/>
    <w:rsid w:val="00E909A7"/>
    <w:rsid w:val="00E90CEC"/>
    <w:rsid w:val="00E91BB7"/>
    <w:rsid w:val="00E931BD"/>
    <w:rsid w:val="00E951EF"/>
    <w:rsid w:val="00E9552A"/>
    <w:rsid w:val="00E959D9"/>
    <w:rsid w:val="00E963DC"/>
    <w:rsid w:val="00E97692"/>
    <w:rsid w:val="00E979CE"/>
    <w:rsid w:val="00E97B1D"/>
    <w:rsid w:val="00EA0BFC"/>
    <w:rsid w:val="00EA11EB"/>
    <w:rsid w:val="00EA4FCA"/>
    <w:rsid w:val="00EA65DE"/>
    <w:rsid w:val="00EA79C5"/>
    <w:rsid w:val="00EA7BDA"/>
    <w:rsid w:val="00EA7F61"/>
    <w:rsid w:val="00EB10FB"/>
    <w:rsid w:val="00EB2D23"/>
    <w:rsid w:val="00EB341F"/>
    <w:rsid w:val="00EB524A"/>
    <w:rsid w:val="00EB5564"/>
    <w:rsid w:val="00EB6D1A"/>
    <w:rsid w:val="00EC0577"/>
    <w:rsid w:val="00EC0F1C"/>
    <w:rsid w:val="00EC10E4"/>
    <w:rsid w:val="00EC26B7"/>
    <w:rsid w:val="00EC2764"/>
    <w:rsid w:val="00EC38BA"/>
    <w:rsid w:val="00EC3932"/>
    <w:rsid w:val="00EC4528"/>
    <w:rsid w:val="00EC495B"/>
    <w:rsid w:val="00EC7187"/>
    <w:rsid w:val="00ED1E60"/>
    <w:rsid w:val="00ED2041"/>
    <w:rsid w:val="00ED4494"/>
    <w:rsid w:val="00ED4A62"/>
    <w:rsid w:val="00ED60A5"/>
    <w:rsid w:val="00ED730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3012"/>
    <w:rsid w:val="00F332B0"/>
    <w:rsid w:val="00F33A1F"/>
    <w:rsid w:val="00F346B6"/>
    <w:rsid w:val="00F34A6E"/>
    <w:rsid w:val="00F43152"/>
    <w:rsid w:val="00F4325E"/>
    <w:rsid w:val="00F43D5B"/>
    <w:rsid w:val="00F44B82"/>
    <w:rsid w:val="00F46953"/>
    <w:rsid w:val="00F476D1"/>
    <w:rsid w:val="00F47AE2"/>
    <w:rsid w:val="00F511B1"/>
    <w:rsid w:val="00F51E4F"/>
    <w:rsid w:val="00F52B65"/>
    <w:rsid w:val="00F53A9C"/>
    <w:rsid w:val="00F543B6"/>
    <w:rsid w:val="00F5496F"/>
    <w:rsid w:val="00F55089"/>
    <w:rsid w:val="00F565BA"/>
    <w:rsid w:val="00F63ACB"/>
    <w:rsid w:val="00F64BC6"/>
    <w:rsid w:val="00F64F6D"/>
    <w:rsid w:val="00F652F7"/>
    <w:rsid w:val="00F67968"/>
    <w:rsid w:val="00F67F25"/>
    <w:rsid w:val="00F70610"/>
    <w:rsid w:val="00F71BBD"/>
    <w:rsid w:val="00F73A57"/>
    <w:rsid w:val="00F760BD"/>
    <w:rsid w:val="00F76E35"/>
    <w:rsid w:val="00F77C82"/>
    <w:rsid w:val="00F80442"/>
    <w:rsid w:val="00F804F7"/>
    <w:rsid w:val="00F80B9B"/>
    <w:rsid w:val="00F811E8"/>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390E"/>
    <w:rsid w:val="00FA421C"/>
    <w:rsid w:val="00FA530C"/>
    <w:rsid w:val="00FA7CBA"/>
    <w:rsid w:val="00FB315F"/>
    <w:rsid w:val="00FB40AA"/>
    <w:rsid w:val="00FB4D40"/>
    <w:rsid w:val="00FB5073"/>
    <w:rsid w:val="00FB5730"/>
    <w:rsid w:val="00FB5802"/>
    <w:rsid w:val="00FC194D"/>
    <w:rsid w:val="00FC254F"/>
    <w:rsid w:val="00FC31B5"/>
    <w:rsid w:val="00FC4288"/>
    <w:rsid w:val="00FC4AF6"/>
    <w:rsid w:val="00FC51AA"/>
    <w:rsid w:val="00FD02CF"/>
    <w:rsid w:val="00FD1504"/>
    <w:rsid w:val="00FD3D48"/>
    <w:rsid w:val="00FD4229"/>
    <w:rsid w:val="00FD4A46"/>
    <w:rsid w:val="00FD547E"/>
    <w:rsid w:val="00FD7DD1"/>
    <w:rsid w:val="00FD7E70"/>
    <w:rsid w:val="00FE049C"/>
    <w:rsid w:val="00FE26EA"/>
    <w:rsid w:val="00FE2EE5"/>
    <w:rsid w:val="00FE3C64"/>
    <w:rsid w:val="00FE3EC3"/>
    <w:rsid w:val="00FE7C83"/>
    <w:rsid w:val="00FF1902"/>
    <w:rsid w:val="00FF472E"/>
    <w:rsid w:val="00FF481C"/>
    <w:rsid w:val="00FF5A36"/>
    <w:rsid w:val="00FF5E2B"/>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oleObject" Target="embeddings/oleObject6.bin"/><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png"/><Relationship Id="rId68" Type="http://schemas.openxmlformats.org/officeDocument/2006/relationships/image" Target="media/image43.emf"/><Relationship Id="rId76" Type="http://schemas.openxmlformats.org/officeDocument/2006/relationships/image" Target="media/image50.png"/><Relationship Id="rId84"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emf"/><Relationship Id="rId58" Type="http://schemas.openxmlformats.org/officeDocument/2006/relationships/oleObject" Target="embeddings/oleObject11.bin"/><Relationship Id="rId66" Type="http://schemas.openxmlformats.org/officeDocument/2006/relationships/image" Target="media/image42.emf"/><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image" Target="media/image56.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emf"/><Relationship Id="rId56" Type="http://schemas.openxmlformats.org/officeDocument/2006/relationships/oleObject" Target="embeddings/oleObject10.bin"/><Relationship Id="rId64" Type="http://schemas.openxmlformats.org/officeDocument/2006/relationships/image" Target="media/image41.emf"/><Relationship Id="rId69" Type="http://schemas.openxmlformats.org/officeDocument/2006/relationships/oleObject" Target="embeddings/oleObject16.bin"/><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38.emf"/><Relationship Id="rId67" Type="http://schemas.openxmlformats.org/officeDocument/2006/relationships/oleObject" Target="embeddings/oleObject15.bin"/><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oleObject" Target="embeddings/oleObject17.bin"/><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oleObject" Target="embeddings/oleObject7.bin"/><Relationship Id="rId57" Type="http://schemas.openxmlformats.org/officeDocument/2006/relationships/image" Target="media/image37.emf"/><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oleObject" Target="embeddings/oleObject14.bin"/><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footer" Target="footer3.xml"/></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3BD783-24E9-4C9D-ABE1-306BFE761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30</TotalTime>
  <Pages>94</Pages>
  <Words>28608</Words>
  <Characters>163071</Characters>
  <Application>Microsoft Office Word</Application>
  <DocSecurity>0</DocSecurity>
  <Lines>1358</Lines>
  <Paragraphs>382</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91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04</cp:revision>
  <cp:lastPrinted>2018-03-19T01:21:00Z</cp:lastPrinted>
  <dcterms:created xsi:type="dcterms:W3CDTF">2018-01-28T07:29:00Z</dcterms:created>
  <dcterms:modified xsi:type="dcterms:W3CDTF">2018-03-19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ZjOTcicy"/&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